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4F89" w:rsidRPr="00C503B9" w:rsidRDefault="001512BB" w:rsidP="001512BB">
      <w:pPr>
        <w:pStyle w:val="utrang"/>
        <w:tabs>
          <w:tab w:val="clear" w:pos="4680"/>
          <w:tab w:val="clear" w:pos="9360"/>
          <w:tab w:val="left" w:pos="3960"/>
        </w:tabs>
        <w:spacing w:before="120" w:after="120"/>
        <w:ind w:left="90" w:hanging="90"/>
        <w:rPr>
          <w:b/>
          <w:sz w:val="32"/>
          <w:szCs w:val="32"/>
        </w:rPr>
      </w:pPr>
      <w:r>
        <w:rPr>
          <w:b/>
          <w:sz w:val="32"/>
          <w:szCs w:val="32"/>
        </w:rPr>
        <w:br w:type="textWrapping" w:clear="all"/>
      </w:r>
    </w:p>
    <w:p w:rsidR="00914F89" w:rsidRPr="00C503B9" w:rsidRDefault="00914F89" w:rsidP="00B0772C">
      <w:pPr>
        <w:pStyle w:val="utrang"/>
        <w:tabs>
          <w:tab w:val="clear" w:pos="4680"/>
          <w:tab w:val="clear" w:pos="9360"/>
        </w:tabs>
        <w:ind w:left="180" w:hanging="90"/>
        <w:jc w:val="center"/>
        <w:rPr>
          <w:b/>
          <w:sz w:val="32"/>
          <w:szCs w:val="32"/>
        </w:rPr>
      </w:pPr>
    </w:p>
    <w:p w:rsidR="00BA5DFA" w:rsidRPr="00C503B9" w:rsidRDefault="00BA5DFA" w:rsidP="00203F78"/>
    <w:p w:rsidR="003A17F1" w:rsidRPr="00C503B9" w:rsidRDefault="003A17F1" w:rsidP="00B0772C">
      <w:pPr>
        <w:ind w:left="180" w:hanging="90"/>
        <w:jc w:val="center"/>
        <w:rPr>
          <w:b/>
          <w:sz w:val="40"/>
          <w:szCs w:val="32"/>
        </w:rPr>
      </w:pPr>
    </w:p>
    <w:p w:rsidR="00D170FC" w:rsidRDefault="00D170FC" w:rsidP="000C6D60">
      <w:pPr>
        <w:spacing w:before="120" w:after="120" w:line="360" w:lineRule="auto"/>
        <w:jc w:val="center"/>
        <w:rPr>
          <w:b/>
          <w:sz w:val="40"/>
          <w:szCs w:val="32"/>
        </w:rPr>
      </w:pPr>
      <w:r>
        <w:rPr>
          <w:b/>
          <w:sz w:val="40"/>
          <w:szCs w:val="32"/>
        </w:rPr>
        <w:t xml:space="preserve">CỔNG TÍCH HỢP DỮ LIỆU KHÁM CHỮA BỆNH </w:t>
      </w:r>
    </w:p>
    <w:p w:rsidR="00AF4B36" w:rsidRPr="000C6D60" w:rsidRDefault="00D170FC" w:rsidP="000C6D60">
      <w:pPr>
        <w:spacing w:before="120" w:after="120" w:line="360" w:lineRule="auto"/>
        <w:jc w:val="center"/>
        <w:rPr>
          <w:rStyle w:val="Manh"/>
          <w:bCs w:val="0"/>
          <w:sz w:val="40"/>
          <w:szCs w:val="32"/>
        </w:rPr>
      </w:pPr>
      <w:r>
        <w:rPr>
          <w:b/>
          <w:sz w:val="40"/>
          <w:szCs w:val="32"/>
        </w:rPr>
        <w:t>BỘ Y TẾ</w:t>
      </w:r>
    </w:p>
    <w:p w:rsidR="00BA5DFA" w:rsidRPr="00C503B9" w:rsidRDefault="00BA5DFA" w:rsidP="00B0772C">
      <w:pPr>
        <w:ind w:left="180" w:hanging="90"/>
        <w:jc w:val="center"/>
        <w:rPr>
          <w:b/>
          <w:sz w:val="40"/>
          <w:szCs w:val="32"/>
        </w:rPr>
      </w:pPr>
    </w:p>
    <w:p w:rsidR="003A17F1" w:rsidRPr="00C503B9" w:rsidRDefault="003A17F1" w:rsidP="00B0772C">
      <w:pPr>
        <w:ind w:left="180" w:hanging="90"/>
        <w:jc w:val="center"/>
        <w:rPr>
          <w:b/>
          <w:sz w:val="40"/>
          <w:szCs w:val="32"/>
        </w:rPr>
      </w:pPr>
    </w:p>
    <w:p w:rsidR="003A17F1" w:rsidRPr="00C503B9" w:rsidRDefault="003A17F1" w:rsidP="00B0772C">
      <w:pPr>
        <w:ind w:left="180" w:hanging="90"/>
        <w:jc w:val="center"/>
        <w:rPr>
          <w:b/>
          <w:sz w:val="40"/>
          <w:szCs w:val="32"/>
        </w:rPr>
      </w:pPr>
    </w:p>
    <w:p w:rsidR="005E2A14" w:rsidRDefault="00F035EB" w:rsidP="00B0772C">
      <w:pPr>
        <w:ind w:left="180" w:hanging="90"/>
        <w:jc w:val="center"/>
        <w:rPr>
          <w:b/>
          <w:sz w:val="52"/>
          <w:szCs w:val="52"/>
        </w:rPr>
      </w:pPr>
      <w:r>
        <w:rPr>
          <w:b/>
          <w:sz w:val="52"/>
          <w:szCs w:val="52"/>
        </w:rPr>
        <w:t>TÀI LIỆU HƯỚNG DẪN</w:t>
      </w:r>
    </w:p>
    <w:p w:rsidR="00F035EB" w:rsidRPr="00C503B9" w:rsidRDefault="00F035EB" w:rsidP="00B0772C">
      <w:pPr>
        <w:ind w:left="180" w:hanging="90"/>
        <w:jc w:val="center"/>
        <w:rPr>
          <w:b/>
          <w:sz w:val="52"/>
          <w:szCs w:val="52"/>
        </w:rPr>
      </w:pPr>
      <w:r>
        <w:rPr>
          <w:b/>
          <w:sz w:val="52"/>
          <w:szCs w:val="52"/>
        </w:rPr>
        <w:t>LIÊN THÔNG DỮ LIỆU</w:t>
      </w:r>
    </w:p>
    <w:p w:rsidR="00914F89" w:rsidRPr="00C503B9" w:rsidRDefault="00914F89" w:rsidP="00B0772C">
      <w:pPr>
        <w:ind w:left="180" w:hanging="90"/>
        <w:jc w:val="center"/>
        <w:rPr>
          <w:b/>
          <w:sz w:val="32"/>
          <w:szCs w:val="32"/>
        </w:rPr>
      </w:pPr>
    </w:p>
    <w:p w:rsidR="004D05E6" w:rsidRPr="00C503B9" w:rsidRDefault="004D05E6" w:rsidP="00B0772C">
      <w:pPr>
        <w:ind w:left="180" w:hanging="90"/>
        <w:jc w:val="center"/>
        <w:rPr>
          <w:b/>
          <w:sz w:val="32"/>
          <w:szCs w:val="32"/>
        </w:rPr>
      </w:pPr>
    </w:p>
    <w:p w:rsidR="003A17F1" w:rsidRPr="00C503B9" w:rsidRDefault="003A17F1" w:rsidP="00B0772C">
      <w:pPr>
        <w:ind w:left="180" w:hanging="90"/>
        <w:jc w:val="center"/>
        <w:rPr>
          <w:b/>
          <w:sz w:val="32"/>
          <w:szCs w:val="32"/>
        </w:rPr>
      </w:pPr>
    </w:p>
    <w:p w:rsidR="00BA5DFA" w:rsidRPr="00C503B9" w:rsidRDefault="00BA5DFA" w:rsidP="00B0772C">
      <w:pPr>
        <w:ind w:left="180" w:hanging="90"/>
        <w:jc w:val="center"/>
        <w:rPr>
          <w:b/>
          <w:sz w:val="32"/>
          <w:szCs w:val="32"/>
        </w:rPr>
      </w:pPr>
      <w:r w:rsidRPr="00C503B9">
        <w:rPr>
          <w:b/>
          <w:sz w:val="32"/>
          <w:szCs w:val="32"/>
        </w:rPr>
        <w:t>Mãdựán :</w:t>
      </w:r>
      <w:r w:rsidR="000C6D60">
        <w:rPr>
          <w:b/>
          <w:sz w:val="32"/>
          <w:szCs w:val="32"/>
        </w:rPr>
        <w:t>PM2_QLBV</w:t>
      </w:r>
    </w:p>
    <w:p w:rsidR="00BA5DFA" w:rsidRPr="00C503B9" w:rsidRDefault="00BA5DFA" w:rsidP="00B0772C">
      <w:pPr>
        <w:ind w:left="180" w:hanging="90"/>
        <w:jc w:val="center"/>
        <w:rPr>
          <w:b/>
          <w:sz w:val="32"/>
          <w:szCs w:val="32"/>
        </w:rPr>
      </w:pPr>
      <w:r w:rsidRPr="00C503B9">
        <w:rPr>
          <w:b/>
          <w:sz w:val="32"/>
          <w:szCs w:val="32"/>
        </w:rPr>
        <w:t>Mãtàiliệu :</w:t>
      </w:r>
      <w:r w:rsidR="003A7DEE">
        <w:rPr>
          <w:b/>
          <w:sz w:val="32"/>
          <w:szCs w:val="32"/>
        </w:rPr>
        <w:t>HuongdanLienthongDL</w:t>
      </w:r>
    </w:p>
    <w:p w:rsidR="00BA5DFA" w:rsidRPr="00C503B9" w:rsidRDefault="00BA5DFA" w:rsidP="00B0772C">
      <w:pPr>
        <w:ind w:left="180" w:hanging="90"/>
        <w:jc w:val="center"/>
        <w:rPr>
          <w:b/>
          <w:sz w:val="32"/>
          <w:szCs w:val="32"/>
        </w:rPr>
      </w:pPr>
      <w:r w:rsidRPr="00C503B9">
        <w:rPr>
          <w:b/>
          <w:sz w:val="32"/>
          <w:szCs w:val="32"/>
        </w:rPr>
        <w:t>Phiên</w:t>
      </w:r>
      <w:r w:rsidR="00156CEF" w:rsidRPr="00C503B9">
        <w:rPr>
          <w:b/>
          <w:sz w:val="32"/>
          <w:szCs w:val="32"/>
        </w:rPr>
        <w:t>bản :</w:t>
      </w:r>
      <w:r w:rsidR="00974149">
        <w:rPr>
          <w:b/>
          <w:sz w:val="32"/>
          <w:szCs w:val="32"/>
        </w:rPr>
        <w:t>3.1</w:t>
      </w:r>
    </w:p>
    <w:p w:rsidR="00BA5DFA" w:rsidRPr="00C503B9" w:rsidRDefault="00BA5DFA" w:rsidP="00B0772C">
      <w:pPr>
        <w:ind w:left="180" w:hanging="90"/>
        <w:jc w:val="center"/>
        <w:rPr>
          <w:b/>
          <w:sz w:val="32"/>
          <w:szCs w:val="32"/>
        </w:rPr>
      </w:pPr>
    </w:p>
    <w:p w:rsidR="00BA5DFA" w:rsidRPr="00C503B9" w:rsidRDefault="00BA5DFA" w:rsidP="00065224"/>
    <w:p w:rsidR="00146143" w:rsidRPr="00C503B9" w:rsidRDefault="00146143" w:rsidP="00B0772C">
      <w:pPr>
        <w:ind w:left="180" w:hanging="90"/>
        <w:jc w:val="center"/>
        <w:rPr>
          <w:b/>
          <w:sz w:val="32"/>
          <w:szCs w:val="32"/>
        </w:rPr>
      </w:pPr>
    </w:p>
    <w:p w:rsidR="001D48E8" w:rsidRPr="00C503B9" w:rsidRDefault="00DE5B1E" w:rsidP="00DE5B1E">
      <w:pPr>
        <w:tabs>
          <w:tab w:val="left" w:pos="4560"/>
        </w:tabs>
        <w:ind w:left="180" w:hanging="90"/>
        <w:rPr>
          <w:b/>
          <w:sz w:val="32"/>
          <w:szCs w:val="32"/>
        </w:rPr>
      </w:pPr>
      <w:r>
        <w:rPr>
          <w:b/>
          <w:sz w:val="32"/>
          <w:szCs w:val="32"/>
        </w:rPr>
        <w:tab/>
      </w:r>
      <w:r>
        <w:rPr>
          <w:b/>
          <w:sz w:val="32"/>
          <w:szCs w:val="32"/>
        </w:rPr>
        <w:tab/>
      </w:r>
    </w:p>
    <w:p w:rsidR="004D05E6" w:rsidRPr="00C503B9" w:rsidRDefault="004D05E6" w:rsidP="00B0772C">
      <w:pPr>
        <w:ind w:left="180" w:hanging="90"/>
        <w:jc w:val="center"/>
        <w:rPr>
          <w:b/>
          <w:sz w:val="32"/>
          <w:szCs w:val="32"/>
        </w:rPr>
      </w:pPr>
    </w:p>
    <w:p w:rsidR="0005408E" w:rsidRPr="00C503B9" w:rsidRDefault="005E172B" w:rsidP="00B0772C">
      <w:pPr>
        <w:ind w:left="180" w:hanging="90"/>
        <w:jc w:val="center"/>
        <w:rPr>
          <w:b/>
          <w:sz w:val="32"/>
          <w:szCs w:val="32"/>
        </w:rPr>
      </w:pPr>
      <w:r>
        <w:rPr>
          <w:b/>
          <w:sz w:val="32"/>
          <w:szCs w:val="32"/>
        </w:rPr>
        <w:t>12</w:t>
      </w:r>
      <w:r w:rsidR="0005408E" w:rsidRPr="00C503B9">
        <w:rPr>
          <w:b/>
          <w:sz w:val="32"/>
          <w:szCs w:val="32"/>
        </w:rPr>
        <w:t>/</w:t>
      </w:r>
      <w:r w:rsidR="00332C8F">
        <w:rPr>
          <w:b/>
          <w:sz w:val="32"/>
          <w:szCs w:val="32"/>
        </w:rPr>
        <w:t>0</w:t>
      </w:r>
      <w:r>
        <w:rPr>
          <w:b/>
          <w:sz w:val="32"/>
          <w:szCs w:val="32"/>
        </w:rPr>
        <w:t>5</w:t>
      </w:r>
      <w:r w:rsidR="0005408E" w:rsidRPr="00C503B9">
        <w:rPr>
          <w:b/>
          <w:sz w:val="32"/>
          <w:szCs w:val="32"/>
        </w:rPr>
        <w:t>/201</w:t>
      </w:r>
      <w:r w:rsidR="008376E6">
        <w:rPr>
          <w:b/>
          <w:sz w:val="32"/>
          <w:szCs w:val="32"/>
        </w:rPr>
        <w:t>6</w:t>
      </w:r>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20"/>
        <w:gridCol w:w="3419"/>
      </w:tblGrid>
      <w:tr w:rsidR="0062114A" w:rsidRPr="00C503B9" w:rsidTr="007B070D">
        <w:trPr>
          <w:trHeight w:val="2942"/>
        </w:trPr>
        <w:tc>
          <w:tcPr>
            <w:tcW w:w="6820" w:type="dxa"/>
          </w:tcPr>
          <w:p w:rsidR="0062114A" w:rsidRPr="00C503B9" w:rsidRDefault="0062114A" w:rsidP="00B0772C">
            <w:pPr>
              <w:spacing w:before="120" w:after="120"/>
              <w:ind w:left="180" w:hanging="90"/>
            </w:pPr>
          </w:p>
          <w:p w:rsidR="0062114A" w:rsidRPr="00C503B9" w:rsidRDefault="0098449F" w:rsidP="0098449F">
            <w:pPr>
              <w:tabs>
                <w:tab w:val="left" w:pos="2265"/>
              </w:tabs>
              <w:spacing w:before="120" w:after="120"/>
              <w:ind w:left="180" w:hanging="90"/>
            </w:pPr>
            <w:r>
              <w:tab/>
            </w:r>
            <w:r>
              <w:tab/>
            </w:r>
          </w:p>
          <w:p w:rsidR="0062114A" w:rsidRPr="00C503B9" w:rsidRDefault="0062114A" w:rsidP="00B0772C">
            <w:pPr>
              <w:spacing w:before="120" w:after="120"/>
              <w:ind w:left="180" w:hanging="90"/>
            </w:pPr>
            <w:r w:rsidRPr="00C503B9">
              <w:t xml:space="preserve">Người viết:  </w:t>
            </w:r>
          </w:p>
          <w:p w:rsidR="0062114A" w:rsidRPr="00C503B9" w:rsidRDefault="0062114A" w:rsidP="00B0772C">
            <w:pPr>
              <w:spacing w:before="120" w:after="120"/>
              <w:ind w:left="180" w:hanging="90"/>
            </w:pPr>
            <w:r w:rsidRPr="00C503B9">
              <w:t xml:space="preserve">Chức danh: </w:t>
            </w:r>
            <w:r w:rsidR="00753361" w:rsidRPr="00C503B9">
              <w:t>Quản trị dự án</w:t>
            </w:r>
          </w:p>
        </w:tc>
        <w:tc>
          <w:tcPr>
            <w:tcW w:w="3419" w:type="dxa"/>
          </w:tcPr>
          <w:p w:rsidR="0062114A" w:rsidRPr="00C503B9" w:rsidRDefault="0062114A" w:rsidP="00B0772C">
            <w:pPr>
              <w:spacing w:before="120" w:after="120"/>
              <w:ind w:left="180" w:hanging="90"/>
            </w:pPr>
          </w:p>
          <w:p w:rsidR="0062114A" w:rsidRPr="00C503B9" w:rsidRDefault="0062114A" w:rsidP="00B0772C">
            <w:pPr>
              <w:spacing w:before="120" w:after="120"/>
              <w:ind w:left="180" w:hanging="90"/>
            </w:pPr>
          </w:p>
          <w:p w:rsidR="009D3EE4" w:rsidRDefault="0062114A" w:rsidP="00B0772C">
            <w:pPr>
              <w:spacing w:before="120" w:after="120"/>
              <w:ind w:left="180" w:hanging="90"/>
            </w:pPr>
            <w:r w:rsidRPr="00C503B9">
              <w:t xml:space="preserve">Ký tên </w:t>
            </w:r>
          </w:p>
          <w:p w:rsidR="009D3EE4" w:rsidRPr="009D3EE4" w:rsidRDefault="009D3EE4" w:rsidP="009D3EE4"/>
          <w:p w:rsidR="009D3EE4" w:rsidRPr="009D3EE4" w:rsidRDefault="009D3EE4" w:rsidP="009D3EE4"/>
          <w:p w:rsidR="009D3EE4" w:rsidRDefault="009D3EE4" w:rsidP="009D3EE4"/>
          <w:p w:rsidR="0062114A" w:rsidRPr="009D3EE4" w:rsidRDefault="0062114A" w:rsidP="009D3EE4">
            <w:pPr>
              <w:jc w:val="center"/>
            </w:pPr>
          </w:p>
        </w:tc>
      </w:tr>
      <w:tr w:rsidR="0062114A" w:rsidRPr="00C503B9" w:rsidTr="007B070D">
        <w:trPr>
          <w:trHeight w:val="2888"/>
        </w:trPr>
        <w:tc>
          <w:tcPr>
            <w:tcW w:w="6820" w:type="dxa"/>
          </w:tcPr>
          <w:p w:rsidR="0062114A" w:rsidRPr="00C503B9" w:rsidRDefault="0062114A" w:rsidP="00B0772C">
            <w:pPr>
              <w:spacing w:before="120" w:after="120"/>
              <w:ind w:left="180" w:hanging="90"/>
            </w:pPr>
          </w:p>
          <w:p w:rsidR="0062114A" w:rsidRPr="00C503B9" w:rsidRDefault="0062114A" w:rsidP="00B0772C">
            <w:pPr>
              <w:spacing w:before="120" w:after="120"/>
              <w:ind w:left="180" w:hanging="90"/>
            </w:pPr>
          </w:p>
          <w:p w:rsidR="0062114A" w:rsidRPr="00C503B9" w:rsidRDefault="0062114A" w:rsidP="00B0772C">
            <w:pPr>
              <w:spacing w:before="120" w:after="120"/>
              <w:ind w:left="180" w:hanging="90"/>
            </w:pPr>
          </w:p>
          <w:p w:rsidR="0062114A" w:rsidRPr="00C503B9" w:rsidRDefault="0062114A" w:rsidP="00B0772C">
            <w:pPr>
              <w:spacing w:before="120" w:after="120"/>
              <w:ind w:left="180" w:hanging="90"/>
            </w:pPr>
            <w:r w:rsidRPr="00C503B9">
              <w:t xml:space="preserve">Người xem xét:  </w:t>
            </w:r>
          </w:p>
          <w:p w:rsidR="0062114A" w:rsidRPr="00C503B9" w:rsidRDefault="0062114A" w:rsidP="00C503B9">
            <w:pPr>
              <w:spacing w:before="120" w:after="120"/>
              <w:ind w:left="180" w:hanging="90"/>
            </w:pPr>
            <w:r w:rsidRPr="00C503B9">
              <w:t xml:space="preserve">Chức danh: </w:t>
            </w:r>
          </w:p>
        </w:tc>
        <w:tc>
          <w:tcPr>
            <w:tcW w:w="3419" w:type="dxa"/>
          </w:tcPr>
          <w:p w:rsidR="0062114A" w:rsidRPr="00C503B9" w:rsidRDefault="0062114A" w:rsidP="00B0772C">
            <w:pPr>
              <w:spacing w:before="120" w:after="120"/>
              <w:ind w:left="180" w:hanging="90"/>
              <w:jc w:val="center"/>
            </w:pPr>
          </w:p>
          <w:p w:rsidR="0062114A" w:rsidRPr="00C503B9" w:rsidRDefault="0062114A" w:rsidP="00B0772C">
            <w:pPr>
              <w:spacing w:before="120" w:after="120"/>
              <w:ind w:left="180" w:hanging="90"/>
              <w:jc w:val="center"/>
            </w:pPr>
          </w:p>
          <w:p w:rsidR="0062114A" w:rsidRPr="00C503B9" w:rsidRDefault="0062114A" w:rsidP="00B0772C">
            <w:pPr>
              <w:spacing w:before="120" w:after="120"/>
              <w:ind w:left="180" w:hanging="90"/>
              <w:jc w:val="center"/>
            </w:pPr>
          </w:p>
          <w:p w:rsidR="0062114A" w:rsidRPr="00C503B9" w:rsidRDefault="0062114A" w:rsidP="00B0772C">
            <w:pPr>
              <w:spacing w:before="120" w:after="120"/>
              <w:ind w:left="180" w:hanging="90"/>
            </w:pPr>
            <w:r w:rsidRPr="00C503B9">
              <w:t>Ký tên</w:t>
            </w:r>
          </w:p>
        </w:tc>
      </w:tr>
      <w:tr w:rsidR="0062114A" w:rsidRPr="00C503B9" w:rsidTr="007B070D">
        <w:trPr>
          <w:trHeight w:val="3212"/>
        </w:trPr>
        <w:tc>
          <w:tcPr>
            <w:tcW w:w="6820" w:type="dxa"/>
          </w:tcPr>
          <w:p w:rsidR="0062114A" w:rsidRPr="00C503B9" w:rsidRDefault="0062114A" w:rsidP="00B0772C">
            <w:pPr>
              <w:spacing w:before="120" w:after="120"/>
              <w:ind w:left="180" w:hanging="90"/>
            </w:pPr>
          </w:p>
          <w:p w:rsidR="0062114A" w:rsidRPr="00C503B9" w:rsidRDefault="0062114A" w:rsidP="00B0772C">
            <w:pPr>
              <w:spacing w:before="120" w:after="120"/>
              <w:ind w:left="180" w:hanging="90"/>
            </w:pPr>
          </w:p>
          <w:p w:rsidR="0062114A" w:rsidRPr="00C503B9" w:rsidRDefault="0062114A" w:rsidP="00B0772C">
            <w:pPr>
              <w:spacing w:before="120" w:after="120"/>
              <w:ind w:left="180" w:hanging="90"/>
            </w:pPr>
          </w:p>
          <w:p w:rsidR="0062114A" w:rsidRPr="00C503B9" w:rsidRDefault="0062114A" w:rsidP="00B0772C">
            <w:pPr>
              <w:spacing w:before="120" w:after="120"/>
              <w:ind w:left="180" w:hanging="90"/>
            </w:pPr>
          </w:p>
          <w:p w:rsidR="0062114A" w:rsidRPr="00C503B9" w:rsidRDefault="0062114A" w:rsidP="00B0772C">
            <w:pPr>
              <w:spacing w:before="120" w:after="120"/>
              <w:ind w:left="180" w:hanging="90"/>
            </w:pPr>
            <w:r w:rsidRPr="00C503B9">
              <w:t xml:space="preserve">Khách hàng: </w:t>
            </w:r>
          </w:p>
          <w:p w:rsidR="0062114A" w:rsidRPr="00C503B9" w:rsidRDefault="0062114A" w:rsidP="00B0772C">
            <w:pPr>
              <w:spacing w:before="120" w:after="120"/>
              <w:ind w:left="180" w:hanging="90"/>
            </w:pPr>
            <w:r w:rsidRPr="00C503B9">
              <w:t>Chức danh:</w:t>
            </w:r>
          </w:p>
        </w:tc>
        <w:tc>
          <w:tcPr>
            <w:tcW w:w="3419" w:type="dxa"/>
          </w:tcPr>
          <w:p w:rsidR="0062114A" w:rsidRPr="00C503B9" w:rsidRDefault="0062114A" w:rsidP="00B0772C">
            <w:pPr>
              <w:spacing w:before="120" w:after="120"/>
              <w:ind w:left="180" w:hanging="90"/>
            </w:pPr>
          </w:p>
          <w:p w:rsidR="0062114A" w:rsidRPr="00C503B9" w:rsidRDefault="0062114A" w:rsidP="00B0772C">
            <w:pPr>
              <w:spacing w:before="120" w:after="120"/>
              <w:ind w:left="180" w:hanging="90"/>
            </w:pPr>
          </w:p>
          <w:p w:rsidR="0062114A" w:rsidRPr="00C503B9" w:rsidRDefault="0062114A" w:rsidP="00B0772C">
            <w:pPr>
              <w:spacing w:before="120" w:after="120"/>
              <w:ind w:left="180" w:hanging="90"/>
            </w:pPr>
          </w:p>
          <w:p w:rsidR="0062114A" w:rsidRPr="00C503B9" w:rsidRDefault="0062114A" w:rsidP="00B0772C">
            <w:pPr>
              <w:spacing w:before="120" w:after="120"/>
              <w:ind w:left="180" w:hanging="90"/>
            </w:pPr>
          </w:p>
          <w:p w:rsidR="0062114A" w:rsidRPr="00C503B9" w:rsidRDefault="0062114A" w:rsidP="00B0772C">
            <w:pPr>
              <w:spacing w:before="120" w:after="120"/>
              <w:ind w:left="180" w:hanging="90"/>
            </w:pPr>
            <w:r w:rsidRPr="00C503B9">
              <w:t>Ký tên</w:t>
            </w:r>
          </w:p>
        </w:tc>
      </w:tr>
      <w:tr w:rsidR="0062114A" w:rsidRPr="00C503B9" w:rsidTr="007B070D">
        <w:tc>
          <w:tcPr>
            <w:tcW w:w="6820" w:type="dxa"/>
          </w:tcPr>
          <w:p w:rsidR="0062114A" w:rsidRPr="00C503B9" w:rsidRDefault="0062114A" w:rsidP="00B0772C">
            <w:pPr>
              <w:spacing w:before="120" w:after="120"/>
              <w:ind w:left="180" w:hanging="90"/>
              <w:rPr>
                <w:sz w:val="26"/>
                <w:szCs w:val="26"/>
              </w:rPr>
            </w:pPr>
          </w:p>
          <w:p w:rsidR="0062114A" w:rsidRPr="00C503B9" w:rsidRDefault="0062114A" w:rsidP="00B0772C">
            <w:pPr>
              <w:spacing w:before="120" w:after="120"/>
              <w:ind w:left="180" w:hanging="90"/>
              <w:rPr>
                <w:sz w:val="26"/>
                <w:szCs w:val="26"/>
              </w:rPr>
            </w:pPr>
          </w:p>
          <w:p w:rsidR="0062114A" w:rsidRPr="00C503B9" w:rsidRDefault="0062114A" w:rsidP="00B0772C">
            <w:pPr>
              <w:spacing w:before="120" w:after="120"/>
              <w:ind w:left="180" w:hanging="90"/>
              <w:rPr>
                <w:sz w:val="26"/>
                <w:szCs w:val="26"/>
              </w:rPr>
            </w:pPr>
          </w:p>
          <w:p w:rsidR="00E45952" w:rsidRPr="00C503B9" w:rsidRDefault="00E45952" w:rsidP="00B0772C">
            <w:pPr>
              <w:spacing w:before="120" w:after="120"/>
              <w:ind w:left="180" w:hanging="90"/>
              <w:rPr>
                <w:sz w:val="26"/>
                <w:szCs w:val="26"/>
              </w:rPr>
            </w:pPr>
          </w:p>
          <w:p w:rsidR="00E45952" w:rsidRPr="00C503B9" w:rsidRDefault="00E45952" w:rsidP="00B0772C">
            <w:pPr>
              <w:spacing w:before="120" w:after="120"/>
              <w:ind w:left="180" w:hanging="90"/>
              <w:rPr>
                <w:sz w:val="26"/>
                <w:szCs w:val="26"/>
              </w:rPr>
            </w:pPr>
          </w:p>
          <w:p w:rsidR="00E45952" w:rsidRPr="00C503B9" w:rsidRDefault="00E45952" w:rsidP="00B0772C">
            <w:pPr>
              <w:spacing w:before="120" w:after="120"/>
              <w:ind w:left="180" w:hanging="90"/>
              <w:rPr>
                <w:sz w:val="26"/>
                <w:szCs w:val="26"/>
              </w:rPr>
            </w:pPr>
          </w:p>
          <w:p w:rsidR="0062114A" w:rsidRPr="00C503B9" w:rsidRDefault="0062114A" w:rsidP="00B0772C">
            <w:pPr>
              <w:spacing w:before="120" w:after="120"/>
              <w:ind w:left="180" w:hanging="90"/>
              <w:rPr>
                <w:sz w:val="26"/>
                <w:szCs w:val="26"/>
              </w:rPr>
            </w:pPr>
          </w:p>
          <w:p w:rsidR="00137058" w:rsidRPr="00C503B9" w:rsidRDefault="00137058" w:rsidP="00B0772C">
            <w:pPr>
              <w:spacing w:before="120" w:after="120"/>
              <w:ind w:left="180" w:hanging="90"/>
              <w:rPr>
                <w:sz w:val="26"/>
                <w:szCs w:val="26"/>
              </w:rPr>
            </w:pPr>
          </w:p>
          <w:p w:rsidR="0062114A" w:rsidRPr="00C503B9" w:rsidRDefault="0062114A" w:rsidP="00C503B9">
            <w:pPr>
              <w:spacing w:before="120" w:after="120"/>
              <w:ind w:left="180" w:hanging="90"/>
              <w:rPr>
                <w:sz w:val="26"/>
                <w:szCs w:val="26"/>
              </w:rPr>
            </w:pPr>
            <w:r w:rsidRPr="00C503B9">
              <w:rPr>
                <w:sz w:val="26"/>
                <w:szCs w:val="26"/>
              </w:rPr>
              <w:t xml:space="preserve">Ngày có hiệu lực:  </w:t>
            </w:r>
            <w:r w:rsidR="00C503B9">
              <w:rPr>
                <w:sz w:val="26"/>
                <w:szCs w:val="26"/>
              </w:rPr>
              <w:t>25</w:t>
            </w:r>
            <w:r w:rsidRPr="00C503B9">
              <w:rPr>
                <w:sz w:val="26"/>
                <w:szCs w:val="26"/>
              </w:rPr>
              <w:t>/</w:t>
            </w:r>
            <w:r w:rsidR="00C503B9">
              <w:rPr>
                <w:sz w:val="26"/>
                <w:szCs w:val="26"/>
              </w:rPr>
              <w:t>04</w:t>
            </w:r>
            <w:r w:rsidRPr="00C503B9">
              <w:rPr>
                <w:sz w:val="26"/>
                <w:szCs w:val="26"/>
              </w:rPr>
              <w:t>/201</w:t>
            </w:r>
            <w:r w:rsidR="000C6D60">
              <w:rPr>
                <w:sz w:val="26"/>
                <w:szCs w:val="26"/>
              </w:rPr>
              <w:t>6</w:t>
            </w:r>
          </w:p>
        </w:tc>
        <w:tc>
          <w:tcPr>
            <w:tcW w:w="3419" w:type="dxa"/>
          </w:tcPr>
          <w:p w:rsidR="0062114A" w:rsidRPr="00C503B9" w:rsidRDefault="0062114A" w:rsidP="00B0772C">
            <w:pPr>
              <w:spacing w:before="120" w:after="120"/>
              <w:ind w:left="180" w:hanging="90"/>
              <w:jc w:val="center"/>
              <w:rPr>
                <w:sz w:val="44"/>
              </w:rPr>
            </w:pPr>
          </w:p>
        </w:tc>
      </w:tr>
    </w:tbl>
    <w:p w:rsidR="0062114A" w:rsidRPr="00C503B9" w:rsidRDefault="0062114A" w:rsidP="00B0772C">
      <w:pPr>
        <w:ind w:left="180" w:hanging="90"/>
        <w:jc w:val="center"/>
        <w:rPr>
          <w:b/>
          <w:sz w:val="32"/>
          <w:szCs w:val="32"/>
        </w:rPr>
      </w:pPr>
    </w:p>
    <w:p w:rsidR="006A0AB3" w:rsidRPr="00C503B9" w:rsidRDefault="006A0AB3" w:rsidP="00B0772C">
      <w:pPr>
        <w:ind w:left="180" w:hanging="90"/>
        <w:jc w:val="center"/>
        <w:rPr>
          <w:b/>
          <w:sz w:val="32"/>
          <w:szCs w:val="32"/>
        </w:rPr>
      </w:pPr>
      <w:r w:rsidRPr="00C503B9">
        <w:rPr>
          <w:b/>
          <w:sz w:val="32"/>
          <w:szCs w:val="32"/>
        </w:rPr>
        <w:t xml:space="preserve">HISTORY / </w:t>
      </w:r>
      <w:r w:rsidR="00885DEB" w:rsidRPr="00C503B9">
        <w:rPr>
          <w:b/>
          <w:sz w:val="32"/>
          <w:szCs w:val="32"/>
        </w:rPr>
        <w:t>LỊCH SỬ THAY ĐỔI</w:t>
      </w:r>
    </w:p>
    <w:p w:rsidR="00E2356B" w:rsidRPr="00C503B9" w:rsidRDefault="00E2356B" w:rsidP="00B0772C">
      <w:pPr>
        <w:ind w:left="180" w:hanging="90"/>
        <w:rPr>
          <w:b/>
          <w:sz w:val="32"/>
          <w:szCs w:val="32"/>
        </w:rPr>
      </w:pPr>
    </w:p>
    <w:tbl>
      <w:tblPr>
        <w:tblStyle w:val="LiBang"/>
        <w:tblW w:w="10278" w:type="dxa"/>
        <w:tblLayout w:type="fixed"/>
        <w:tblLook w:val="04A0" w:firstRow="1" w:lastRow="0" w:firstColumn="1" w:lastColumn="0" w:noHBand="0" w:noVBand="1"/>
      </w:tblPr>
      <w:tblGrid>
        <w:gridCol w:w="641"/>
        <w:gridCol w:w="1357"/>
        <w:gridCol w:w="2070"/>
        <w:gridCol w:w="1687"/>
        <w:gridCol w:w="1440"/>
        <w:gridCol w:w="3083"/>
      </w:tblGrid>
      <w:tr w:rsidR="00082DFB" w:rsidRPr="00C503B9" w:rsidTr="00845E2F">
        <w:tc>
          <w:tcPr>
            <w:tcW w:w="641" w:type="dxa"/>
            <w:vAlign w:val="center"/>
          </w:tcPr>
          <w:p w:rsidR="0052438B" w:rsidRPr="00C503B9" w:rsidRDefault="0052438B" w:rsidP="00B0772C">
            <w:pPr>
              <w:ind w:left="180" w:hanging="90"/>
              <w:jc w:val="center"/>
              <w:rPr>
                <w:b/>
              </w:rPr>
            </w:pPr>
            <w:r w:rsidRPr="00C503B9">
              <w:rPr>
                <w:b/>
              </w:rPr>
              <w:t>ID</w:t>
            </w:r>
          </w:p>
        </w:tc>
        <w:tc>
          <w:tcPr>
            <w:tcW w:w="1357" w:type="dxa"/>
            <w:vAlign w:val="center"/>
          </w:tcPr>
          <w:p w:rsidR="0052438B" w:rsidRPr="00C503B9" w:rsidRDefault="0052438B" w:rsidP="00B0772C">
            <w:pPr>
              <w:ind w:left="180" w:hanging="90"/>
              <w:jc w:val="center"/>
              <w:rPr>
                <w:b/>
              </w:rPr>
            </w:pPr>
            <w:r w:rsidRPr="00C503B9">
              <w:rPr>
                <w:b/>
              </w:rPr>
              <w:t>Version</w:t>
            </w:r>
          </w:p>
          <w:p w:rsidR="0052438B" w:rsidRPr="00C503B9" w:rsidRDefault="0052438B" w:rsidP="00B0772C">
            <w:pPr>
              <w:ind w:left="180" w:hanging="90"/>
              <w:jc w:val="center"/>
              <w:rPr>
                <w:b/>
              </w:rPr>
            </w:pPr>
            <w:r w:rsidRPr="00C503B9">
              <w:rPr>
                <w:b/>
              </w:rPr>
              <w:t>Phiên</w:t>
            </w:r>
            <w:r w:rsidR="000B4CBF">
              <w:rPr>
                <w:b/>
              </w:rPr>
              <w:t xml:space="preserve"> </w:t>
            </w:r>
            <w:r w:rsidRPr="00C503B9">
              <w:rPr>
                <w:b/>
              </w:rPr>
              <w:t>bản</w:t>
            </w:r>
          </w:p>
        </w:tc>
        <w:tc>
          <w:tcPr>
            <w:tcW w:w="2070" w:type="dxa"/>
            <w:vAlign w:val="center"/>
          </w:tcPr>
          <w:p w:rsidR="0052438B" w:rsidRPr="00C503B9" w:rsidRDefault="0052438B" w:rsidP="00B0772C">
            <w:pPr>
              <w:ind w:left="180" w:hanging="90"/>
              <w:jc w:val="center"/>
              <w:rPr>
                <w:b/>
              </w:rPr>
            </w:pPr>
            <w:r w:rsidRPr="00C503B9">
              <w:rPr>
                <w:b/>
              </w:rPr>
              <w:t>Doer</w:t>
            </w:r>
          </w:p>
          <w:p w:rsidR="0052438B" w:rsidRPr="00C503B9" w:rsidRDefault="0052438B" w:rsidP="00B0772C">
            <w:pPr>
              <w:ind w:left="180" w:hanging="90"/>
              <w:jc w:val="center"/>
              <w:rPr>
                <w:b/>
              </w:rPr>
            </w:pPr>
            <w:r w:rsidRPr="00C503B9">
              <w:rPr>
                <w:b/>
              </w:rPr>
              <w:t>Người</w:t>
            </w:r>
            <w:r w:rsidR="000B4CBF">
              <w:rPr>
                <w:b/>
              </w:rPr>
              <w:t xml:space="preserve"> </w:t>
            </w:r>
            <w:r w:rsidRPr="00C503B9">
              <w:rPr>
                <w:b/>
              </w:rPr>
              <w:t>thực</w:t>
            </w:r>
            <w:r w:rsidR="000B4CBF">
              <w:rPr>
                <w:b/>
              </w:rPr>
              <w:t xml:space="preserve"> </w:t>
            </w:r>
            <w:r w:rsidRPr="00C503B9">
              <w:rPr>
                <w:b/>
              </w:rPr>
              <w:t>hiện</w:t>
            </w:r>
          </w:p>
        </w:tc>
        <w:tc>
          <w:tcPr>
            <w:tcW w:w="1687" w:type="dxa"/>
            <w:vAlign w:val="center"/>
          </w:tcPr>
          <w:p w:rsidR="0052438B" w:rsidRPr="00C503B9" w:rsidRDefault="0052438B" w:rsidP="00B0772C">
            <w:pPr>
              <w:ind w:left="180" w:hanging="90"/>
              <w:jc w:val="center"/>
              <w:rPr>
                <w:b/>
              </w:rPr>
            </w:pPr>
            <w:r w:rsidRPr="00C503B9">
              <w:rPr>
                <w:b/>
              </w:rPr>
              <w:t>Approver</w:t>
            </w:r>
          </w:p>
          <w:p w:rsidR="0052438B" w:rsidRPr="00C503B9" w:rsidRDefault="0052438B" w:rsidP="00B0772C">
            <w:pPr>
              <w:ind w:left="180" w:hanging="90"/>
              <w:jc w:val="center"/>
              <w:rPr>
                <w:b/>
              </w:rPr>
            </w:pPr>
            <w:r w:rsidRPr="00C503B9">
              <w:rPr>
                <w:b/>
              </w:rPr>
              <w:t>Người</w:t>
            </w:r>
            <w:r w:rsidR="000B4CBF">
              <w:rPr>
                <w:b/>
              </w:rPr>
              <w:t xml:space="preserve"> </w:t>
            </w:r>
            <w:r w:rsidRPr="00C503B9">
              <w:rPr>
                <w:b/>
              </w:rPr>
              <w:t>phê</w:t>
            </w:r>
            <w:r w:rsidR="000B4CBF">
              <w:rPr>
                <w:b/>
              </w:rPr>
              <w:t xml:space="preserve"> </w:t>
            </w:r>
            <w:r w:rsidRPr="00C503B9">
              <w:rPr>
                <w:b/>
              </w:rPr>
              <w:t>duyệt</w:t>
            </w:r>
          </w:p>
        </w:tc>
        <w:tc>
          <w:tcPr>
            <w:tcW w:w="1440" w:type="dxa"/>
            <w:vAlign w:val="center"/>
          </w:tcPr>
          <w:p w:rsidR="0052438B" w:rsidRPr="00C503B9" w:rsidRDefault="0052438B" w:rsidP="00B0772C">
            <w:pPr>
              <w:ind w:left="180" w:hanging="90"/>
              <w:jc w:val="center"/>
              <w:rPr>
                <w:b/>
              </w:rPr>
            </w:pPr>
            <w:r w:rsidRPr="00C503B9">
              <w:rPr>
                <w:b/>
              </w:rPr>
              <w:t>Date</w:t>
            </w:r>
          </w:p>
          <w:p w:rsidR="0052438B" w:rsidRPr="00C503B9" w:rsidRDefault="0052438B" w:rsidP="00B0772C">
            <w:pPr>
              <w:ind w:left="180" w:hanging="90"/>
              <w:jc w:val="center"/>
              <w:rPr>
                <w:b/>
              </w:rPr>
            </w:pPr>
            <w:r w:rsidRPr="00C503B9">
              <w:rPr>
                <w:b/>
              </w:rPr>
              <w:t>Ngày</w:t>
            </w:r>
            <w:r w:rsidR="000B4CBF">
              <w:rPr>
                <w:b/>
              </w:rPr>
              <w:t xml:space="preserve"> </w:t>
            </w:r>
            <w:r w:rsidRPr="00C503B9">
              <w:rPr>
                <w:b/>
              </w:rPr>
              <w:t>hiệu</w:t>
            </w:r>
            <w:r w:rsidR="00344EB1">
              <w:rPr>
                <w:b/>
              </w:rPr>
              <w:t xml:space="preserve"> </w:t>
            </w:r>
            <w:r w:rsidRPr="00C503B9">
              <w:rPr>
                <w:b/>
              </w:rPr>
              <w:t>lực</w:t>
            </w:r>
          </w:p>
        </w:tc>
        <w:tc>
          <w:tcPr>
            <w:tcW w:w="3083" w:type="dxa"/>
            <w:vAlign w:val="center"/>
          </w:tcPr>
          <w:p w:rsidR="0052438B" w:rsidRPr="00C503B9" w:rsidRDefault="0052438B" w:rsidP="001767F1">
            <w:pPr>
              <w:ind w:left="180" w:hanging="90"/>
              <w:jc w:val="center"/>
              <w:rPr>
                <w:b/>
              </w:rPr>
            </w:pPr>
            <w:r w:rsidRPr="00C503B9">
              <w:rPr>
                <w:b/>
              </w:rPr>
              <w:t>Content</w:t>
            </w:r>
          </w:p>
          <w:p w:rsidR="0052438B" w:rsidRPr="00C503B9" w:rsidRDefault="0052438B" w:rsidP="001767F1">
            <w:pPr>
              <w:ind w:left="180" w:hanging="90"/>
              <w:jc w:val="center"/>
              <w:rPr>
                <w:b/>
              </w:rPr>
            </w:pPr>
            <w:r w:rsidRPr="00C503B9">
              <w:rPr>
                <w:b/>
              </w:rPr>
              <w:t>Nội dung</w:t>
            </w:r>
            <w:r w:rsidR="000B4CBF">
              <w:rPr>
                <w:b/>
              </w:rPr>
              <w:t xml:space="preserve"> </w:t>
            </w:r>
            <w:r w:rsidR="00502288" w:rsidRPr="00C503B9">
              <w:rPr>
                <w:b/>
              </w:rPr>
              <w:t>thay</w:t>
            </w:r>
            <w:r w:rsidR="000B4CBF">
              <w:rPr>
                <w:b/>
              </w:rPr>
              <w:t xml:space="preserve"> </w:t>
            </w:r>
            <w:r w:rsidR="00502288" w:rsidRPr="00C503B9">
              <w:rPr>
                <w:b/>
              </w:rPr>
              <w:t>đổi</w:t>
            </w:r>
          </w:p>
        </w:tc>
      </w:tr>
      <w:tr w:rsidR="00557ABB" w:rsidRPr="00C503B9" w:rsidTr="00845E2F">
        <w:trPr>
          <w:trHeight w:val="467"/>
        </w:trPr>
        <w:tc>
          <w:tcPr>
            <w:tcW w:w="641" w:type="dxa"/>
            <w:vAlign w:val="center"/>
          </w:tcPr>
          <w:p w:rsidR="00557ABB" w:rsidRPr="00C503B9" w:rsidRDefault="0090292E" w:rsidP="00B0772C">
            <w:pPr>
              <w:ind w:left="180" w:hanging="90"/>
              <w:jc w:val="center"/>
              <w:rPr>
                <w:sz w:val="22"/>
              </w:rPr>
            </w:pPr>
            <w:r w:rsidRPr="00C503B9">
              <w:rPr>
                <w:sz w:val="22"/>
              </w:rPr>
              <w:t>1</w:t>
            </w:r>
          </w:p>
        </w:tc>
        <w:tc>
          <w:tcPr>
            <w:tcW w:w="1357" w:type="dxa"/>
            <w:vAlign w:val="center"/>
          </w:tcPr>
          <w:p w:rsidR="00557ABB" w:rsidRPr="00C503B9" w:rsidRDefault="002D219A" w:rsidP="00DA18FF">
            <w:pPr>
              <w:ind w:left="180" w:hanging="90"/>
              <w:jc w:val="center"/>
              <w:rPr>
                <w:sz w:val="22"/>
              </w:rPr>
            </w:pPr>
            <w:r>
              <w:rPr>
                <w:sz w:val="22"/>
              </w:rPr>
              <w:t>V2.</w:t>
            </w:r>
            <w:r w:rsidR="00AF6A56">
              <w:rPr>
                <w:sz w:val="22"/>
              </w:rPr>
              <w:t>4</w:t>
            </w:r>
          </w:p>
        </w:tc>
        <w:tc>
          <w:tcPr>
            <w:tcW w:w="2070" w:type="dxa"/>
            <w:vAlign w:val="center"/>
          </w:tcPr>
          <w:p w:rsidR="00557ABB" w:rsidRPr="00C503B9" w:rsidRDefault="000C6DCE" w:rsidP="000C6D60">
            <w:pPr>
              <w:ind w:left="180" w:hanging="90"/>
              <w:jc w:val="center"/>
              <w:rPr>
                <w:sz w:val="22"/>
              </w:rPr>
            </w:pPr>
            <w:r>
              <w:rPr>
                <w:sz w:val="22"/>
              </w:rPr>
              <w:t>Nguyễn Việt Trung</w:t>
            </w:r>
          </w:p>
        </w:tc>
        <w:tc>
          <w:tcPr>
            <w:tcW w:w="1687" w:type="dxa"/>
            <w:vAlign w:val="center"/>
          </w:tcPr>
          <w:p w:rsidR="00557ABB" w:rsidRPr="00C503B9" w:rsidRDefault="00557ABB" w:rsidP="00B0772C">
            <w:pPr>
              <w:ind w:left="180" w:hanging="90"/>
              <w:jc w:val="center"/>
              <w:rPr>
                <w:sz w:val="22"/>
              </w:rPr>
            </w:pPr>
          </w:p>
        </w:tc>
        <w:tc>
          <w:tcPr>
            <w:tcW w:w="1440" w:type="dxa"/>
            <w:vAlign w:val="center"/>
          </w:tcPr>
          <w:p w:rsidR="00557ABB" w:rsidRPr="00C503B9" w:rsidRDefault="00557ABB" w:rsidP="00B0772C">
            <w:pPr>
              <w:ind w:left="180" w:hanging="90"/>
              <w:jc w:val="center"/>
              <w:rPr>
                <w:sz w:val="22"/>
              </w:rPr>
            </w:pPr>
          </w:p>
        </w:tc>
        <w:tc>
          <w:tcPr>
            <w:tcW w:w="3083" w:type="dxa"/>
            <w:vAlign w:val="center"/>
          </w:tcPr>
          <w:p w:rsidR="00557ABB" w:rsidRPr="00C503B9" w:rsidRDefault="00557ABB" w:rsidP="001767F1">
            <w:pPr>
              <w:ind w:left="180" w:hanging="90"/>
              <w:rPr>
                <w:sz w:val="22"/>
              </w:rPr>
            </w:pPr>
          </w:p>
        </w:tc>
      </w:tr>
      <w:tr w:rsidR="00C30BD9" w:rsidRPr="00C503B9" w:rsidTr="00845E2F">
        <w:trPr>
          <w:trHeight w:val="467"/>
        </w:trPr>
        <w:tc>
          <w:tcPr>
            <w:tcW w:w="641" w:type="dxa"/>
            <w:vAlign w:val="center"/>
          </w:tcPr>
          <w:p w:rsidR="00C30BD9" w:rsidRPr="00C503B9" w:rsidRDefault="0090292E" w:rsidP="00B0772C">
            <w:pPr>
              <w:ind w:left="180" w:hanging="90"/>
              <w:jc w:val="center"/>
              <w:rPr>
                <w:sz w:val="22"/>
              </w:rPr>
            </w:pPr>
            <w:r w:rsidRPr="00C503B9">
              <w:rPr>
                <w:sz w:val="22"/>
              </w:rPr>
              <w:t>2</w:t>
            </w:r>
          </w:p>
        </w:tc>
        <w:tc>
          <w:tcPr>
            <w:tcW w:w="1357" w:type="dxa"/>
            <w:vAlign w:val="center"/>
          </w:tcPr>
          <w:p w:rsidR="00C30BD9" w:rsidRPr="00C503B9" w:rsidRDefault="00507BDB" w:rsidP="00B0772C">
            <w:pPr>
              <w:ind w:left="180" w:hanging="90"/>
              <w:jc w:val="center"/>
              <w:rPr>
                <w:sz w:val="22"/>
              </w:rPr>
            </w:pPr>
            <w:r>
              <w:rPr>
                <w:sz w:val="22"/>
              </w:rPr>
              <w:t>V2.5</w:t>
            </w:r>
          </w:p>
        </w:tc>
        <w:tc>
          <w:tcPr>
            <w:tcW w:w="2070" w:type="dxa"/>
            <w:vAlign w:val="center"/>
          </w:tcPr>
          <w:p w:rsidR="00C30BD9" w:rsidRPr="00C503B9" w:rsidRDefault="00507BDB" w:rsidP="00B0772C">
            <w:pPr>
              <w:ind w:left="180" w:hanging="90"/>
              <w:jc w:val="center"/>
              <w:rPr>
                <w:sz w:val="22"/>
              </w:rPr>
            </w:pPr>
            <w:r>
              <w:rPr>
                <w:sz w:val="22"/>
              </w:rPr>
              <w:t>Nguyễn Việt Trung</w:t>
            </w:r>
          </w:p>
        </w:tc>
        <w:tc>
          <w:tcPr>
            <w:tcW w:w="1687" w:type="dxa"/>
            <w:vAlign w:val="center"/>
          </w:tcPr>
          <w:p w:rsidR="00C30BD9" w:rsidRPr="00C503B9" w:rsidRDefault="00C30BD9" w:rsidP="00B0772C">
            <w:pPr>
              <w:ind w:left="180" w:hanging="90"/>
              <w:jc w:val="center"/>
              <w:rPr>
                <w:sz w:val="22"/>
              </w:rPr>
            </w:pPr>
          </w:p>
        </w:tc>
        <w:tc>
          <w:tcPr>
            <w:tcW w:w="1440" w:type="dxa"/>
            <w:vAlign w:val="center"/>
          </w:tcPr>
          <w:p w:rsidR="00C30BD9" w:rsidRPr="00C503B9" w:rsidRDefault="00C30BD9" w:rsidP="00B0772C">
            <w:pPr>
              <w:ind w:left="180" w:hanging="90"/>
              <w:jc w:val="center"/>
              <w:rPr>
                <w:sz w:val="22"/>
              </w:rPr>
            </w:pPr>
          </w:p>
        </w:tc>
        <w:tc>
          <w:tcPr>
            <w:tcW w:w="3083" w:type="dxa"/>
            <w:vAlign w:val="center"/>
          </w:tcPr>
          <w:p w:rsidR="00C30BD9" w:rsidRPr="00C503B9" w:rsidRDefault="00507BDB" w:rsidP="00504498">
            <w:pPr>
              <w:ind w:left="180" w:hanging="90"/>
              <w:rPr>
                <w:sz w:val="22"/>
              </w:rPr>
            </w:pPr>
            <w:r>
              <w:rPr>
                <w:sz w:val="22"/>
              </w:rPr>
              <w:t>Thêm cổng dịch vụ Kiểm tra lạm dụng thẻ</w:t>
            </w:r>
          </w:p>
        </w:tc>
      </w:tr>
      <w:tr w:rsidR="003D2F6C" w:rsidRPr="00C503B9" w:rsidTr="00845E2F">
        <w:trPr>
          <w:trHeight w:val="467"/>
        </w:trPr>
        <w:tc>
          <w:tcPr>
            <w:tcW w:w="641" w:type="dxa"/>
            <w:vAlign w:val="center"/>
          </w:tcPr>
          <w:p w:rsidR="003D2F6C" w:rsidRPr="00C503B9" w:rsidRDefault="0090292E" w:rsidP="00B0772C">
            <w:pPr>
              <w:ind w:left="180" w:hanging="90"/>
              <w:jc w:val="center"/>
              <w:rPr>
                <w:sz w:val="22"/>
              </w:rPr>
            </w:pPr>
            <w:r w:rsidRPr="00C503B9">
              <w:rPr>
                <w:sz w:val="22"/>
              </w:rPr>
              <w:t>3</w:t>
            </w:r>
          </w:p>
        </w:tc>
        <w:tc>
          <w:tcPr>
            <w:tcW w:w="1357" w:type="dxa"/>
            <w:vAlign w:val="center"/>
          </w:tcPr>
          <w:p w:rsidR="003D2F6C" w:rsidRPr="00C503B9" w:rsidRDefault="00104753" w:rsidP="00B0772C">
            <w:pPr>
              <w:ind w:left="180" w:hanging="90"/>
              <w:jc w:val="center"/>
              <w:rPr>
                <w:sz w:val="22"/>
              </w:rPr>
            </w:pPr>
            <w:r>
              <w:rPr>
                <w:sz w:val="22"/>
              </w:rPr>
              <w:t>V2.6</w:t>
            </w:r>
          </w:p>
        </w:tc>
        <w:tc>
          <w:tcPr>
            <w:tcW w:w="2070" w:type="dxa"/>
            <w:vAlign w:val="center"/>
          </w:tcPr>
          <w:p w:rsidR="003D2F6C" w:rsidRPr="00C503B9" w:rsidRDefault="00104753" w:rsidP="00B0772C">
            <w:pPr>
              <w:ind w:left="180" w:hanging="90"/>
              <w:jc w:val="center"/>
              <w:rPr>
                <w:sz w:val="22"/>
              </w:rPr>
            </w:pPr>
            <w:r>
              <w:rPr>
                <w:sz w:val="22"/>
              </w:rPr>
              <w:t>Nguyễn Việt Trung</w:t>
            </w:r>
          </w:p>
        </w:tc>
        <w:tc>
          <w:tcPr>
            <w:tcW w:w="1687" w:type="dxa"/>
            <w:vAlign w:val="center"/>
          </w:tcPr>
          <w:p w:rsidR="003D2F6C" w:rsidRPr="00C503B9" w:rsidRDefault="003D2F6C" w:rsidP="00B0772C">
            <w:pPr>
              <w:ind w:left="180" w:hanging="90"/>
              <w:jc w:val="center"/>
              <w:rPr>
                <w:sz w:val="22"/>
              </w:rPr>
            </w:pPr>
          </w:p>
        </w:tc>
        <w:tc>
          <w:tcPr>
            <w:tcW w:w="1440" w:type="dxa"/>
            <w:vAlign w:val="center"/>
          </w:tcPr>
          <w:p w:rsidR="003D2F6C" w:rsidRPr="00C503B9" w:rsidRDefault="003D2F6C" w:rsidP="00B0772C">
            <w:pPr>
              <w:ind w:left="180" w:hanging="90"/>
              <w:jc w:val="center"/>
              <w:rPr>
                <w:sz w:val="22"/>
              </w:rPr>
            </w:pPr>
          </w:p>
        </w:tc>
        <w:tc>
          <w:tcPr>
            <w:tcW w:w="3083" w:type="dxa"/>
            <w:vAlign w:val="center"/>
          </w:tcPr>
          <w:p w:rsidR="006D1488" w:rsidRDefault="00104753" w:rsidP="006D1488">
            <w:pPr>
              <w:rPr>
                <w:sz w:val="22"/>
              </w:rPr>
            </w:pPr>
            <w:r w:rsidRPr="00681309">
              <w:rPr>
                <w:b/>
                <w:sz w:val="22"/>
              </w:rPr>
              <w:t>Thay đổi độ dài trường</w:t>
            </w:r>
            <w:r w:rsidR="00681309">
              <w:rPr>
                <w:b/>
                <w:sz w:val="22"/>
              </w:rPr>
              <w:t>:</w:t>
            </w:r>
          </w:p>
          <w:p w:rsidR="003D2F6C" w:rsidRPr="00D61CEE" w:rsidRDefault="00104753" w:rsidP="006D1488">
            <w:pPr>
              <w:ind w:left="252"/>
              <w:rPr>
                <w:sz w:val="22"/>
                <w:lang w:val="fr-FR"/>
              </w:rPr>
            </w:pPr>
            <w:r w:rsidRPr="00D61CEE">
              <w:rPr>
                <w:sz w:val="22"/>
                <w:lang w:val="fr-FR"/>
              </w:rPr>
              <w:t>MA_BAC_SI</w:t>
            </w:r>
            <w:r w:rsidR="00C52BEF" w:rsidRPr="00D61CEE">
              <w:rPr>
                <w:sz w:val="22"/>
                <w:lang w:val="fr-FR"/>
              </w:rPr>
              <w:t xml:space="preserve"> (20)</w:t>
            </w:r>
            <w:r w:rsidRPr="00D61CEE">
              <w:rPr>
                <w:sz w:val="22"/>
                <w:lang w:val="fr-FR"/>
              </w:rPr>
              <w:t xml:space="preserve">, </w:t>
            </w:r>
            <w:r w:rsidR="00B66998" w:rsidRPr="00D61CEE">
              <w:rPr>
                <w:sz w:val="22"/>
                <w:lang w:val="fr-FR"/>
              </w:rPr>
              <w:t>SO_DANG_KY</w:t>
            </w:r>
            <w:r w:rsidR="001C6D11" w:rsidRPr="00D61CEE">
              <w:rPr>
                <w:sz w:val="22"/>
                <w:lang w:val="fr-FR"/>
              </w:rPr>
              <w:t xml:space="preserve"> (20)</w:t>
            </w:r>
            <w:r w:rsidR="00B66998" w:rsidRPr="00D61CEE">
              <w:rPr>
                <w:sz w:val="22"/>
                <w:lang w:val="fr-FR"/>
              </w:rPr>
              <w:t>, MA_KHOA</w:t>
            </w:r>
            <w:r w:rsidR="00D90C1F" w:rsidRPr="00D61CEE">
              <w:rPr>
                <w:sz w:val="22"/>
                <w:lang w:val="fr-FR"/>
              </w:rPr>
              <w:t xml:space="preserve"> (20)</w:t>
            </w:r>
            <w:r w:rsidR="005D159D" w:rsidRPr="00D61CEE">
              <w:rPr>
                <w:sz w:val="22"/>
                <w:lang w:val="fr-FR"/>
              </w:rPr>
              <w:t>,</w:t>
            </w:r>
          </w:p>
          <w:p w:rsidR="005D159D" w:rsidRPr="00D61CEE" w:rsidRDefault="005D159D" w:rsidP="006D1488">
            <w:pPr>
              <w:ind w:left="252"/>
              <w:rPr>
                <w:sz w:val="22"/>
                <w:lang w:val="fr-FR"/>
              </w:rPr>
            </w:pPr>
            <w:r w:rsidRPr="00D61CEE">
              <w:rPr>
                <w:sz w:val="22"/>
                <w:lang w:val="fr-FR"/>
              </w:rPr>
              <w:t>TEN_THUOC</w:t>
            </w:r>
            <w:r w:rsidR="00865B2B" w:rsidRPr="00D61CEE">
              <w:rPr>
                <w:sz w:val="22"/>
                <w:lang w:val="fr-FR"/>
              </w:rPr>
              <w:t xml:space="preserve"> (</w:t>
            </w:r>
            <w:r w:rsidR="008F09C1" w:rsidRPr="00D61CEE">
              <w:rPr>
                <w:sz w:val="22"/>
                <w:lang w:val="fr-FR"/>
              </w:rPr>
              <w:t>255</w:t>
            </w:r>
            <w:r w:rsidR="00865B2B" w:rsidRPr="00D61CEE">
              <w:rPr>
                <w:sz w:val="22"/>
                <w:lang w:val="fr-FR"/>
              </w:rPr>
              <w:t>)</w:t>
            </w:r>
            <w:r w:rsidR="006858C2" w:rsidRPr="00D61CEE">
              <w:rPr>
                <w:sz w:val="22"/>
                <w:lang w:val="fr-FR"/>
              </w:rPr>
              <w:t>,</w:t>
            </w:r>
          </w:p>
          <w:p w:rsidR="0005778F" w:rsidRPr="00D61CEE" w:rsidRDefault="0005778F" w:rsidP="006D1488">
            <w:pPr>
              <w:ind w:left="252"/>
              <w:rPr>
                <w:sz w:val="22"/>
                <w:lang w:val="fr-FR"/>
              </w:rPr>
            </w:pPr>
            <w:r w:rsidRPr="00D61CEE">
              <w:rPr>
                <w:sz w:val="22"/>
                <w:lang w:val="fr-FR"/>
              </w:rPr>
              <w:t>MA_BENHKHAC (50),</w:t>
            </w:r>
          </w:p>
          <w:p w:rsidR="006858C2" w:rsidRPr="00D61CEE" w:rsidRDefault="006858C2" w:rsidP="006D1488">
            <w:pPr>
              <w:ind w:firstLine="252"/>
              <w:rPr>
                <w:sz w:val="22"/>
                <w:lang w:val="fr-FR"/>
              </w:rPr>
            </w:pPr>
            <w:r w:rsidRPr="00D61CEE">
              <w:rPr>
                <w:sz w:val="22"/>
                <w:lang w:val="fr-FR"/>
              </w:rPr>
              <w:t>MA_LK</w:t>
            </w:r>
            <w:r w:rsidR="0051442A" w:rsidRPr="00D61CEE">
              <w:rPr>
                <w:sz w:val="22"/>
                <w:lang w:val="fr-FR"/>
              </w:rPr>
              <w:t xml:space="preserve"> (50),</w:t>
            </w:r>
          </w:p>
          <w:p w:rsidR="0051442A" w:rsidRPr="00D61CEE" w:rsidRDefault="0051442A" w:rsidP="006D1488">
            <w:pPr>
              <w:ind w:left="342" w:hanging="90"/>
              <w:rPr>
                <w:sz w:val="22"/>
                <w:lang w:val="fr-FR"/>
              </w:rPr>
            </w:pPr>
            <w:r w:rsidRPr="00D61CEE">
              <w:rPr>
                <w:sz w:val="22"/>
                <w:lang w:val="fr-FR"/>
              </w:rPr>
              <w:t>MA_PTTT_QT (30),</w:t>
            </w:r>
          </w:p>
          <w:p w:rsidR="00BE67EA" w:rsidRPr="00D61CEE" w:rsidRDefault="00BE67EA" w:rsidP="006D1488">
            <w:pPr>
              <w:ind w:left="252"/>
              <w:rPr>
                <w:sz w:val="22"/>
                <w:lang w:val="fr-FR"/>
              </w:rPr>
            </w:pPr>
            <w:r w:rsidRPr="00D61CEE">
              <w:rPr>
                <w:sz w:val="22"/>
                <w:lang w:val="fr-FR"/>
              </w:rPr>
              <w:t>MA_THUOC (20),</w:t>
            </w:r>
          </w:p>
          <w:p w:rsidR="0051442A" w:rsidRPr="00961B77" w:rsidRDefault="0016157C" w:rsidP="0016157C">
            <w:pPr>
              <w:ind w:firstLine="252"/>
              <w:rPr>
                <w:lang w:eastAsia="vi-VN"/>
              </w:rPr>
            </w:pPr>
            <w:r>
              <w:rPr>
                <w:sz w:val="22"/>
              </w:rPr>
              <w:t>MA_BENH</w:t>
            </w:r>
          </w:p>
        </w:tc>
      </w:tr>
      <w:tr w:rsidR="006D1488" w:rsidRPr="00C503B9" w:rsidTr="00845E2F">
        <w:trPr>
          <w:trHeight w:val="467"/>
        </w:trPr>
        <w:tc>
          <w:tcPr>
            <w:tcW w:w="641" w:type="dxa"/>
            <w:vAlign w:val="center"/>
          </w:tcPr>
          <w:p w:rsidR="006D1488" w:rsidRPr="00C503B9" w:rsidRDefault="005E172B" w:rsidP="00B0772C">
            <w:pPr>
              <w:ind w:left="180" w:hanging="90"/>
              <w:jc w:val="center"/>
              <w:rPr>
                <w:sz w:val="22"/>
              </w:rPr>
            </w:pPr>
            <w:r>
              <w:rPr>
                <w:sz w:val="22"/>
              </w:rPr>
              <w:t>4</w:t>
            </w:r>
          </w:p>
        </w:tc>
        <w:tc>
          <w:tcPr>
            <w:tcW w:w="1357" w:type="dxa"/>
            <w:vAlign w:val="center"/>
          </w:tcPr>
          <w:p w:rsidR="006D1488" w:rsidRDefault="005E172B" w:rsidP="00B0772C">
            <w:pPr>
              <w:ind w:left="180" w:hanging="90"/>
              <w:jc w:val="center"/>
              <w:rPr>
                <w:sz w:val="22"/>
              </w:rPr>
            </w:pPr>
            <w:r>
              <w:rPr>
                <w:sz w:val="22"/>
              </w:rPr>
              <w:t>V2.7</w:t>
            </w:r>
          </w:p>
        </w:tc>
        <w:tc>
          <w:tcPr>
            <w:tcW w:w="2070" w:type="dxa"/>
            <w:vAlign w:val="center"/>
          </w:tcPr>
          <w:p w:rsidR="006D1488" w:rsidRDefault="005E172B" w:rsidP="00B0772C">
            <w:pPr>
              <w:ind w:left="180" w:hanging="90"/>
              <w:jc w:val="center"/>
              <w:rPr>
                <w:sz w:val="22"/>
              </w:rPr>
            </w:pPr>
            <w:r>
              <w:rPr>
                <w:sz w:val="22"/>
              </w:rPr>
              <w:t>Vương Văn Linh</w:t>
            </w:r>
          </w:p>
        </w:tc>
        <w:tc>
          <w:tcPr>
            <w:tcW w:w="1687" w:type="dxa"/>
            <w:vAlign w:val="center"/>
          </w:tcPr>
          <w:p w:rsidR="006D1488" w:rsidRPr="00C503B9" w:rsidRDefault="006D1488" w:rsidP="00B0772C">
            <w:pPr>
              <w:ind w:left="180" w:hanging="90"/>
              <w:jc w:val="center"/>
              <w:rPr>
                <w:sz w:val="22"/>
              </w:rPr>
            </w:pPr>
          </w:p>
        </w:tc>
        <w:tc>
          <w:tcPr>
            <w:tcW w:w="1440" w:type="dxa"/>
            <w:vAlign w:val="center"/>
          </w:tcPr>
          <w:p w:rsidR="006D1488" w:rsidRPr="00C503B9" w:rsidRDefault="006D1488" w:rsidP="00B0772C">
            <w:pPr>
              <w:ind w:left="180" w:hanging="90"/>
              <w:jc w:val="center"/>
              <w:rPr>
                <w:sz w:val="22"/>
              </w:rPr>
            </w:pPr>
          </w:p>
        </w:tc>
        <w:tc>
          <w:tcPr>
            <w:tcW w:w="3083" w:type="dxa"/>
            <w:vAlign w:val="center"/>
          </w:tcPr>
          <w:p w:rsidR="006D1488" w:rsidRDefault="00614382" w:rsidP="006D1488">
            <w:pPr>
              <w:rPr>
                <w:b/>
                <w:sz w:val="22"/>
              </w:rPr>
            </w:pPr>
            <w:r>
              <w:rPr>
                <w:b/>
                <w:sz w:val="22"/>
              </w:rPr>
              <w:t>Thay đổi trường:</w:t>
            </w:r>
          </w:p>
          <w:p w:rsidR="00614382" w:rsidRPr="00614382" w:rsidRDefault="00614382" w:rsidP="006D1488">
            <w:pPr>
              <w:rPr>
                <w:sz w:val="22"/>
              </w:rPr>
            </w:pPr>
            <w:r w:rsidRPr="00614382">
              <w:rPr>
                <w:sz w:val="22"/>
              </w:rPr>
              <w:t>SO_LUONG: Số</w:t>
            </w:r>
            <w:r>
              <w:rPr>
                <w:sz w:val="22"/>
              </w:rPr>
              <w:t>,</w:t>
            </w:r>
          </w:p>
          <w:p w:rsidR="00614382" w:rsidRDefault="00614382" w:rsidP="006D1488">
            <w:pPr>
              <w:rPr>
                <w:sz w:val="22"/>
              </w:rPr>
            </w:pPr>
            <w:r w:rsidRPr="00614382">
              <w:rPr>
                <w:sz w:val="22"/>
              </w:rPr>
              <w:t>DON_GIA: Số</w:t>
            </w:r>
          </w:p>
          <w:p w:rsidR="00614382" w:rsidRPr="00681309" w:rsidRDefault="00710D93" w:rsidP="006D1488">
            <w:pPr>
              <w:rPr>
                <w:b/>
                <w:sz w:val="22"/>
              </w:rPr>
            </w:pPr>
            <w:r>
              <w:rPr>
                <w:b/>
                <w:sz w:val="22"/>
              </w:rPr>
              <w:t>Thay đổi cấu hình FTP</w:t>
            </w:r>
          </w:p>
        </w:tc>
      </w:tr>
      <w:tr w:rsidR="00A63632" w:rsidRPr="00C503B9" w:rsidTr="00D80F09">
        <w:trPr>
          <w:trHeight w:val="3352"/>
        </w:trPr>
        <w:tc>
          <w:tcPr>
            <w:tcW w:w="641" w:type="dxa"/>
            <w:vAlign w:val="center"/>
          </w:tcPr>
          <w:p w:rsidR="00A63632" w:rsidRDefault="00A63632" w:rsidP="00B0772C">
            <w:pPr>
              <w:ind w:left="180" w:hanging="90"/>
              <w:jc w:val="center"/>
              <w:rPr>
                <w:sz w:val="22"/>
              </w:rPr>
            </w:pPr>
            <w:r>
              <w:rPr>
                <w:sz w:val="22"/>
              </w:rPr>
              <w:t>5</w:t>
            </w:r>
          </w:p>
        </w:tc>
        <w:tc>
          <w:tcPr>
            <w:tcW w:w="1357" w:type="dxa"/>
            <w:vAlign w:val="center"/>
          </w:tcPr>
          <w:p w:rsidR="00A63632" w:rsidRDefault="00A63632" w:rsidP="00B0772C">
            <w:pPr>
              <w:ind w:left="180" w:hanging="90"/>
              <w:jc w:val="center"/>
              <w:rPr>
                <w:sz w:val="22"/>
              </w:rPr>
            </w:pPr>
            <w:r>
              <w:rPr>
                <w:sz w:val="22"/>
              </w:rPr>
              <w:t>V2.8</w:t>
            </w:r>
          </w:p>
        </w:tc>
        <w:tc>
          <w:tcPr>
            <w:tcW w:w="2070" w:type="dxa"/>
            <w:vAlign w:val="center"/>
          </w:tcPr>
          <w:p w:rsidR="00A63632" w:rsidRDefault="00A63632" w:rsidP="00B0772C">
            <w:pPr>
              <w:ind w:left="180" w:hanging="90"/>
              <w:jc w:val="center"/>
              <w:rPr>
                <w:sz w:val="22"/>
              </w:rPr>
            </w:pPr>
            <w:r>
              <w:rPr>
                <w:sz w:val="22"/>
              </w:rPr>
              <w:t>Nguyễn Việt Trung</w:t>
            </w:r>
          </w:p>
        </w:tc>
        <w:tc>
          <w:tcPr>
            <w:tcW w:w="1687" w:type="dxa"/>
            <w:vAlign w:val="center"/>
          </w:tcPr>
          <w:p w:rsidR="00A63632" w:rsidRPr="00C503B9" w:rsidRDefault="00A63632" w:rsidP="00B0772C">
            <w:pPr>
              <w:ind w:left="180" w:hanging="90"/>
              <w:jc w:val="center"/>
              <w:rPr>
                <w:sz w:val="22"/>
              </w:rPr>
            </w:pPr>
          </w:p>
        </w:tc>
        <w:tc>
          <w:tcPr>
            <w:tcW w:w="1440" w:type="dxa"/>
            <w:vAlign w:val="center"/>
          </w:tcPr>
          <w:p w:rsidR="00A63632" w:rsidRPr="00C503B9" w:rsidRDefault="00A63632" w:rsidP="00B0772C">
            <w:pPr>
              <w:ind w:left="180" w:hanging="90"/>
              <w:jc w:val="center"/>
              <w:rPr>
                <w:sz w:val="22"/>
              </w:rPr>
            </w:pPr>
          </w:p>
        </w:tc>
        <w:tc>
          <w:tcPr>
            <w:tcW w:w="3083" w:type="dxa"/>
            <w:vAlign w:val="center"/>
          </w:tcPr>
          <w:p w:rsidR="003A6C10" w:rsidRDefault="00F658FE" w:rsidP="00F658FE">
            <w:pPr>
              <w:rPr>
                <w:sz w:val="22"/>
              </w:rPr>
            </w:pPr>
            <w:r>
              <w:rPr>
                <w:b/>
                <w:sz w:val="22"/>
              </w:rPr>
              <w:t xml:space="preserve">Thêm thẻ </w:t>
            </w:r>
            <w:r>
              <w:rPr>
                <w:color w:val="1F497D" w:themeColor="text2"/>
              </w:rPr>
              <w:t>&lt;![CDATA[…]]</w:t>
            </w:r>
            <w:r w:rsidR="002A0617">
              <w:rPr>
                <w:color w:val="1F497D" w:themeColor="text2"/>
              </w:rPr>
              <w:t>&gt;</w:t>
            </w:r>
            <w:r>
              <w:t>vào các t</w:t>
            </w:r>
            <w:r w:rsidR="00743D6F">
              <w:t>hẻ</w:t>
            </w:r>
            <w:r>
              <w:t xml:space="preserve"> sau:</w:t>
            </w:r>
            <w:r w:rsidR="00743D6F" w:rsidRPr="00743D6F">
              <w:rPr>
                <w:sz w:val="22"/>
              </w:rPr>
              <w:t>HO_TEN</w:t>
            </w:r>
            <w:r w:rsidR="00743D6F">
              <w:rPr>
                <w:sz w:val="22"/>
              </w:rPr>
              <w:t>, DIA_CHI, TEN_BENH, TEN_THUOC, HAM_LUONG, LIEU_DUNG, TEN_DICH_VU , TEN_CHI_SO, GIA_TRI, MO_TA, KET_LUAN, DIEN_BIEN, HOI_CHAN, PHAU_THUAT</w:t>
            </w:r>
            <w:r w:rsidR="00F61245">
              <w:rPr>
                <w:sz w:val="22"/>
              </w:rPr>
              <w:t>, NGUOILIENHE, TENFILE.</w:t>
            </w:r>
          </w:p>
          <w:p w:rsidR="00D80F09" w:rsidRDefault="00D80F09" w:rsidP="00F658FE">
            <w:pPr>
              <w:rPr>
                <w:b/>
                <w:sz w:val="22"/>
              </w:rPr>
            </w:pPr>
            <w:r w:rsidRPr="00D80F09">
              <w:rPr>
                <w:b/>
                <w:sz w:val="22"/>
              </w:rPr>
              <w:t>Đặc biệt lưu ý</w:t>
            </w:r>
            <w:r>
              <w:rPr>
                <w:b/>
                <w:sz w:val="22"/>
              </w:rPr>
              <w:t xml:space="preserve">: </w:t>
            </w:r>
          </w:p>
          <w:p w:rsidR="00743D6F" w:rsidRPr="00D80F09" w:rsidRDefault="00D80F09" w:rsidP="00EC49CE">
            <w:r w:rsidRPr="00D80F09">
              <w:rPr>
                <w:sz w:val="22"/>
              </w:rPr>
              <w:t>Đối với các thẻ chứa dữ liệu loại chuỗi mà trong nội dung có ký tự đặc biệt</w:t>
            </w:r>
            <w:r>
              <w:rPr>
                <w:sz w:val="22"/>
              </w:rPr>
              <w:t>như&gt;,&lt;</w:t>
            </w:r>
            <w:r w:rsidR="00807A6E">
              <w:rPr>
                <w:sz w:val="22"/>
              </w:rPr>
              <w:t>./</w:t>
            </w:r>
            <w:r>
              <w:rPr>
                <w:sz w:val="22"/>
              </w:rPr>
              <w:t>… Thì phải thêm thẻ CDATA bao ngoài toàn bộ nội dung.</w:t>
            </w:r>
            <w:r w:rsidR="00807A6E">
              <w:rPr>
                <w:sz w:val="22"/>
              </w:rPr>
              <w:t xml:space="preserve"> Vi dụ thẻ &lt;MO_TA&gt;A&gt;B&lt;/MO_TA&gt;</w:t>
            </w:r>
            <w:r w:rsidR="00EC49CE">
              <w:rPr>
                <w:sz w:val="22"/>
              </w:rPr>
              <w:t xml:space="preserve"> sẽ phải chuyển thành: &lt;MO_TA&gt;</w:t>
            </w:r>
            <w:r w:rsidR="00EC49CE">
              <w:rPr>
                <w:color w:val="1F497D" w:themeColor="text2"/>
              </w:rPr>
              <w:t>&lt;![CDATA[</w:t>
            </w:r>
            <w:r w:rsidR="00EC49CE">
              <w:rPr>
                <w:sz w:val="22"/>
              </w:rPr>
              <w:t>A&gt;B</w:t>
            </w:r>
            <w:r w:rsidR="00EC49CE">
              <w:rPr>
                <w:color w:val="1F497D" w:themeColor="text2"/>
              </w:rPr>
              <w:t>]]</w:t>
            </w:r>
            <w:r w:rsidR="0048593E">
              <w:rPr>
                <w:color w:val="1F497D" w:themeColor="text2"/>
              </w:rPr>
              <w:t>&gt;</w:t>
            </w:r>
            <w:r w:rsidR="00EC49CE">
              <w:rPr>
                <w:sz w:val="22"/>
              </w:rPr>
              <w:t>&lt;/MO_TA&gt;</w:t>
            </w:r>
          </w:p>
        </w:tc>
      </w:tr>
      <w:tr w:rsidR="00E9213F" w:rsidRPr="00C503B9" w:rsidTr="00E44B34">
        <w:trPr>
          <w:trHeight w:val="670"/>
        </w:trPr>
        <w:tc>
          <w:tcPr>
            <w:tcW w:w="641" w:type="dxa"/>
            <w:vAlign w:val="center"/>
          </w:tcPr>
          <w:p w:rsidR="00E9213F" w:rsidRDefault="00E206D8" w:rsidP="00B0772C">
            <w:pPr>
              <w:ind w:left="180" w:hanging="90"/>
              <w:jc w:val="center"/>
              <w:rPr>
                <w:sz w:val="22"/>
              </w:rPr>
            </w:pPr>
            <w:r>
              <w:rPr>
                <w:sz w:val="22"/>
              </w:rPr>
              <w:t>6</w:t>
            </w:r>
          </w:p>
        </w:tc>
        <w:tc>
          <w:tcPr>
            <w:tcW w:w="1357" w:type="dxa"/>
            <w:vAlign w:val="center"/>
          </w:tcPr>
          <w:p w:rsidR="00E9213F" w:rsidRDefault="00E206D8" w:rsidP="00B0772C">
            <w:pPr>
              <w:ind w:left="180" w:hanging="90"/>
              <w:jc w:val="center"/>
              <w:rPr>
                <w:sz w:val="22"/>
              </w:rPr>
            </w:pPr>
            <w:r>
              <w:rPr>
                <w:sz w:val="22"/>
              </w:rPr>
              <w:t>V2.9</w:t>
            </w:r>
          </w:p>
        </w:tc>
        <w:tc>
          <w:tcPr>
            <w:tcW w:w="2070" w:type="dxa"/>
            <w:vAlign w:val="center"/>
          </w:tcPr>
          <w:p w:rsidR="00E9213F" w:rsidRDefault="00E206D8" w:rsidP="00B0772C">
            <w:pPr>
              <w:ind w:left="180" w:hanging="90"/>
              <w:jc w:val="center"/>
              <w:rPr>
                <w:sz w:val="22"/>
              </w:rPr>
            </w:pPr>
            <w:r>
              <w:rPr>
                <w:sz w:val="22"/>
              </w:rPr>
              <w:t>Nguyễn Việt Trung</w:t>
            </w:r>
          </w:p>
        </w:tc>
        <w:tc>
          <w:tcPr>
            <w:tcW w:w="1687" w:type="dxa"/>
            <w:vAlign w:val="center"/>
          </w:tcPr>
          <w:p w:rsidR="00E9213F" w:rsidRPr="00C503B9" w:rsidRDefault="00E9213F" w:rsidP="00B0772C">
            <w:pPr>
              <w:ind w:left="180" w:hanging="90"/>
              <w:jc w:val="center"/>
              <w:rPr>
                <w:sz w:val="22"/>
              </w:rPr>
            </w:pPr>
          </w:p>
        </w:tc>
        <w:tc>
          <w:tcPr>
            <w:tcW w:w="1440" w:type="dxa"/>
            <w:vAlign w:val="center"/>
          </w:tcPr>
          <w:p w:rsidR="00E9213F" w:rsidRPr="00C503B9" w:rsidRDefault="00E9213F" w:rsidP="00B0772C">
            <w:pPr>
              <w:ind w:left="180" w:hanging="90"/>
              <w:jc w:val="center"/>
              <w:rPr>
                <w:sz w:val="22"/>
              </w:rPr>
            </w:pPr>
          </w:p>
        </w:tc>
        <w:tc>
          <w:tcPr>
            <w:tcW w:w="3083" w:type="dxa"/>
            <w:vAlign w:val="center"/>
          </w:tcPr>
          <w:p w:rsidR="00E9213F" w:rsidRDefault="00E9213F" w:rsidP="00E9213F">
            <w:pPr>
              <w:rPr>
                <w:sz w:val="22"/>
              </w:rPr>
            </w:pPr>
            <w:r w:rsidRPr="00681309">
              <w:rPr>
                <w:b/>
                <w:sz w:val="22"/>
              </w:rPr>
              <w:t>Thay đổi độ dài trường</w:t>
            </w:r>
            <w:r>
              <w:rPr>
                <w:b/>
                <w:sz w:val="22"/>
              </w:rPr>
              <w:t>:</w:t>
            </w:r>
          </w:p>
          <w:p w:rsidR="00E9213F" w:rsidRDefault="00E9213F" w:rsidP="00E9213F">
            <w:pPr>
              <w:rPr>
                <w:b/>
                <w:sz w:val="22"/>
              </w:rPr>
            </w:pPr>
            <w:r w:rsidRPr="00E9213F">
              <w:rPr>
                <w:sz w:val="22"/>
              </w:rPr>
              <w:t xml:space="preserve">KHAMDIEUTRITAI </w:t>
            </w:r>
            <w:r>
              <w:rPr>
                <w:sz w:val="22"/>
              </w:rPr>
              <w:t>(255)</w:t>
            </w:r>
          </w:p>
        </w:tc>
      </w:tr>
      <w:tr w:rsidR="0095545C" w:rsidRPr="00C503B9" w:rsidTr="00E44B34">
        <w:trPr>
          <w:trHeight w:val="670"/>
        </w:trPr>
        <w:tc>
          <w:tcPr>
            <w:tcW w:w="641" w:type="dxa"/>
            <w:vAlign w:val="center"/>
          </w:tcPr>
          <w:p w:rsidR="0095545C" w:rsidRDefault="0095545C" w:rsidP="00B0772C">
            <w:pPr>
              <w:ind w:left="180" w:hanging="90"/>
              <w:jc w:val="center"/>
              <w:rPr>
                <w:sz w:val="22"/>
              </w:rPr>
            </w:pPr>
            <w:r>
              <w:rPr>
                <w:sz w:val="22"/>
              </w:rPr>
              <w:t>7</w:t>
            </w:r>
          </w:p>
        </w:tc>
        <w:tc>
          <w:tcPr>
            <w:tcW w:w="1357" w:type="dxa"/>
            <w:vAlign w:val="center"/>
          </w:tcPr>
          <w:p w:rsidR="0095545C" w:rsidRDefault="0095545C" w:rsidP="00B0772C">
            <w:pPr>
              <w:ind w:left="180" w:hanging="90"/>
              <w:jc w:val="center"/>
              <w:rPr>
                <w:sz w:val="22"/>
              </w:rPr>
            </w:pPr>
            <w:r>
              <w:rPr>
                <w:sz w:val="22"/>
              </w:rPr>
              <w:t>V3.0</w:t>
            </w:r>
          </w:p>
        </w:tc>
        <w:tc>
          <w:tcPr>
            <w:tcW w:w="2070" w:type="dxa"/>
            <w:vAlign w:val="center"/>
          </w:tcPr>
          <w:p w:rsidR="0095545C" w:rsidRDefault="0095545C" w:rsidP="00B0772C">
            <w:pPr>
              <w:ind w:left="180" w:hanging="90"/>
              <w:jc w:val="center"/>
              <w:rPr>
                <w:sz w:val="22"/>
              </w:rPr>
            </w:pPr>
            <w:r>
              <w:rPr>
                <w:sz w:val="22"/>
              </w:rPr>
              <w:t>Nguyễn Việt Trung</w:t>
            </w:r>
          </w:p>
        </w:tc>
        <w:tc>
          <w:tcPr>
            <w:tcW w:w="1687" w:type="dxa"/>
            <w:vAlign w:val="center"/>
          </w:tcPr>
          <w:p w:rsidR="0095545C" w:rsidRPr="00C503B9" w:rsidRDefault="0095545C" w:rsidP="00B0772C">
            <w:pPr>
              <w:ind w:left="180" w:hanging="90"/>
              <w:jc w:val="center"/>
              <w:rPr>
                <w:sz w:val="22"/>
              </w:rPr>
            </w:pPr>
          </w:p>
        </w:tc>
        <w:tc>
          <w:tcPr>
            <w:tcW w:w="1440" w:type="dxa"/>
            <w:vAlign w:val="center"/>
          </w:tcPr>
          <w:p w:rsidR="0095545C" w:rsidRPr="00C503B9" w:rsidRDefault="0095545C" w:rsidP="00B0772C">
            <w:pPr>
              <w:ind w:left="180" w:hanging="90"/>
              <w:jc w:val="center"/>
              <w:rPr>
                <w:sz w:val="22"/>
              </w:rPr>
            </w:pPr>
          </w:p>
        </w:tc>
        <w:tc>
          <w:tcPr>
            <w:tcW w:w="3083" w:type="dxa"/>
            <w:vAlign w:val="center"/>
          </w:tcPr>
          <w:p w:rsidR="0095545C" w:rsidRDefault="004201DE" w:rsidP="00E9213F">
            <w:pPr>
              <w:rPr>
                <w:b/>
                <w:sz w:val="22"/>
              </w:rPr>
            </w:pPr>
            <w:r>
              <w:rPr>
                <w:b/>
                <w:sz w:val="22"/>
              </w:rPr>
              <w:t>Thay đổi thẻ:</w:t>
            </w:r>
          </w:p>
          <w:p w:rsidR="00200400" w:rsidRDefault="00200400" w:rsidP="00E9213F">
            <w:pPr>
              <w:rPr>
                <w:b/>
                <w:sz w:val="22"/>
              </w:rPr>
            </w:pPr>
            <w:r w:rsidRPr="00D80F09">
              <w:rPr>
                <w:sz w:val="22"/>
              </w:rPr>
              <w:t xml:space="preserve">Đối với </w:t>
            </w:r>
            <w:r>
              <w:rPr>
                <w:sz w:val="22"/>
              </w:rPr>
              <w:t>thẻ &lt;tonghop&gt; thay đổi thành &lt;TONG_HOP&gt;</w:t>
            </w:r>
          </w:p>
          <w:p w:rsidR="004201DE" w:rsidRDefault="004201DE" w:rsidP="00E9213F">
            <w:pPr>
              <w:rPr>
                <w:b/>
                <w:sz w:val="22"/>
              </w:rPr>
            </w:pPr>
            <w:r>
              <w:rPr>
                <w:b/>
                <w:sz w:val="22"/>
              </w:rPr>
              <w:t>Thay đổi độ dài trường:</w:t>
            </w:r>
          </w:p>
          <w:p w:rsidR="00CA40B2" w:rsidRPr="00681309" w:rsidRDefault="00B16F4E" w:rsidP="00CA40B2">
            <w:pPr>
              <w:rPr>
                <w:b/>
                <w:sz w:val="22"/>
              </w:rPr>
            </w:pPr>
            <w:r>
              <w:rPr>
                <w:sz w:val="22"/>
              </w:rPr>
              <w:t>Thay đổi đ</w:t>
            </w:r>
            <w:r w:rsidR="00CA40B2">
              <w:rPr>
                <w:sz w:val="22"/>
              </w:rPr>
              <w:t xml:space="preserve">ộ dài các trường </w:t>
            </w:r>
            <w:r w:rsidR="00CA40B2" w:rsidRPr="00CA40B2">
              <w:rPr>
                <w:sz w:val="22"/>
              </w:rPr>
              <w:t xml:space="preserve">MA_LK </w:t>
            </w:r>
            <w:r w:rsidR="00CA40B2">
              <w:rPr>
                <w:sz w:val="22"/>
              </w:rPr>
              <w:t xml:space="preserve">, STT, </w:t>
            </w:r>
            <w:r w:rsidR="00CA40B2" w:rsidRPr="00CA40B2">
              <w:rPr>
                <w:sz w:val="22"/>
              </w:rPr>
              <w:t>DIA_CHI</w:t>
            </w:r>
            <w:r w:rsidR="00CA40B2">
              <w:rPr>
                <w:sz w:val="22"/>
              </w:rPr>
              <w:t xml:space="preserve">, </w:t>
            </w:r>
            <w:r w:rsidR="00CA40B2" w:rsidRPr="00CA40B2">
              <w:rPr>
                <w:sz w:val="22"/>
              </w:rPr>
              <w:t>MA_BENHKHAC</w:t>
            </w:r>
            <w:r w:rsidR="00CA40B2">
              <w:rPr>
                <w:sz w:val="22"/>
              </w:rPr>
              <w:t xml:space="preserve">, </w:t>
            </w:r>
            <w:r w:rsidR="00CA40B2" w:rsidRPr="00CA40B2">
              <w:rPr>
                <w:sz w:val="22"/>
              </w:rPr>
              <w:t>MA_PTTT_QT</w:t>
            </w:r>
            <w:r w:rsidR="00CA40B2">
              <w:rPr>
                <w:sz w:val="22"/>
              </w:rPr>
              <w:t xml:space="preserve">, </w:t>
            </w:r>
            <w:r w:rsidR="00CA40B2" w:rsidRPr="00CA40B2">
              <w:rPr>
                <w:sz w:val="22"/>
              </w:rPr>
              <w:t>MA_THUOC</w:t>
            </w:r>
            <w:r w:rsidR="00CA40B2">
              <w:rPr>
                <w:sz w:val="22"/>
              </w:rPr>
              <w:t xml:space="preserve">, </w:t>
            </w:r>
            <w:r w:rsidR="00CA40B2" w:rsidRPr="00CA40B2">
              <w:rPr>
                <w:sz w:val="22"/>
              </w:rPr>
              <w:t>SO_DANG_KY</w:t>
            </w:r>
            <w:r w:rsidR="00CA40B2">
              <w:rPr>
                <w:sz w:val="22"/>
              </w:rPr>
              <w:t xml:space="preserve">, </w:t>
            </w:r>
            <w:r w:rsidR="00CA40B2" w:rsidRPr="00CA40B2">
              <w:rPr>
                <w:sz w:val="22"/>
              </w:rPr>
              <w:t>MA_BAC_SI</w:t>
            </w:r>
            <w:r w:rsidR="00CA40B2">
              <w:rPr>
                <w:sz w:val="22"/>
              </w:rPr>
              <w:t xml:space="preserve">, </w:t>
            </w:r>
            <w:r w:rsidR="00CA40B2" w:rsidRPr="00CA40B2">
              <w:rPr>
                <w:sz w:val="22"/>
              </w:rPr>
              <w:t>MA_BENH</w:t>
            </w:r>
            <w:r w:rsidR="00CA40B2">
              <w:rPr>
                <w:sz w:val="22"/>
              </w:rPr>
              <w:t xml:space="preserve">, </w:t>
            </w:r>
            <w:r w:rsidRPr="00B16F4E">
              <w:rPr>
                <w:sz w:val="22"/>
              </w:rPr>
              <w:t>MA_VAT_TU</w:t>
            </w:r>
            <w:r>
              <w:rPr>
                <w:sz w:val="22"/>
              </w:rPr>
              <w:t xml:space="preserve">, </w:t>
            </w:r>
            <w:r w:rsidRPr="00B16F4E">
              <w:rPr>
                <w:sz w:val="22"/>
              </w:rPr>
              <w:t>MA_CHI_SO</w:t>
            </w:r>
            <w:r>
              <w:rPr>
                <w:sz w:val="22"/>
              </w:rPr>
              <w:t xml:space="preserve"> (Xem cụ thể bên dưới). </w:t>
            </w:r>
          </w:p>
        </w:tc>
      </w:tr>
      <w:tr w:rsidR="00F272C3" w:rsidRPr="00C503B9" w:rsidTr="00E44B34">
        <w:trPr>
          <w:trHeight w:val="670"/>
        </w:trPr>
        <w:tc>
          <w:tcPr>
            <w:tcW w:w="641" w:type="dxa"/>
            <w:vAlign w:val="center"/>
          </w:tcPr>
          <w:p w:rsidR="00F272C3" w:rsidRDefault="00F272C3" w:rsidP="00B0772C">
            <w:pPr>
              <w:ind w:left="180" w:hanging="90"/>
              <w:jc w:val="center"/>
              <w:rPr>
                <w:sz w:val="22"/>
              </w:rPr>
            </w:pPr>
            <w:r>
              <w:rPr>
                <w:sz w:val="22"/>
              </w:rPr>
              <w:t>8</w:t>
            </w:r>
          </w:p>
        </w:tc>
        <w:tc>
          <w:tcPr>
            <w:tcW w:w="1357" w:type="dxa"/>
            <w:vAlign w:val="center"/>
          </w:tcPr>
          <w:p w:rsidR="00F272C3" w:rsidRDefault="00F272C3" w:rsidP="00B0772C">
            <w:pPr>
              <w:ind w:left="180" w:hanging="90"/>
              <w:jc w:val="center"/>
              <w:rPr>
                <w:sz w:val="22"/>
              </w:rPr>
            </w:pPr>
            <w:r>
              <w:rPr>
                <w:sz w:val="22"/>
              </w:rPr>
              <w:t>V3.1</w:t>
            </w:r>
          </w:p>
        </w:tc>
        <w:tc>
          <w:tcPr>
            <w:tcW w:w="2070" w:type="dxa"/>
            <w:vAlign w:val="center"/>
          </w:tcPr>
          <w:p w:rsidR="00F272C3" w:rsidRDefault="00F272C3" w:rsidP="00B0772C">
            <w:pPr>
              <w:ind w:left="180" w:hanging="90"/>
              <w:jc w:val="center"/>
              <w:rPr>
                <w:sz w:val="22"/>
              </w:rPr>
            </w:pPr>
            <w:r>
              <w:rPr>
                <w:sz w:val="22"/>
              </w:rPr>
              <w:t>Nguyễn Việt Trung</w:t>
            </w:r>
          </w:p>
        </w:tc>
        <w:tc>
          <w:tcPr>
            <w:tcW w:w="1687" w:type="dxa"/>
            <w:vAlign w:val="center"/>
          </w:tcPr>
          <w:p w:rsidR="00F272C3" w:rsidRPr="00C503B9" w:rsidRDefault="00F272C3" w:rsidP="00B0772C">
            <w:pPr>
              <w:ind w:left="180" w:hanging="90"/>
              <w:jc w:val="center"/>
              <w:rPr>
                <w:sz w:val="22"/>
              </w:rPr>
            </w:pPr>
          </w:p>
        </w:tc>
        <w:tc>
          <w:tcPr>
            <w:tcW w:w="1440" w:type="dxa"/>
            <w:vAlign w:val="center"/>
          </w:tcPr>
          <w:p w:rsidR="00F272C3" w:rsidRPr="00C503B9" w:rsidRDefault="00F272C3" w:rsidP="00B0772C">
            <w:pPr>
              <w:ind w:left="180" w:hanging="90"/>
              <w:jc w:val="center"/>
              <w:rPr>
                <w:sz w:val="22"/>
              </w:rPr>
            </w:pPr>
          </w:p>
        </w:tc>
        <w:tc>
          <w:tcPr>
            <w:tcW w:w="3083" w:type="dxa"/>
            <w:vAlign w:val="center"/>
          </w:tcPr>
          <w:p w:rsidR="00655AD2" w:rsidRDefault="00655AD2" w:rsidP="00655AD2">
            <w:pPr>
              <w:rPr>
                <w:b/>
                <w:sz w:val="22"/>
              </w:rPr>
            </w:pPr>
            <w:r>
              <w:rPr>
                <w:b/>
                <w:sz w:val="22"/>
              </w:rPr>
              <w:t>Bỏ ràng buộc bắt nhập các trường (Phục vụ liên thông dữ liệu hồ sơ bệnh nhân khám không bảo hiểm):</w:t>
            </w:r>
          </w:p>
          <w:p w:rsidR="00F272C3" w:rsidRDefault="00655AD2" w:rsidP="00655AD2">
            <w:pPr>
              <w:rPr>
                <w:b/>
                <w:sz w:val="22"/>
              </w:rPr>
            </w:pPr>
            <w:r>
              <w:rPr>
                <w:sz w:val="22"/>
              </w:rPr>
              <w:t xml:space="preserve">MA_THE,  </w:t>
            </w:r>
            <w:r w:rsidR="00932639">
              <w:rPr>
                <w:sz w:val="22"/>
              </w:rPr>
              <w:t xml:space="preserve">MA_DKBD, </w:t>
            </w:r>
            <w:r w:rsidR="00CB435D">
              <w:rPr>
                <w:sz w:val="22"/>
              </w:rPr>
              <w:t>GT_THE_TU, GT_THE_DEN</w:t>
            </w:r>
            <w:r w:rsidR="008E77FB">
              <w:rPr>
                <w:sz w:val="22"/>
              </w:rPr>
              <w:t>, TU_NGAY, DEN_NGAY</w:t>
            </w:r>
          </w:p>
        </w:tc>
      </w:tr>
    </w:tbl>
    <w:p w:rsidR="006A0AB3" w:rsidRPr="00C503B9" w:rsidRDefault="00A60859" w:rsidP="00B0772C">
      <w:pPr>
        <w:ind w:left="180" w:hanging="90"/>
        <w:rPr>
          <w:b/>
          <w:sz w:val="32"/>
          <w:szCs w:val="32"/>
        </w:rPr>
      </w:pPr>
      <w:r w:rsidRPr="00C503B9">
        <w:rPr>
          <w:b/>
          <w:sz w:val="32"/>
          <w:szCs w:val="32"/>
        </w:rPr>
        <w:tab/>
      </w:r>
    </w:p>
    <w:p w:rsidR="006C0337" w:rsidRDefault="006C0337" w:rsidP="006C0337">
      <w:pPr>
        <w:ind w:left="180" w:hanging="90"/>
        <w:jc w:val="center"/>
        <w:rPr>
          <w:b/>
          <w:sz w:val="32"/>
          <w:szCs w:val="32"/>
        </w:rPr>
      </w:pPr>
    </w:p>
    <w:p w:rsidR="00A74F42" w:rsidRDefault="00A74F42" w:rsidP="006C0337">
      <w:pPr>
        <w:ind w:left="180" w:hanging="90"/>
        <w:jc w:val="center"/>
        <w:rPr>
          <w:b/>
          <w:sz w:val="32"/>
          <w:szCs w:val="32"/>
        </w:rPr>
      </w:pPr>
    </w:p>
    <w:p w:rsidR="00A74F42" w:rsidRDefault="00A74F42" w:rsidP="006C0337">
      <w:pPr>
        <w:ind w:left="180" w:hanging="90"/>
        <w:jc w:val="center"/>
        <w:rPr>
          <w:b/>
          <w:sz w:val="32"/>
          <w:szCs w:val="32"/>
        </w:rPr>
      </w:pPr>
    </w:p>
    <w:p w:rsidR="006C0337" w:rsidRDefault="006C0337" w:rsidP="006C0337">
      <w:pPr>
        <w:ind w:left="180" w:hanging="90"/>
        <w:jc w:val="center"/>
        <w:rPr>
          <w:b/>
          <w:sz w:val="32"/>
          <w:szCs w:val="32"/>
        </w:rPr>
      </w:pPr>
    </w:p>
    <w:p w:rsidR="00414B18" w:rsidRDefault="001706A4" w:rsidP="006C0337">
      <w:pPr>
        <w:ind w:left="180" w:hanging="90"/>
        <w:jc w:val="center"/>
        <w:rPr>
          <w:b/>
          <w:sz w:val="32"/>
          <w:szCs w:val="32"/>
        </w:rPr>
      </w:pPr>
      <w:r>
        <w:rPr>
          <w:b/>
          <w:sz w:val="32"/>
          <w:szCs w:val="32"/>
        </w:rPr>
        <w:t>HỖ TRỢ KỸ THUẬT</w:t>
      </w:r>
    </w:p>
    <w:p w:rsidR="00414B18" w:rsidRDefault="00414B18" w:rsidP="006C0337">
      <w:pPr>
        <w:ind w:left="180" w:hanging="90"/>
        <w:jc w:val="center"/>
        <w:rPr>
          <w:b/>
          <w:sz w:val="32"/>
          <w:szCs w:val="32"/>
        </w:rPr>
      </w:pPr>
    </w:p>
    <w:tbl>
      <w:tblPr>
        <w:tblStyle w:val="LiBang"/>
        <w:tblW w:w="5000" w:type="pct"/>
        <w:tblLook w:val="04A0" w:firstRow="1" w:lastRow="0" w:firstColumn="1" w:lastColumn="0" w:noHBand="0" w:noVBand="1"/>
      </w:tblPr>
      <w:tblGrid>
        <w:gridCol w:w="800"/>
        <w:gridCol w:w="2325"/>
        <w:gridCol w:w="2024"/>
        <w:gridCol w:w="1472"/>
        <w:gridCol w:w="1472"/>
        <w:gridCol w:w="2146"/>
      </w:tblGrid>
      <w:tr w:rsidR="00414B18" w:rsidRPr="00C503B9" w:rsidTr="004B3A9F">
        <w:tc>
          <w:tcPr>
            <w:tcW w:w="390" w:type="pct"/>
            <w:vAlign w:val="center"/>
          </w:tcPr>
          <w:p w:rsidR="00414B18" w:rsidRPr="00C503B9" w:rsidRDefault="00414B18" w:rsidP="0003354A">
            <w:pPr>
              <w:ind w:left="180" w:hanging="90"/>
              <w:jc w:val="center"/>
              <w:rPr>
                <w:b/>
              </w:rPr>
            </w:pPr>
            <w:r>
              <w:rPr>
                <w:b/>
              </w:rPr>
              <w:t>STT</w:t>
            </w:r>
          </w:p>
        </w:tc>
        <w:tc>
          <w:tcPr>
            <w:tcW w:w="1135" w:type="pct"/>
            <w:vAlign w:val="center"/>
          </w:tcPr>
          <w:p w:rsidR="00414B18" w:rsidRPr="00C503B9" w:rsidRDefault="00414B18" w:rsidP="0003354A">
            <w:pPr>
              <w:ind w:left="180" w:hanging="90"/>
              <w:jc w:val="center"/>
              <w:rPr>
                <w:b/>
              </w:rPr>
            </w:pPr>
            <w:r>
              <w:rPr>
                <w:b/>
              </w:rPr>
              <w:t>HỌ TÊN</w:t>
            </w:r>
          </w:p>
        </w:tc>
        <w:tc>
          <w:tcPr>
            <w:tcW w:w="988" w:type="pct"/>
            <w:vAlign w:val="center"/>
          </w:tcPr>
          <w:p w:rsidR="00414B18" w:rsidRPr="00C503B9" w:rsidRDefault="00414B18" w:rsidP="0003354A">
            <w:pPr>
              <w:ind w:left="180" w:hanging="90"/>
              <w:jc w:val="center"/>
              <w:rPr>
                <w:b/>
              </w:rPr>
            </w:pPr>
            <w:r>
              <w:rPr>
                <w:b/>
              </w:rPr>
              <w:t>EMAIL</w:t>
            </w:r>
          </w:p>
        </w:tc>
        <w:tc>
          <w:tcPr>
            <w:tcW w:w="719" w:type="pct"/>
            <w:vAlign w:val="center"/>
          </w:tcPr>
          <w:p w:rsidR="00414B18" w:rsidRPr="00C503B9" w:rsidRDefault="00414B18" w:rsidP="0003354A">
            <w:pPr>
              <w:ind w:left="180" w:hanging="90"/>
              <w:jc w:val="center"/>
              <w:rPr>
                <w:b/>
              </w:rPr>
            </w:pPr>
            <w:r>
              <w:rPr>
                <w:b/>
              </w:rPr>
              <w:t>SỐ MOBILE</w:t>
            </w:r>
          </w:p>
        </w:tc>
        <w:tc>
          <w:tcPr>
            <w:tcW w:w="719" w:type="pct"/>
            <w:vAlign w:val="center"/>
          </w:tcPr>
          <w:p w:rsidR="00414B18" w:rsidRPr="00C503B9" w:rsidRDefault="00414B18" w:rsidP="000335FA">
            <w:pPr>
              <w:ind w:left="180" w:hanging="90"/>
              <w:jc w:val="center"/>
              <w:rPr>
                <w:b/>
              </w:rPr>
            </w:pPr>
            <w:r>
              <w:rPr>
                <w:b/>
              </w:rPr>
              <w:t xml:space="preserve">SÔ </w:t>
            </w:r>
            <w:r w:rsidR="000335FA">
              <w:rPr>
                <w:b/>
              </w:rPr>
              <w:t>MÁY BÀN</w:t>
            </w:r>
          </w:p>
        </w:tc>
        <w:tc>
          <w:tcPr>
            <w:tcW w:w="1048" w:type="pct"/>
            <w:vAlign w:val="center"/>
          </w:tcPr>
          <w:p w:rsidR="00414B18" w:rsidRPr="00C503B9" w:rsidRDefault="00414B18" w:rsidP="0003354A">
            <w:pPr>
              <w:ind w:left="180" w:hanging="90"/>
              <w:jc w:val="center"/>
              <w:rPr>
                <w:b/>
              </w:rPr>
            </w:pPr>
            <w:r>
              <w:rPr>
                <w:b/>
              </w:rPr>
              <w:t>GHI CHÚ</w:t>
            </w:r>
          </w:p>
        </w:tc>
      </w:tr>
      <w:tr w:rsidR="00414B18" w:rsidRPr="00C503B9" w:rsidTr="004B3A9F">
        <w:trPr>
          <w:trHeight w:val="467"/>
        </w:trPr>
        <w:tc>
          <w:tcPr>
            <w:tcW w:w="390" w:type="pct"/>
            <w:vAlign w:val="center"/>
          </w:tcPr>
          <w:p w:rsidR="00414B18" w:rsidRPr="00C503B9" w:rsidRDefault="00414B18" w:rsidP="0003354A">
            <w:pPr>
              <w:ind w:left="180" w:hanging="90"/>
              <w:jc w:val="center"/>
              <w:rPr>
                <w:sz w:val="22"/>
              </w:rPr>
            </w:pPr>
            <w:r w:rsidRPr="00C503B9">
              <w:rPr>
                <w:sz w:val="22"/>
              </w:rPr>
              <w:t>1</w:t>
            </w:r>
          </w:p>
        </w:tc>
        <w:tc>
          <w:tcPr>
            <w:tcW w:w="1135" w:type="pct"/>
            <w:vAlign w:val="center"/>
          </w:tcPr>
          <w:p w:rsidR="00414B18" w:rsidRPr="00C503B9" w:rsidRDefault="004F24B4" w:rsidP="0003354A">
            <w:pPr>
              <w:ind w:left="180" w:hanging="90"/>
              <w:jc w:val="center"/>
              <w:rPr>
                <w:sz w:val="22"/>
              </w:rPr>
            </w:pPr>
            <w:r>
              <w:rPr>
                <w:sz w:val="22"/>
              </w:rPr>
              <w:t>Nguyễn Công Thuận</w:t>
            </w:r>
          </w:p>
        </w:tc>
        <w:tc>
          <w:tcPr>
            <w:tcW w:w="988" w:type="pct"/>
            <w:vAlign w:val="center"/>
          </w:tcPr>
          <w:p w:rsidR="00414B18" w:rsidRPr="00C503B9" w:rsidRDefault="004F24B4" w:rsidP="0003354A">
            <w:pPr>
              <w:ind w:left="180" w:hanging="90"/>
              <w:jc w:val="center"/>
              <w:rPr>
                <w:sz w:val="22"/>
              </w:rPr>
            </w:pPr>
            <w:r>
              <w:rPr>
                <w:sz w:val="22"/>
              </w:rPr>
              <w:t>thuannc@vnpt.vn</w:t>
            </w:r>
          </w:p>
        </w:tc>
        <w:tc>
          <w:tcPr>
            <w:tcW w:w="719" w:type="pct"/>
            <w:vAlign w:val="center"/>
          </w:tcPr>
          <w:p w:rsidR="00414B18" w:rsidRPr="00C503B9" w:rsidRDefault="004F24B4" w:rsidP="0003354A">
            <w:pPr>
              <w:ind w:left="180" w:hanging="90"/>
              <w:jc w:val="center"/>
              <w:rPr>
                <w:sz w:val="22"/>
              </w:rPr>
            </w:pPr>
            <w:r>
              <w:rPr>
                <w:sz w:val="22"/>
              </w:rPr>
              <w:t>0915043333</w:t>
            </w:r>
          </w:p>
        </w:tc>
        <w:tc>
          <w:tcPr>
            <w:tcW w:w="719" w:type="pct"/>
            <w:vAlign w:val="center"/>
          </w:tcPr>
          <w:p w:rsidR="00414B18" w:rsidRPr="00C503B9" w:rsidRDefault="00414B18" w:rsidP="0003354A">
            <w:pPr>
              <w:ind w:left="180" w:hanging="90"/>
              <w:jc w:val="center"/>
              <w:rPr>
                <w:sz w:val="22"/>
              </w:rPr>
            </w:pPr>
          </w:p>
        </w:tc>
        <w:tc>
          <w:tcPr>
            <w:tcW w:w="1048" w:type="pct"/>
            <w:vAlign w:val="center"/>
          </w:tcPr>
          <w:p w:rsidR="00414B18" w:rsidRPr="00C503B9" w:rsidRDefault="00414B18" w:rsidP="0003354A">
            <w:pPr>
              <w:ind w:left="180" w:hanging="90"/>
              <w:rPr>
                <w:sz w:val="22"/>
              </w:rPr>
            </w:pPr>
          </w:p>
        </w:tc>
      </w:tr>
      <w:tr w:rsidR="00414B18" w:rsidRPr="00C503B9" w:rsidTr="004B3A9F">
        <w:trPr>
          <w:trHeight w:val="467"/>
        </w:trPr>
        <w:tc>
          <w:tcPr>
            <w:tcW w:w="390" w:type="pct"/>
            <w:vAlign w:val="center"/>
          </w:tcPr>
          <w:p w:rsidR="00414B18" w:rsidRPr="00C503B9" w:rsidRDefault="00414B18" w:rsidP="0003354A">
            <w:pPr>
              <w:ind w:left="180" w:hanging="90"/>
              <w:jc w:val="center"/>
              <w:rPr>
                <w:sz w:val="22"/>
              </w:rPr>
            </w:pPr>
            <w:r w:rsidRPr="00C503B9">
              <w:rPr>
                <w:sz w:val="22"/>
              </w:rPr>
              <w:t>2</w:t>
            </w:r>
          </w:p>
        </w:tc>
        <w:tc>
          <w:tcPr>
            <w:tcW w:w="1135" w:type="pct"/>
            <w:vAlign w:val="center"/>
          </w:tcPr>
          <w:p w:rsidR="00414B18" w:rsidRPr="00C503B9" w:rsidRDefault="00414B18" w:rsidP="0003354A">
            <w:pPr>
              <w:ind w:left="180" w:hanging="90"/>
              <w:jc w:val="center"/>
              <w:rPr>
                <w:sz w:val="22"/>
              </w:rPr>
            </w:pPr>
          </w:p>
        </w:tc>
        <w:tc>
          <w:tcPr>
            <w:tcW w:w="988" w:type="pct"/>
            <w:vAlign w:val="center"/>
          </w:tcPr>
          <w:p w:rsidR="00414B18" w:rsidRPr="00C503B9" w:rsidRDefault="00414B18" w:rsidP="0003354A">
            <w:pPr>
              <w:ind w:left="180" w:hanging="90"/>
              <w:jc w:val="center"/>
              <w:rPr>
                <w:sz w:val="22"/>
              </w:rPr>
            </w:pPr>
          </w:p>
        </w:tc>
        <w:tc>
          <w:tcPr>
            <w:tcW w:w="719" w:type="pct"/>
            <w:vAlign w:val="center"/>
          </w:tcPr>
          <w:p w:rsidR="00414B18" w:rsidRPr="00C503B9" w:rsidRDefault="00414B18" w:rsidP="0003354A">
            <w:pPr>
              <w:ind w:left="180" w:hanging="90"/>
              <w:jc w:val="center"/>
              <w:rPr>
                <w:sz w:val="22"/>
              </w:rPr>
            </w:pPr>
          </w:p>
        </w:tc>
        <w:tc>
          <w:tcPr>
            <w:tcW w:w="719" w:type="pct"/>
            <w:vAlign w:val="center"/>
          </w:tcPr>
          <w:p w:rsidR="00414B18" w:rsidRPr="00C503B9" w:rsidRDefault="00414B18" w:rsidP="0003354A">
            <w:pPr>
              <w:ind w:left="180" w:hanging="90"/>
              <w:jc w:val="center"/>
              <w:rPr>
                <w:sz w:val="22"/>
              </w:rPr>
            </w:pPr>
          </w:p>
        </w:tc>
        <w:tc>
          <w:tcPr>
            <w:tcW w:w="1048" w:type="pct"/>
            <w:vAlign w:val="center"/>
          </w:tcPr>
          <w:p w:rsidR="00414B18" w:rsidRPr="00C503B9" w:rsidRDefault="00414B18" w:rsidP="0003354A">
            <w:pPr>
              <w:ind w:left="180" w:hanging="90"/>
              <w:rPr>
                <w:sz w:val="22"/>
              </w:rPr>
            </w:pPr>
          </w:p>
        </w:tc>
      </w:tr>
      <w:tr w:rsidR="00414B18" w:rsidRPr="00C503B9" w:rsidTr="004B3A9F">
        <w:trPr>
          <w:trHeight w:val="467"/>
        </w:trPr>
        <w:tc>
          <w:tcPr>
            <w:tcW w:w="390" w:type="pct"/>
            <w:vAlign w:val="center"/>
          </w:tcPr>
          <w:p w:rsidR="00414B18" w:rsidRPr="00C503B9" w:rsidRDefault="00414B18" w:rsidP="0003354A">
            <w:pPr>
              <w:ind w:left="180" w:hanging="90"/>
              <w:jc w:val="center"/>
              <w:rPr>
                <w:sz w:val="22"/>
              </w:rPr>
            </w:pPr>
            <w:r w:rsidRPr="00C503B9">
              <w:rPr>
                <w:sz w:val="22"/>
              </w:rPr>
              <w:t>3</w:t>
            </w:r>
          </w:p>
        </w:tc>
        <w:tc>
          <w:tcPr>
            <w:tcW w:w="1135" w:type="pct"/>
            <w:vAlign w:val="center"/>
          </w:tcPr>
          <w:p w:rsidR="00414B18" w:rsidRPr="00C503B9" w:rsidRDefault="00414B18" w:rsidP="0003354A">
            <w:pPr>
              <w:ind w:left="180" w:hanging="90"/>
              <w:jc w:val="center"/>
              <w:rPr>
                <w:sz w:val="22"/>
              </w:rPr>
            </w:pPr>
          </w:p>
        </w:tc>
        <w:tc>
          <w:tcPr>
            <w:tcW w:w="988" w:type="pct"/>
            <w:vAlign w:val="center"/>
          </w:tcPr>
          <w:p w:rsidR="00414B18" w:rsidRPr="00C503B9" w:rsidRDefault="00414B18" w:rsidP="0003354A">
            <w:pPr>
              <w:ind w:left="180" w:hanging="90"/>
              <w:jc w:val="center"/>
              <w:rPr>
                <w:sz w:val="22"/>
              </w:rPr>
            </w:pPr>
          </w:p>
        </w:tc>
        <w:tc>
          <w:tcPr>
            <w:tcW w:w="719" w:type="pct"/>
            <w:vAlign w:val="center"/>
          </w:tcPr>
          <w:p w:rsidR="00414B18" w:rsidRPr="00C503B9" w:rsidRDefault="00414B18" w:rsidP="0003354A">
            <w:pPr>
              <w:ind w:left="180" w:hanging="90"/>
              <w:jc w:val="center"/>
              <w:rPr>
                <w:sz w:val="22"/>
              </w:rPr>
            </w:pPr>
          </w:p>
        </w:tc>
        <w:tc>
          <w:tcPr>
            <w:tcW w:w="719" w:type="pct"/>
            <w:vAlign w:val="center"/>
          </w:tcPr>
          <w:p w:rsidR="00414B18" w:rsidRPr="00C503B9" w:rsidRDefault="00414B18" w:rsidP="0003354A">
            <w:pPr>
              <w:ind w:left="180" w:hanging="90"/>
              <w:jc w:val="center"/>
              <w:rPr>
                <w:sz w:val="22"/>
              </w:rPr>
            </w:pPr>
          </w:p>
        </w:tc>
        <w:tc>
          <w:tcPr>
            <w:tcW w:w="1048" w:type="pct"/>
            <w:vAlign w:val="center"/>
          </w:tcPr>
          <w:p w:rsidR="00414B18" w:rsidRPr="00C503B9" w:rsidRDefault="00414B18" w:rsidP="0003354A">
            <w:pPr>
              <w:ind w:left="180" w:hanging="90"/>
              <w:rPr>
                <w:sz w:val="22"/>
              </w:rPr>
            </w:pPr>
          </w:p>
        </w:tc>
      </w:tr>
    </w:tbl>
    <w:p w:rsidR="00E2356B" w:rsidRPr="00C503B9" w:rsidRDefault="00E2356B" w:rsidP="006C0337">
      <w:pPr>
        <w:ind w:left="180" w:hanging="90"/>
        <w:jc w:val="center"/>
        <w:rPr>
          <w:b/>
          <w:sz w:val="32"/>
          <w:szCs w:val="32"/>
        </w:rPr>
      </w:pPr>
      <w:r w:rsidRPr="00C503B9">
        <w:rPr>
          <w:b/>
          <w:sz w:val="32"/>
          <w:szCs w:val="32"/>
        </w:rPr>
        <w:br w:type="page"/>
      </w:r>
    </w:p>
    <w:p w:rsidR="005A1E47" w:rsidRPr="00C503B9" w:rsidRDefault="00B5311B" w:rsidP="00B0772C">
      <w:pPr>
        <w:ind w:left="180" w:hanging="90"/>
        <w:jc w:val="center"/>
        <w:rPr>
          <w:b/>
          <w:sz w:val="32"/>
          <w:szCs w:val="32"/>
        </w:rPr>
      </w:pPr>
      <w:r w:rsidRPr="00C503B9">
        <w:rPr>
          <w:b/>
          <w:sz w:val="32"/>
          <w:szCs w:val="32"/>
        </w:rPr>
        <w:t>CONTENTS</w:t>
      </w:r>
      <w:r w:rsidR="005A1E47" w:rsidRPr="00C503B9">
        <w:rPr>
          <w:b/>
          <w:sz w:val="32"/>
          <w:szCs w:val="32"/>
        </w:rPr>
        <w:t>/MỤC LỤC</w:t>
      </w:r>
    </w:p>
    <w:p w:rsidR="005C4542" w:rsidRDefault="00E060B6">
      <w:pPr>
        <w:pStyle w:val="Mucluc1"/>
        <w:rPr>
          <w:rFonts w:asciiTheme="minorHAnsi" w:eastAsiaTheme="minorEastAsia" w:hAnsiTheme="minorHAnsi" w:cstheme="minorBidi"/>
          <w:b w:val="0"/>
          <w:noProof/>
          <w:sz w:val="22"/>
          <w:szCs w:val="22"/>
        </w:rPr>
      </w:pPr>
      <w:r w:rsidRPr="00C503B9">
        <w:rPr>
          <w:sz w:val="28"/>
          <w:szCs w:val="28"/>
        </w:rPr>
        <w:fldChar w:fldCharType="begin"/>
      </w:r>
      <w:r w:rsidR="00D74441" w:rsidRPr="00C503B9">
        <w:rPr>
          <w:sz w:val="28"/>
          <w:szCs w:val="28"/>
        </w:rPr>
        <w:instrText xml:space="preserve"> TOC \o "1-3" \h \z \u </w:instrText>
      </w:r>
      <w:r w:rsidRPr="00C503B9">
        <w:rPr>
          <w:sz w:val="28"/>
          <w:szCs w:val="28"/>
        </w:rPr>
        <w:fldChar w:fldCharType="separate"/>
      </w:r>
      <w:hyperlink w:anchor="_Toc448914040" w:history="1">
        <w:r w:rsidR="005C4542" w:rsidRPr="00B8333C">
          <w:rPr>
            <w:rStyle w:val="Siuktni"/>
            <w:noProof/>
          </w:rPr>
          <w:t>1.</w:t>
        </w:r>
        <w:r w:rsidR="005C4542">
          <w:rPr>
            <w:rFonts w:asciiTheme="minorHAnsi" w:eastAsiaTheme="minorEastAsia" w:hAnsiTheme="minorHAnsi" w:cstheme="minorBidi"/>
            <w:b w:val="0"/>
            <w:noProof/>
            <w:sz w:val="22"/>
            <w:szCs w:val="22"/>
          </w:rPr>
          <w:tab/>
        </w:r>
        <w:r w:rsidR="005C4542" w:rsidRPr="00B8333C">
          <w:rPr>
            <w:rStyle w:val="Siuktni"/>
            <w:noProof/>
          </w:rPr>
          <w:t>MỤC TIÊU CỦA TÀI LIỆU</w:t>
        </w:r>
        <w:r w:rsidR="005C4542">
          <w:rPr>
            <w:noProof/>
            <w:webHidden/>
          </w:rPr>
          <w:tab/>
        </w:r>
        <w:r>
          <w:rPr>
            <w:noProof/>
            <w:webHidden/>
          </w:rPr>
          <w:fldChar w:fldCharType="begin"/>
        </w:r>
        <w:r w:rsidR="005C4542">
          <w:rPr>
            <w:noProof/>
            <w:webHidden/>
          </w:rPr>
          <w:instrText xml:space="preserve"> PAGEREF _Toc448914040 \h </w:instrText>
        </w:r>
        <w:r>
          <w:rPr>
            <w:noProof/>
            <w:webHidden/>
          </w:rPr>
        </w:r>
        <w:r>
          <w:rPr>
            <w:noProof/>
            <w:webHidden/>
          </w:rPr>
          <w:fldChar w:fldCharType="separate"/>
        </w:r>
        <w:r w:rsidR="00C92CCC">
          <w:rPr>
            <w:noProof/>
            <w:webHidden/>
          </w:rPr>
          <w:t>7</w:t>
        </w:r>
        <w:r>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41" w:history="1">
        <w:r w:rsidR="005C4542" w:rsidRPr="00B8333C">
          <w:rPr>
            <w:rStyle w:val="Siuktni"/>
            <w:noProof/>
          </w:rPr>
          <w:t>1.1.</w:t>
        </w:r>
        <w:r w:rsidR="005C4542">
          <w:rPr>
            <w:rFonts w:asciiTheme="minorHAnsi" w:eastAsiaTheme="minorEastAsia" w:hAnsiTheme="minorHAnsi" w:cstheme="minorBidi"/>
            <w:noProof/>
            <w:sz w:val="22"/>
            <w:szCs w:val="22"/>
          </w:rPr>
          <w:tab/>
        </w:r>
        <w:r w:rsidR="005C4542" w:rsidRPr="00B8333C">
          <w:rPr>
            <w:rStyle w:val="Siuktni"/>
            <w:noProof/>
          </w:rPr>
          <w:t>Mục tiêu tổng quan</w:t>
        </w:r>
        <w:r w:rsidR="005C4542">
          <w:rPr>
            <w:noProof/>
            <w:webHidden/>
          </w:rPr>
          <w:tab/>
        </w:r>
        <w:r w:rsidR="00E060B6">
          <w:rPr>
            <w:noProof/>
            <w:webHidden/>
          </w:rPr>
          <w:fldChar w:fldCharType="begin"/>
        </w:r>
        <w:r w:rsidR="005C4542">
          <w:rPr>
            <w:noProof/>
            <w:webHidden/>
          </w:rPr>
          <w:instrText xml:space="preserve"> PAGEREF _Toc448914041 \h </w:instrText>
        </w:r>
        <w:r w:rsidR="00E060B6">
          <w:rPr>
            <w:noProof/>
            <w:webHidden/>
          </w:rPr>
        </w:r>
        <w:r w:rsidR="00E060B6">
          <w:rPr>
            <w:noProof/>
            <w:webHidden/>
          </w:rPr>
          <w:fldChar w:fldCharType="separate"/>
        </w:r>
        <w:r w:rsidR="00C92CCC">
          <w:rPr>
            <w:noProof/>
            <w:webHidden/>
          </w:rPr>
          <w:t>7</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42" w:history="1">
        <w:r w:rsidR="005C4542" w:rsidRPr="00B8333C">
          <w:rPr>
            <w:rStyle w:val="Siuktni"/>
            <w:noProof/>
          </w:rPr>
          <w:t>1.2.</w:t>
        </w:r>
        <w:r w:rsidR="005C4542">
          <w:rPr>
            <w:rFonts w:asciiTheme="minorHAnsi" w:eastAsiaTheme="minorEastAsia" w:hAnsiTheme="minorHAnsi" w:cstheme="minorBidi"/>
            <w:noProof/>
            <w:sz w:val="22"/>
            <w:szCs w:val="22"/>
          </w:rPr>
          <w:tab/>
        </w:r>
        <w:r w:rsidR="005C4542" w:rsidRPr="00B8333C">
          <w:rPr>
            <w:rStyle w:val="Siuktni"/>
            <w:noProof/>
          </w:rPr>
          <w:t>Đối tượng người dùng của hệ thống</w:t>
        </w:r>
        <w:r w:rsidR="005C4542">
          <w:rPr>
            <w:noProof/>
            <w:webHidden/>
          </w:rPr>
          <w:tab/>
        </w:r>
        <w:r w:rsidR="00E060B6">
          <w:rPr>
            <w:noProof/>
            <w:webHidden/>
          </w:rPr>
          <w:fldChar w:fldCharType="begin"/>
        </w:r>
        <w:r w:rsidR="005C4542">
          <w:rPr>
            <w:noProof/>
            <w:webHidden/>
          </w:rPr>
          <w:instrText xml:space="preserve"> PAGEREF _Toc448914042 \h </w:instrText>
        </w:r>
        <w:r w:rsidR="00E060B6">
          <w:rPr>
            <w:noProof/>
            <w:webHidden/>
          </w:rPr>
        </w:r>
        <w:r w:rsidR="00E060B6">
          <w:rPr>
            <w:noProof/>
            <w:webHidden/>
          </w:rPr>
          <w:fldChar w:fldCharType="separate"/>
        </w:r>
        <w:r w:rsidR="00C92CCC">
          <w:rPr>
            <w:noProof/>
            <w:webHidden/>
          </w:rPr>
          <w:t>7</w:t>
        </w:r>
        <w:r w:rsidR="00E060B6">
          <w:rPr>
            <w:noProof/>
            <w:webHidden/>
          </w:rPr>
          <w:fldChar w:fldCharType="end"/>
        </w:r>
      </w:hyperlink>
    </w:p>
    <w:p w:rsidR="005C4542" w:rsidRDefault="003E74A0">
      <w:pPr>
        <w:pStyle w:val="Mucluc1"/>
        <w:rPr>
          <w:rFonts w:asciiTheme="minorHAnsi" w:eastAsiaTheme="minorEastAsia" w:hAnsiTheme="minorHAnsi" w:cstheme="minorBidi"/>
          <w:b w:val="0"/>
          <w:noProof/>
          <w:sz w:val="22"/>
          <w:szCs w:val="22"/>
        </w:rPr>
      </w:pPr>
      <w:hyperlink w:anchor="_Toc448914043" w:history="1">
        <w:r w:rsidR="005C4542" w:rsidRPr="00B8333C">
          <w:rPr>
            <w:rStyle w:val="Siuktni"/>
            <w:noProof/>
          </w:rPr>
          <w:t>2.</w:t>
        </w:r>
        <w:r w:rsidR="005C4542">
          <w:rPr>
            <w:rFonts w:asciiTheme="minorHAnsi" w:eastAsiaTheme="minorEastAsia" w:hAnsiTheme="minorHAnsi" w:cstheme="minorBidi"/>
            <w:b w:val="0"/>
            <w:noProof/>
            <w:sz w:val="22"/>
            <w:szCs w:val="22"/>
          </w:rPr>
          <w:tab/>
        </w:r>
        <w:r w:rsidR="005C4542" w:rsidRPr="00B8333C">
          <w:rPr>
            <w:rStyle w:val="Siuktni"/>
            <w:noProof/>
          </w:rPr>
          <w:t>MÔ HÌNH LIÊN THÔNG DỮ LIỆU</w:t>
        </w:r>
        <w:r w:rsidR="005C4542">
          <w:rPr>
            <w:noProof/>
            <w:webHidden/>
          </w:rPr>
          <w:tab/>
        </w:r>
        <w:r w:rsidR="00E060B6">
          <w:rPr>
            <w:noProof/>
            <w:webHidden/>
          </w:rPr>
          <w:fldChar w:fldCharType="begin"/>
        </w:r>
        <w:r w:rsidR="005C4542">
          <w:rPr>
            <w:noProof/>
            <w:webHidden/>
          </w:rPr>
          <w:instrText xml:space="preserve"> PAGEREF _Toc448914043 \h </w:instrText>
        </w:r>
        <w:r w:rsidR="00E060B6">
          <w:rPr>
            <w:noProof/>
            <w:webHidden/>
          </w:rPr>
        </w:r>
        <w:r w:rsidR="00E060B6">
          <w:rPr>
            <w:noProof/>
            <w:webHidden/>
          </w:rPr>
          <w:fldChar w:fldCharType="separate"/>
        </w:r>
        <w:r w:rsidR="00C92CCC">
          <w:rPr>
            <w:noProof/>
            <w:webHidden/>
          </w:rPr>
          <w:t>8</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45" w:history="1">
        <w:r w:rsidR="005C4542" w:rsidRPr="00B8333C">
          <w:rPr>
            <w:rStyle w:val="Siuktni"/>
            <w:noProof/>
          </w:rPr>
          <w:t>2.1.</w:t>
        </w:r>
        <w:r w:rsidR="005C4542">
          <w:rPr>
            <w:rFonts w:asciiTheme="minorHAnsi" w:eastAsiaTheme="minorEastAsia" w:hAnsiTheme="minorHAnsi" w:cstheme="minorBidi"/>
            <w:noProof/>
            <w:sz w:val="22"/>
            <w:szCs w:val="22"/>
          </w:rPr>
          <w:tab/>
        </w:r>
        <w:r w:rsidR="005C4542" w:rsidRPr="00B8333C">
          <w:rPr>
            <w:rStyle w:val="Siuktni"/>
            <w:noProof/>
          </w:rPr>
          <w:t>Mô hình liên thông dữ liệu sử dụng FTP</w:t>
        </w:r>
        <w:r w:rsidR="005C4542">
          <w:rPr>
            <w:noProof/>
            <w:webHidden/>
          </w:rPr>
          <w:tab/>
        </w:r>
        <w:r w:rsidR="00E060B6">
          <w:rPr>
            <w:noProof/>
            <w:webHidden/>
          </w:rPr>
          <w:fldChar w:fldCharType="begin"/>
        </w:r>
        <w:r w:rsidR="005C4542">
          <w:rPr>
            <w:noProof/>
            <w:webHidden/>
          </w:rPr>
          <w:instrText xml:space="preserve"> PAGEREF _Toc448914045 \h </w:instrText>
        </w:r>
        <w:r w:rsidR="00E060B6">
          <w:rPr>
            <w:noProof/>
            <w:webHidden/>
          </w:rPr>
        </w:r>
        <w:r w:rsidR="00E060B6">
          <w:rPr>
            <w:noProof/>
            <w:webHidden/>
          </w:rPr>
          <w:fldChar w:fldCharType="separate"/>
        </w:r>
        <w:r w:rsidR="00C92CCC">
          <w:rPr>
            <w:noProof/>
            <w:webHidden/>
          </w:rPr>
          <w:t>8</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46" w:history="1">
        <w:r w:rsidR="005C4542" w:rsidRPr="00B8333C">
          <w:rPr>
            <w:rStyle w:val="Siuktni"/>
            <w:noProof/>
          </w:rPr>
          <w:t>2.2.</w:t>
        </w:r>
        <w:r w:rsidR="005C4542">
          <w:rPr>
            <w:rFonts w:asciiTheme="minorHAnsi" w:eastAsiaTheme="minorEastAsia" w:hAnsiTheme="minorHAnsi" w:cstheme="minorBidi"/>
            <w:noProof/>
            <w:sz w:val="22"/>
            <w:szCs w:val="22"/>
          </w:rPr>
          <w:tab/>
        </w:r>
        <w:r w:rsidR="005C4542" w:rsidRPr="00B8333C">
          <w:rPr>
            <w:rStyle w:val="Siuktni"/>
            <w:noProof/>
          </w:rPr>
          <w:t>Mô hình liên thông dữ liệu sử dụng WebService</w:t>
        </w:r>
        <w:r w:rsidR="005C4542">
          <w:rPr>
            <w:noProof/>
            <w:webHidden/>
          </w:rPr>
          <w:tab/>
        </w:r>
        <w:r w:rsidR="00E060B6">
          <w:rPr>
            <w:noProof/>
            <w:webHidden/>
          </w:rPr>
          <w:fldChar w:fldCharType="begin"/>
        </w:r>
        <w:r w:rsidR="005C4542">
          <w:rPr>
            <w:noProof/>
            <w:webHidden/>
          </w:rPr>
          <w:instrText xml:space="preserve"> PAGEREF _Toc448914046 \h </w:instrText>
        </w:r>
        <w:r w:rsidR="00E060B6">
          <w:rPr>
            <w:noProof/>
            <w:webHidden/>
          </w:rPr>
        </w:r>
        <w:r w:rsidR="00E060B6">
          <w:rPr>
            <w:noProof/>
            <w:webHidden/>
          </w:rPr>
          <w:fldChar w:fldCharType="separate"/>
        </w:r>
        <w:r w:rsidR="00C92CCC">
          <w:rPr>
            <w:noProof/>
            <w:webHidden/>
          </w:rPr>
          <w:t>9</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47" w:history="1">
        <w:r w:rsidR="005C4542" w:rsidRPr="00B8333C">
          <w:rPr>
            <w:rStyle w:val="Siuktni"/>
            <w:noProof/>
          </w:rPr>
          <w:t>2.3.</w:t>
        </w:r>
        <w:r w:rsidR="005C4542">
          <w:rPr>
            <w:rFonts w:asciiTheme="minorHAnsi" w:eastAsiaTheme="minorEastAsia" w:hAnsiTheme="minorHAnsi" w:cstheme="minorBidi"/>
            <w:noProof/>
            <w:sz w:val="22"/>
            <w:szCs w:val="22"/>
          </w:rPr>
          <w:tab/>
        </w:r>
        <w:r w:rsidR="005C4542" w:rsidRPr="00B8333C">
          <w:rPr>
            <w:rStyle w:val="Siuktni"/>
            <w:noProof/>
          </w:rPr>
          <w:t>Mô hình liên thông dữ liệu sử dụng Cổng thông tin Tích hợp</w:t>
        </w:r>
        <w:r w:rsidR="005C4542">
          <w:rPr>
            <w:noProof/>
            <w:webHidden/>
          </w:rPr>
          <w:tab/>
        </w:r>
        <w:r w:rsidR="00E060B6">
          <w:rPr>
            <w:noProof/>
            <w:webHidden/>
          </w:rPr>
          <w:fldChar w:fldCharType="begin"/>
        </w:r>
        <w:r w:rsidR="005C4542">
          <w:rPr>
            <w:noProof/>
            <w:webHidden/>
          </w:rPr>
          <w:instrText xml:space="preserve"> PAGEREF _Toc448914047 \h </w:instrText>
        </w:r>
        <w:r w:rsidR="00E060B6">
          <w:rPr>
            <w:noProof/>
            <w:webHidden/>
          </w:rPr>
        </w:r>
        <w:r w:rsidR="00E060B6">
          <w:rPr>
            <w:noProof/>
            <w:webHidden/>
          </w:rPr>
          <w:fldChar w:fldCharType="separate"/>
        </w:r>
        <w:r w:rsidR="00C92CCC">
          <w:rPr>
            <w:noProof/>
            <w:webHidden/>
          </w:rPr>
          <w:t>10</w:t>
        </w:r>
        <w:r w:rsidR="00E060B6">
          <w:rPr>
            <w:noProof/>
            <w:webHidden/>
          </w:rPr>
          <w:fldChar w:fldCharType="end"/>
        </w:r>
      </w:hyperlink>
    </w:p>
    <w:p w:rsidR="005C4542" w:rsidRDefault="003E74A0">
      <w:pPr>
        <w:pStyle w:val="Mucluc1"/>
        <w:rPr>
          <w:rFonts w:asciiTheme="minorHAnsi" w:eastAsiaTheme="minorEastAsia" w:hAnsiTheme="minorHAnsi" w:cstheme="minorBidi"/>
          <w:b w:val="0"/>
          <w:noProof/>
          <w:sz w:val="22"/>
          <w:szCs w:val="22"/>
        </w:rPr>
      </w:pPr>
      <w:hyperlink w:anchor="_Toc448914048" w:history="1">
        <w:r w:rsidR="005C4542" w:rsidRPr="00B8333C">
          <w:rPr>
            <w:rStyle w:val="Siuktni"/>
            <w:noProof/>
          </w:rPr>
          <w:t>3.</w:t>
        </w:r>
        <w:r w:rsidR="005C4542">
          <w:rPr>
            <w:rFonts w:asciiTheme="minorHAnsi" w:eastAsiaTheme="minorEastAsia" w:hAnsiTheme="minorHAnsi" w:cstheme="minorBidi"/>
            <w:b w:val="0"/>
            <w:noProof/>
            <w:sz w:val="22"/>
            <w:szCs w:val="22"/>
          </w:rPr>
          <w:tab/>
        </w:r>
        <w:r w:rsidR="005C4542" w:rsidRPr="00B8333C">
          <w:rPr>
            <w:rStyle w:val="Siuktni"/>
            <w:noProof/>
          </w:rPr>
          <w:t>MÔ HÌNH MÔ TẢ LIÊN THÔNG DỮ LIỆU</w:t>
        </w:r>
        <w:r w:rsidR="005C4542">
          <w:rPr>
            <w:noProof/>
            <w:webHidden/>
          </w:rPr>
          <w:tab/>
        </w:r>
        <w:r w:rsidR="00E060B6">
          <w:rPr>
            <w:noProof/>
            <w:webHidden/>
          </w:rPr>
          <w:fldChar w:fldCharType="begin"/>
        </w:r>
        <w:r w:rsidR="005C4542">
          <w:rPr>
            <w:noProof/>
            <w:webHidden/>
          </w:rPr>
          <w:instrText xml:space="preserve"> PAGEREF _Toc448914048 \h </w:instrText>
        </w:r>
        <w:r w:rsidR="00E060B6">
          <w:rPr>
            <w:noProof/>
            <w:webHidden/>
          </w:rPr>
        </w:r>
        <w:r w:rsidR="00E060B6">
          <w:rPr>
            <w:noProof/>
            <w:webHidden/>
          </w:rPr>
          <w:fldChar w:fldCharType="separate"/>
        </w:r>
        <w:r w:rsidR="00C92CCC">
          <w:rPr>
            <w:noProof/>
            <w:webHidden/>
          </w:rPr>
          <w:t>11</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52" w:history="1">
        <w:r w:rsidR="005C4542" w:rsidRPr="00B8333C">
          <w:rPr>
            <w:rStyle w:val="Siuktni"/>
            <w:noProof/>
          </w:rPr>
          <w:t>3.1.</w:t>
        </w:r>
        <w:r w:rsidR="005C4542">
          <w:rPr>
            <w:rFonts w:asciiTheme="minorHAnsi" w:eastAsiaTheme="minorEastAsia" w:hAnsiTheme="minorHAnsi" w:cstheme="minorBidi"/>
            <w:noProof/>
            <w:sz w:val="22"/>
            <w:szCs w:val="22"/>
          </w:rPr>
          <w:tab/>
        </w:r>
        <w:r w:rsidR="005C4542" w:rsidRPr="00B8333C">
          <w:rPr>
            <w:rStyle w:val="Siuktni"/>
            <w:noProof/>
          </w:rPr>
          <w:t>Mô hình mô tả liên thông dữ liệu sử dụng FTP</w:t>
        </w:r>
        <w:r w:rsidR="005C4542">
          <w:rPr>
            <w:noProof/>
            <w:webHidden/>
          </w:rPr>
          <w:tab/>
        </w:r>
        <w:r w:rsidR="00E060B6">
          <w:rPr>
            <w:noProof/>
            <w:webHidden/>
          </w:rPr>
          <w:fldChar w:fldCharType="begin"/>
        </w:r>
        <w:r w:rsidR="005C4542">
          <w:rPr>
            <w:noProof/>
            <w:webHidden/>
          </w:rPr>
          <w:instrText xml:space="preserve"> PAGEREF _Toc448914052 \h </w:instrText>
        </w:r>
        <w:r w:rsidR="00E060B6">
          <w:rPr>
            <w:noProof/>
            <w:webHidden/>
          </w:rPr>
        </w:r>
        <w:r w:rsidR="00E060B6">
          <w:rPr>
            <w:noProof/>
            <w:webHidden/>
          </w:rPr>
          <w:fldChar w:fldCharType="separate"/>
        </w:r>
        <w:r w:rsidR="00C92CCC">
          <w:rPr>
            <w:noProof/>
            <w:webHidden/>
          </w:rPr>
          <w:t>11</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56" w:history="1">
        <w:r w:rsidR="005C4542" w:rsidRPr="00B8333C">
          <w:rPr>
            <w:rStyle w:val="Siuktni"/>
            <w:b/>
            <w:noProof/>
          </w:rPr>
          <w:t>3.1.1.</w:t>
        </w:r>
        <w:r w:rsidR="005C4542">
          <w:rPr>
            <w:rFonts w:asciiTheme="minorHAnsi" w:eastAsiaTheme="minorEastAsia" w:hAnsiTheme="minorHAnsi" w:cstheme="minorBidi"/>
            <w:noProof/>
            <w:sz w:val="22"/>
            <w:szCs w:val="22"/>
          </w:rPr>
          <w:tab/>
        </w:r>
        <w:r w:rsidR="005C4542" w:rsidRPr="00B8333C">
          <w:rPr>
            <w:rStyle w:val="Siuktni"/>
            <w:b/>
            <w:noProof/>
          </w:rPr>
          <w:t>Biểu đồ nghiệp vụ liên thông dữ liệu sử dụng FTP</w:t>
        </w:r>
        <w:r w:rsidR="005C4542">
          <w:rPr>
            <w:noProof/>
            <w:webHidden/>
          </w:rPr>
          <w:tab/>
        </w:r>
        <w:r w:rsidR="00E060B6">
          <w:rPr>
            <w:noProof/>
            <w:webHidden/>
          </w:rPr>
          <w:fldChar w:fldCharType="begin"/>
        </w:r>
        <w:r w:rsidR="005C4542">
          <w:rPr>
            <w:noProof/>
            <w:webHidden/>
          </w:rPr>
          <w:instrText xml:space="preserve"> PAGEREF _Toc448914056 \h </w:instrText>
        </w:r>
        <w:r w:rsidR="00E060B6">
          <w:rPr>
            <w:noProof/>
            <w:webHidden/>
          </w:rPr>
        </w:r>
        <w:r w:rsidR="00E060B6">
          <w:rPr>
            <w:noProof/>
            <w:webHidden/>
          </w:rPr>
          <w:fldChar w:fldCharType="separate"/>
        </w:r>
        <w:r w:rsidR="00C92CCC">
          <w:rPr>
            <w:noProof/>
            <w:webHidden/>
          </w:rPr>
          <w:t>11</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57" w:history="1">
        <w:r w:rsidR="005C4542" w:rsidRPr="00B8333C">
          <w:rPr>
            <w:rStyle w:val="Siuktni"/>
            <w:b/>
            <w:noProof/>
          </w:rPr>
          <w:t>3.1.2.</w:t>
        </w:r>
        <w:r w:rsidR="005C4542">
          <w:rPr>
            <w:rFonts w:asciiTheme="minorHAnsi" w:eastAsiaTheme="minorEastAsia" w:hAnsiTheme="minorHAnsi" w:cstheme="minorBidi"/>
            <w:noProof/>
            <w:sz w:val="22"/>
            <w:szCs w:val="22"/>
          </w:rPr>
          <w:tab/>
        </w:r>
        <w:r w:rsidR="005C4542" w:rsidRPr="00B8333C">
          <w:rPr>
            <w:rStyle w:val="Siuktni"/>
            <w:b/>
            <w:noProof/>
          </w:rPr>
          <w:t>Các bước mô tả nghiệp vụ liên thông dữ liệu sử dụng FTP</w:t>
        </w:r>
        <w:r w:rsidR="005C4542">
          <w:rPr>
            <w:noProof/>
            <w:webHidden/>
          </w:rPr>
          <w:tab/>
        </w:r>
        <w:r w:rsidR="00E060B6">
          <w:rPr>
            <w:noProof/>
            <w:webHidden/>
          </w:rPr>
          <w:fldChar w:fldCharType="begin"/>
        </w:r>
        <w:r w:rsidR="005C4542">
          <w:rPr>
            <w:noProof/>
            <w:webHidden/>
          </w:rPr>
          <w:instrText xml:space="preserve"> PAGEREF _Toc448914057 \h </w:instrText>
        </w:r>
        <w:r w:rsidR="00E060B6">
          <w:rPr>
            <w:noProof/>
            <w:webHidden/>
          </w:rPr>
        </w:r>
        <w:r w:rsidR="00E060B6">
          <w:rPr>
            <w:noProof/>
            <w:webHidden/>
          </w:rPr>
          <w:fldChar w:fldCharType="separate"/>
        </w:r>
        <w:r w:rsidR="00C92CCC">
          <w:rPr>
            <w:noProof/>
            <w:webHidden/>
          </w:rPr>
          <w:t>11</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58" w:history="1">
        <w:r w:rsidR="005C4542" w:rsidRPr="00B8333C">
          <w:rPr>
            <w:rStyle w:val="Siuktni"/>
            <w:noProof/>
          </w:rPr>
          <w:t>3.2.</w:t>
        </w:r>
        <w:r w:rsidR="005C4542">
          <w:rPr>
            <w:rFonts w:asciiTheme="minorHAnsi" w:eastAsiaTheme="minorEastAsia" w:hAnsiTheme="minorHAnsi" w:cstheme="minorBidi"/>
            <w:noProof/>
            <w:sz w:val="22"/>
            <w:szCs w:val="22"/>
          </w:rPr>
          <w:tab/>
        </w:r>
        <w:r w:rsidR="005C4542" w:rsidRPr="00B8333C">
          <w:rPr>
            <w:rStyle w:val="Siuktni"/>
            <w:noProof/>
          </w:rPr>
          <w:t>Mô hình mô tả liên thông dữ liệu sử dụng Web Service</w:t>
        </w:r>
        <w:r w:rsidR="005C4542">
          <w:rPr>
            <w:noProof/>
            <w:webHidden/>
          </w:rPr>
          <w:tab/>
        </w:r>
        <w:r w:rsidR="00E060B6">
          <w:rPr>
            <w:noProof/>
            <w:webHidden/>
          </w:rPr>
          <w:fldChar w:fldCharType="begin"/>
        </w:r>
        <w:r w:rsidR="005C4542">
          <w:rPr>
            <w:noProof/>
            <w:webHidden/>
          </w:rPr>
          <w:instrText xml:space="preserve"> PAGEREF _Toc448914058 \h </w:instrText>
        </w:r>
        <w:r w:rsidR="00E060B6">
          <w:rPr>
            <w:noProof/>
            <w:webHidden/>
          </w:rPr>
        </w:r>
        <w:r w:rsidR="00E060B6">
          <w:rPr>
            <w:noProof/>
            <w:webHidden/>
          </w:rPr>
          <w:fldChar w:fldCharType="separate"/>
        </w:r>
        <w:r w:rsidR="00C92CCC">
          <w:rPr>
            <w:noProof/>
            <w:webHidden/>
          </w:rPr>
          <w:t>13</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63" w:history="1">
        <w:r w:rsidR="005C4542" w:rsidRPr="00B8333C">
          <w:rPr>
            <w:rStyle w:val="Siuktni"/>
            <w:b/>
            <w:noProof/>
          </w:rPr>
          <w:t>3.2.1.</w:t>
        </w:r>
        <w:r w:rsidR="005C4542">
          <w:rPr>
            <w:rFonts w:asciiTheme="minorHAnsi" w:eastAsiaTheme="minorEastAsia" w:hAnsiTheme="minorHAnsi" w:cstheme="minorBidi"/>
            <w:noProof/>
            <w:sz w:val="22"/>
            <w:szCs w:val="22"/>
          </w:rPr>
          <w:tab/>
        </w:r>
        <w:r w:rsidR="005C4542" w:rsidRPr="00B8333C">
          <w:rPr>
            <w:rStyle w:val="Siuktni"/>
            <w:b/>
            <w:noProof/>
          </w:rPr>
          <w:t>Biểu đồ nghiệp vụ liên thông dữ liệu sử dụng Web Service</w:t>
        </w:r>
        <w:r w:rsidR="005C4542">
          <w:rPr>
            <w:noProof/>
            <w:webHidden/>
          </w:rPr>
          <w:tab/>
        </w:r>
        <w:r w:rsidR="00E060B6">
          <w:rPr>
            <w:noProof/>
            <w:webHidden/>
          </w:rPr>
          <w:fldChar w:fldCharType="begin"/>
        </w:r>
        <w:r w:rsidR="005C4542">
          <w:rPr>
            <w:noProof/>
            <w:webHidden/>
          </w:rPr>
          <w:instrText xml:space="preserve"> PAGEREF _Toc448914063 \h </w:instrText>
        </w:r>
        <w:r w:rsidR="00E060B6">
          <w:rPr>
            <w:noProof/>
            <w:webHidden/>
          </w:rPr>
        </w:r>
        <w:r w:rsidR="00E060B6">
          <w:rPr>
            <w:noProof/>
            <w:webHidden/>
          </w:rPr>
          <w:fldChar w:fldCharType="separate"/>
        </w:r>
        <w:r w:rsidR="00C92CCC">
          <w:rPr>
            <w:noProof/>
            <w:webHidden/>
          </w:rPr>
          <w:t>13</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64" w:history="1">
        <w:r w:rsidR="005C4542" w:rsidRPr="00B8333C">
          <w:rPr>
            <w:rStyle w:val="Siuktni"/>
            <w:b/>
            <w:noProof/>
          </w:rPr>
          <w:t>3.2.2.</w:t>
        </w:r>
        <w:r w:rsidR="005C4542">
          <w:rPr>
            <w:rFonts w:asciiTheme="minorHAnsi" w:eastAsiaTheme="minorEastAsia" w:hAnsiTheme="minorHAnsi" w:cstheme="minorBidi"/>
            <w:noProof/>
            <w:sz w:val="22"/>
            <w:szCs w:val="22"/>
          </w:rPr>
          <w:tab/>
        </w:r>
        <w:r w:rsidR="005C4542" w:rsidRPr="00B8333C">
          <w:rPr>
            <w:rStyle w:val="Siuktni"/>
            <w:b/>
            <w:noProof/>
          </w:rPr>
          <w:t>Các bước mô tả liên thông dữ liệu sử dụng Web Service</w:t>
        </w:r>
        <w:r w:rsidR="005C4542">
          <w:rPr>
            <w:noProof/>
            <w:webHidden/>
          </w:rPr>
          <w:tab/>
        </w:r>
        <w:r w:rsidR="00E060B6">
          <w:rPr>
            <w:noProof/>
            <w:webHidden/>
          </w:rPr>
          <w:fldChar w:fldCharType="begin"/>
        </w:r>
        <w:r w:rsidR="005C4542">
          <w:rPr>
            <w:noProof/>
            <w:webHidden/>
          </w:rPr>
          <w:instrText xml:space="preserve"> PAGEREF _Toc448914064 \h </w:instrText>
        </w:r>
        <w:r w:rsidR="00E060B6">
          <w:rPr>
            <w:noProof/>
            <w:webHidden/>
          </w:rPr>
        </w:r>
        <w:r w:rsidR="00E060B6">
          <w:rPr>
            <w:noProof/>
            <w:webHidden/>
          </w:rPr>
          <w:fldChar w:fldCharType="separate"/>
        </w:r>
        <w:r w:rsidR="00C92CCC">
          <w:rPr>
            <w:noProof/>
            <w:webHidden/>
          </w:rPr>
          <w:t>13</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65" w:history="1">
        <w:r w:rsidR="005C4542" w:rsidRPr="00B8333C">
          <w:rPr>
            <w:rStyle w:val="Siuktni"/>
            <w:noProof/>
          </w:rPr>
          <w:t>3.3.</w:t>
        </w:r>
        <w:r w:rsidR="005C4542">
          <w:rPr>
            <w:rFonts w:asciiTheme="minorHAnsi" w:eastAsiaTheme="minorEastAsia" w:hAnsiTheme="minorHAnsi" w:cstheme="minorBidi"/>
            <w:noProof/>
            <w:sz w:val="22"/>
            <w:szCs w:val="22"/>
          </w:rPr>
          <w:tab/>
        </w:r>
        <w:r w:rsidR="005C4542" w:rsidRPr="00B8333C">
          <w:rPr>
            <w:rStyle w:val="Siuktni"/>
            <w:noProof/>
          </w:rPr>
          <w:t>Mô hình mô tả liên thông dữ liệu sử dụng Cổng thông tin</w:t>
        </w:r>
        <w:r w:rsidR="005C4542">
          <w:rPr>
            <w:noProof/>
            <w:webHidden/>
          </w:rPr>
          <w:tab/>
        </w:r>
        <w:r w:rsidR="00E060B6">
          <w:rPr>
            <w:noProof/>
            <w:webHidden/>
          </w:rPr>
          <w:fldChar w:fldCharType="begin"/>
        </w:r>
        <w:r w:rsidR="005C4542">
          <w:rPr>
            <w:noProof/>
            <w:webHidden/>
          </w:rPr>
          <w:instrText xml:space="preserve"> PAGEREF _Toc448914065 \h </w:instrText>
        </w:r>
        <w:r w:rsidR="00E060B6">
          <w:rPr>
            <w:noProof/>
            <w:webHidden/>
          </w:rPr>
        </w:r>
        <w:r w:rsidR="00E060B6">
          <w:rPr>
            <w:noProof/>
            <w:webHidden/>
          </w:rPr>
          <w:fldChar w:fldCharType="separate"/>
        </w:r>
        <w:r w:rsidR="00C92CCC">
          <w:rPr>
            <w:noProof/>
            <w:webHidden/>
          </w:rPr>
          <w:t>15</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67" w:history="1">
        <w:r w:rsidR="005C4542" w:rsidRPr="00B8333C">
          <w:rPr>
            <w:rStyle w:val="Siuktni"/>
            <w:b/>
            <w:noProof/>
          </w:rPr>
          <w:t>3.3.1.</w:t>
        </w:r>
        <w:r w:rsidR="005C4542">
          <w:rPr>
            <w:rFonts w:asciiTheme="minorHAnsi" w:eastAsiaTheme="minorEastAsia" w:hAnsiTheme="minorHAnsi" w:cstheme="minorBidi"/>
            <w:noProof/>
            <w:sz w:val="22"/>
            <w:szCs w:val="22"/>
          </w:rPr>
          <w:tab/>
        </w:r>
        <w:r w:rsidR="005C4542" w:rsidRPr="00B8333C">
          <w:rPr>
            <w:rStyle w:val="Siuktni"/>
            <w:b/>
            <w:noProof/>
          </w:rPr>
          <w:t>Biểu đồ nghiệp vụ liên thông dữ liệu sử dụng Cổng thông tin</w:t>
        </w:r>
        <w:r w:rsidR="005C4542">
          <w:rPr>
            <w:noProof/>
            <w:webHidden/>
          </w:rPr>
          <w:tab/>
        </w:r>
        <w:r w:rsidR="00E060B6">
          <w:rPr>
            <w:noProof/>
            <w:webHidden/>
          </w:rPr>
          <w:fldChar w:fldCharType="begin"/>
        </w:r>
        <w:r w:rsidR="005C4542">
          <w:rPr>
            <w:noProof/>
            <w:webHidden/>
          </w:rPr>
          <w:instrText xml:space="preserve"> PAGEREF _Toc448914067 \h </w:instrText>
        </w:r>
        <w:r w:rsidR="00E060B6">
          <w:rPr>
            <w:noProof/>
            <w:webHidden/>
          </w:rPr>
        </w:r>
        <w:r w:rsidR="00E060B6">
          <w:rPr>
            <w:noProof/>
            <w:webHidden/>
          </w:rPr>
          <w:fldChar w:fldCharType="separate"/>
        </w:r>
        <w:r w:rsidR="00C92CCC">
          <w:rPr>
            <w:noProof/>
            <w:webHidden/>
          </w:rPr>
          <w:t>15</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68" w:history="1">
        <w:r w:rsidR="005C4542" w:rsidRPr="00B8333C">
          <w:rPr>
            <w:rStyle w:val="Siuktni"/>
            <w:b/>
            <w:noProof/>
          </w:rPr>
          <w:t>3.3.2.</w:t>
        </w:r>
        <w:r w:rsidR="005C4542">
          <w:rPr>
            <w:rFonts w:asciiTheme="minorHAnsi" w:eastAsiaTheme="minorEastAsia" w:hAnsiTheme="minorHAnsi" w:cstheme="minorBidi"/>
            <w:noProof/>
            <w:sz w:val="22"/>
            <w:szCs w:val="22"/>
          </w:rPr>
          <w:tab/>
        </w:r>
        <w:r w:rsidR="005C4542" w:rsidRPr="00B8333C">
          <w:rPr>
            <w:rStyle w:val="Siuktni"/>
            <w:b/>
            <w:noProof/>
          </w:rPr>
          <w:t>Các bước mô tả liên thông dữ liệu sử dụng Cổng thông tin</w:t>
        </w:r>
        <w:r w:rsidR="005C4542">
          <w:rPr>
            <w:noProof/>
            <w:webHidden/>
          </w:rPr>
          <w:tab/>
        </w:r>
        <w:r w:rsidR="00E060B6">
          <w:rPr>
            <w:noProof/>
            <w:webHidden/>
          </w:rPr>
          <w:fldChar w:fldCharType="begin"/>
        </w:r>
        <w:r w:rsidR="005C4542">
          <w:rPr>
            <w:noProof/>
            <w:webHidden/>
          </w:rPr>
          <w:instrText xml:space="preserve"> PAGEREF _Toc448914068 \h </w:instrText>
        </w:r>
        <w:r w:rsidR="00E060B6">
          <w:rPr>
            <w:noProof/>
            <w:webHidden/>
          </w:rPr>
        </w:r>
        <w:r w:rsidR="00E060B6">
          <w:rPr>
            <w:noProof/>
            <w:webHidden/>
          </w:rPr>
          <w:fldChar w:fldCharType="separate"/>
        </w:r>
        <w:r w:rsidR="00C92CCC">
          <w:rPr>
            <w:noProof/>
            <w:webHidden/>
          </w:rPr>
          <w:t>15</w:t>
        </w:r>
        <w:r w:rsidR="00E060B6">
          <w:rPr>
            <w:noProof/>
            <w:webHidden/>
          </w:rPr>
          <w:fldChar w:fldCharType="end"/>
        </w:r>
      </w:hyperlink>
    </w:p>
    <w:p w:rsidR="005C4542" w:rsidRDefault="003E74A0">
      <w:pPr>
        <w:pStyle w:val="Mucluc1"/>
        <w:rPr>
          <w:rFonts w:asciiTheme="minorHAnsi" w:eastAsiaTheme="minorEastAsia" w:hAnsiTheme="minorHAnsi" w:cstheme="minorBidi"/>
          <w:b w:val="0"/>
          <w:noProof/>
          <w:sz w:val="22"/>
          <w:szCs w:val="22"/>
        </w:rPr>
      </w:pPr>
      <w:hyperlink w:anchor="_Toc448914069" w:history="1">
        <w:r w:rsidR="005C4542" w:rsidRPr="00B8333C">
          <w:rPr>
            <w:rStyle w:val="Siuktni"/>
            <w:noProof/>
          </w:rPr>
          <w:t>4.</w:t>
        </w:r>
        <w:r w:rsidR="005C4542">
          <w:rPr>
            <w:rFonts w:asciiTheme="minorHAnsi" w:eastAsiaTheme="minorEastAsia" w:hAnsiTheme="minorHAnsi" w:cstheme="minorBidi"/>
            <w:b w:val="0"/>
            <w:noProof/>
            <w:sz w:val="22"/>
            <w:szCs w:val="22"/>
          </w:rPr>
          <w:tab/>
        </w:r>
        <w:r w:rsidR="005C4542" w:rsidRPr="00B8333C">
          <w:rPr>
            <w:rStyle w:val="Siuktni"/>
            <w:noProof/>
          </w:rPr>
          <w:t>PHƯƠNG THỨC TRAO ĐỔI DỮ LIỆU</w:t>
        </w:r>
        <w:r w:rsidR="005C4542">
          <w:rPr>
            <w:noProof/>
            <w:webHidden/>
          </w:rPr>
          <w:tab/>
        </w:r>
        <w:r w:rsidR="00E060B6">
          <w:rPr>
            <w:noProof/>
            <w:webHidden/>
          </w:rPr>
          <w:fldChar w:fldCharType="begin"/>
        </w:r>
        <w:r w:rsidR="005C4542">
          <w:rPr>
            <w:noProof/>
            <w:webHidden/>
          </w:rPr>
          <w:instrText xml:space="preserve"> PAGEREF _Toc448914069 \h </w:instrText>
        </w:r>
        <w:r w:rsidR="00E060B6">
          <w:rPr>
            <w:noProof/>
            <w:webHidden/>
          </w:rPr>
        </w:r>
        <w:r w:rsidR="00E060B6">
          <w:rPr>
            <w:noProof/>
            <w:webHidden/>
          </w:rPr>
          <w:fldChar w:fldCharType="separate"/>
        </w:r>
        <w:r w:rsidR="00C92CCC">
          <w:rPr>
            <w:noProof/>
            <w:webHidden/>
          </w:rPr>
          <w:t>17</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71" w:history="1">
        <w:r w:rsidR="005C4542" w:rsidRPr="00B8333C">
          <w:rPr>
            <w:rStyle w:val="Siuktni"/>
            <w:noProof/>
          </w:rPr>
          <w:t>4.1.</w:t>
        </w:r>
        <w:r w:rsidR="005C4542">
          <w:rPr>
            <w:rFonts w:asciiTheme="minorHAnsi" w:eastAsiaTheme="minorEastAsia" w:hAnsiTheme="minorHAnsi" w:cstheme="minorBidi"/>
            <w:noProof/>
            <w:sz w:val="22"/>
            <w:szCs w:val="22"/>
          </w:rPr>
          <w:tab/>
        </w:r>
        <w:r w:rsidR="005C4542" w:rsidRPr="00B8333C">
          <w:rPr>
            <w:rStyle w:val="Siuktni"/>
            <w:noProof/>
          </w:rPr>
          <w:t>Liên thông dữ liệu sử dụng FTP</w:t>
        </w:r>
        <w:r w:rsidR="005C4542">
          <w:rPr>
            <w:noProof/>
            <w:webHidden/>
          </w:rPr>
          <w:tab/>
        </w:r>
        <w:r w:rsidR="00E060B6">
          <w:rPr>
            <w:noProof/>
            <w:webHidden/>
          </w:rPr>
          <w:fldChar w:fldCharType="begin"/>
        </w:r>
        <w:r w:rsidR="005C4542">
          <w:rPr>
            <w:noProof/>
            <w:webHidden/>
          </w:rPr>
          <w:instrText xml:space="preserve"> PAGEREF _Toc448914071 \h </w:instrText>
        </w:r>
        <w:r w:rsidR="00E060B6">
          <w:rPr>
            <w:noProof/>
            <w:webHidden/>
          </w:rPr>
        </w:r>
        <w:r w:rsidR="00E060B6">
          <w:rPr>
            <w:noProof/>
            <w:webHidden/>
          </w:rPr>
          <w:fldChar w:fldCharType="separate"/>
        </w:r>
        <w:r w:rsidR="00C92CCC">
          <w:rPr>
            <w:noProof/>
            <w:webHidden/>
          </w:rPr>
          <w:t>17</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74" w:history="1">
        <w:r w:rsidR="005C4542" w:rsidRPr="00B8333C">
          <w:rPr>
            <w:rStyle w:val="Siuktni"/>
            <w:b/>
            <w:noProof/>
          </w:rPr>
          <w:t>4.1.1.</w:t>
        </w:r>
        <w:r w:rsidR="005C4542">
          <w:rPr>
            <w:rFonts w:asciiTheme="minorHAnsi" w:eastAsiaTheme="minorEastAsia" w:hAnsiTheme="minorHAnsi" w:cstheme="minorBidi"/>
            <w:noProof/>
            <w:sz w:val="22"/>
            <w:szCs w:val="22"/>
          </w:rPr>
          <w:tab/>
        </w:r>
        <w:r w:rsidR="005C4542" w:rsidRPr="00B8333C">
          <w:rPr>
            <w:rStyle w:val="Siuktni"/>
            <w:b/>
            <w:noProof/>
          </w:rPr>
          <w:t>CheckIn:</w:t>
        </w:r>
        <w:r w:rsidR="005C4542">
          <w:rPr>
            <w:noProof/>
            <w:webHidden/>
          </w:rPr>
          <w:tab/>
        </w:r>
        <w:r w:rsidR="00E060B6">
          <w:rPr>
            <w:noProof/>
            <w:webHidden/>
          </w:rPr>
          <w:fldChar w:fldCharType="begin"/>
        </w:r>
        <w:r w:rsidR="005C4542">
          <w:rPr>
            <w:noProof/>
            <w:webHidden/>
          </w:rPr>
          <w:instrText xml:space="preserve"> PAGEREF _Toc448914074 \h </w:instrText>
        </w:r>
        <w:r w:rsidR="00E060B6">
          <w:rPr>
            <w:noProof/>
            <w:webHidden/>
          </w:rPr>
        </w:r>
        <w:r w:rsidR="00E060B6">
          <w:rPr>
            <w:noProof/>
            <w:webHidden/>
          </w:rPr>
          <w:fldChar w:fldCharType="separate"/>
        </w:r>
        <w:r w:rsidR="00C92CCC">
          <w:rPr>
            <w:noProof/>
            <w:webHidden/>
          </w:rPr>
          <w:t>17</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75" w:history="1">
        <w:r w:rsidR="005C4542" w:rsidRPr="00B8333C">
          <w:rPr>
            <w:rStyle w:val="Siuktni"/>
            <w:b/>
            <w:noProof/>
          </w:rPr>
          <w:t>4.1.2.</w:t>
        </w:r>
        <w:r w:rsidR="005C4542">
          <w:rPr>
            <w:rFonts w:asciiTheme="minorHAnsi" w:eastAsiaTheme="minorEastAsia" w:hAnsiTheme="minorHAnsi" w:cstheme="minorBidi"/>
            <w:noProof/>
            <w:sz w:val="22"/>
            <w:szCs w:val="22"/>
          </w:rPr>
          <w:tab/>
        </w:r>
        <w:r w:rsidR="005C4542" w:rsidRPr="00B8333C">
          <w:rPr>
            <w:rStyle w:val="Siuktni"/>
            <w:b/>
            <w:noProof/>
          </w:rPr>
          <w:t>CheckOut:</w:t>
        </w:r>
        <w:r w:rsidR="005C4542">
          <w:rPr>
            <w:noProof/>
            <w:webHidden/>
          </w:rPr>
          <w:tab/>
        </w:r>
        <w:r w:rsidR="00E060B6">
          <w:rPr>
            <w:noProof/>
            <w:webHidden/>
          </w:rPr>
          <w:fldChar w:fldCharType="begin"/>
        </w:r>
        <w:r w:rsidR="005C4542">
          <w:rPr>
            <w:noProof/>
            <w:webHidden/>
          </w:rPr>
          <w:instrText xml:space="preserve"> PAGEREF _Toc448914075 \h </w:instrText>
        </w:r>
        <w:r w:rsidR="00E060B6">
          <w:rPr>
            <w:noProof/>
            <w:webHidden/>
          </w:rPr>
        </w:r>
        <w:r w:rsidR="00E060B6">
          <w:rPr>
            <w:noProof/>
            <w:webHidden/>
          </w:rPr>
          <w:fldChar w:fldCharType="separate"/>
        </w:r>
        <w:r w:rsidR="00C92CCC">
          <w:rPr>
            <w:noProof/>
            <w:webHidden/>
          </w:rPr>
          <w:t>17</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76" w:history="1">
        <w:r w:rsidR="005C4542" w:rsidRPr="00B8333C">
          <w:rPr>
            <w:rStyle w:val="Siuktni"/>
            <w:b/>
            <w:noProof/>
          </w:rPr>
          <w:t>4.1.3.</w:t>
        </w:r>
        <w:r w:rsidR="005C4542">
          <w:rPr>
            <w:rFonts w:asciiTheme="minorHAnsi" w:eastAsiaTheme="minorEastAsia" w:hAnsiTheme="minorHAnsi" w:cstheme="minorBidi"/>
            <w:noProof/>
            <w:sz w:val="22"/>
            <w:szCs w:val="22"/>
          </w:rPr>
          <w:tab/>
        </w:r>
        <w:r w:rsidR="005C4542" w:rsidRPr="00B8333C">
          <w:rPr>
            <w:rStyle w:val="Siuktni"/>
            <w:b/>
            <w:noProof/>
          </w:rPr>
          <w:t>Sửa đổi file xml đã upload</w:t>
        </w:r>
        <w:r w:rsidR="005C4542">
          <w:rPr>
            <w:noProof/>
            <w:webHidden/>
          </w:rPr>
          <w:tab/>
        </w:r>
        <w:r w:rsidR="00E060B6">
          <w:rPr>
            <w:noProof/>
            <w:webHidden/>
          </w:rPr>
          <w:fldChar w:fldCharType="begin"/>
        </w:r>
        <w:r w:rsidR="005C4542">
          <w:rPr>
            <w:noProof/>
            <w:webHidden/>
          </w:rPr>
          <w:instrText xml:space="preserve"> PAGEREF _Toc448914076 \h </w:instrText>
        </w:r>
        <w:r w:rsidR="00E060B6">
          <w:rPr>
            <w:noProof/>
            <w:webHidden/>
          </w:rPr>
        </w:r>
        <w:r w:rsidR="00E060B6">
          <w:rPr>
            <w:noProof/>
            <w:webHidden/>
          </w:rPr>
          <w:fldChar w:fldCharType="separate"/>
        </w:r>
        <w:r w:rsidR="00C92CCC">
          <w:rPr>
            <w:noProof/>
            <w:webHidden/>
          </w:rPr>
          <w:t>17</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77" w:history="1">
        <w:r w:rsidR="005C4542" w:rsidRPr="00B8333C">
          <w:rPr>
            <w:rStyle w:val="Siuktni"/>
            <w:b/>
            <w:noProof/>
          </w:rPr>
          <w:t>4.1.4.</w:t>
        </w:r>
        <w:r w:rsidR="005C4542">
          <w:rPr>
            <w:rFonts w:asciiTheme="minorHAnsi" w:eastAsiaTheme="minorEastAsia" w:hAnsiTheme="minorHAnsi" w:cstheme="minorBidi"/>
            <w:noProof/>
            <w:sz w:val="22"/>
            <w:szCs w:val="22"/>
          </w:rPr>
          <w:tab/>
        </w:r>
        <w:r w:rsidR="005C4542" w:rsidRPr="00B8333C">
          <w:rPr>
            <w:rStyle w:val="Siuktni"/>
            <w:b/>
            <w:noProof/>
          </w:rPr>
          <w:t>Phương thức trao đổi dữ liệu</w:t>
        </w:r>
        <w:r w:rsidR="005C4542">
          <w:rPr>
            <w:noProof/>
            <w:webHidden/>
          </w:rPr>
          <w:tab/>
        </w:r>
        <w:r w:rsidR="00E060B6">
          <w:rPr>
            <w:noProof/>
            <w:webHidden/>
          </w:rPr>
          <w:fldChar w:fldCharType="begin"/>
        </w:r>
        <w:r w:rsidR="005C4542">
          <w:rPr>
            <w:noProof/>
            <w:webHidden/>
          </w:rPr>
          <w:instrText xml:space="preserve"> PAGEREF _Toc448914077 \h </w:instrText>
        </w:r>
        <w:r w:rsidR="00E060B6">
          <w:rPr>
            <w:noProof/>
            <w:webHidden/>
          </w:rPr>
        </w:r>
        <w:r w:rsidR="00E060B6">
          <w:rPr>
            <w:noProof/>
            <w:webHidden/>
          </w:rPr>
          <w:fldChar w:fldCharType="separate"/>
        </w:r>
        <w:r w:rsidR="00C92CCC">
          <w:rPr>
            <w:noProof/>
            <w:webHidden/>
          </w:rPr>
          <w:t>17</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78" w:history="1">
        <w:r w:rsidR="005C4542" w:rsidRPr="00B8333C">
          <w:rPr>
            <w:rStyle w:val="Siuktni"/>
            <w:noProof/>
          </w:rPr>
          <w:t>4.2.</w:t>
        </w:r>
        <w:r w:rsidR="005C4542">
          <w:rPr>
            <w:rFonts w:asciiTheme="minorHAnsi" w:eastAsiaTheme="minorEastAsia" w:hAnsiTheme="minorHAnsi" w:cstheme="minorBidi"/>
            <w:noProof/>
            <w:sz w:val="22"/>
            <w:szCs w:val="22"/>
          </w:rPr>
          <w:tab/>
        </w:r>
        <w:r w:rsidR="005C4542" w:rsidRPr="00B8333C">
          <w:rPr>
            <w:rStyle w:val="Siuktni"/>
            <w:noProof/>
          </w:rPr>
          <w:t>Liên thông dữ liệu sử dụng WebService</w:t>
        </w:r>
        <w:r w:rsidR="005C4542">
          <w:rPr>
            <w:noProof/>
            <w:webHidden/>
          </w:rPr>
          <w:tab/>
        </w:r>
        <w:r w:rsidR="00E060B6">
          <w:rPr>
            <w:noProof/>
            <w:webHidden/>
          </w:rPr>
          <w:fldChar w:fldCharType="begin"/>
        </w:r>
        <w:r w:rsidR="005C4542">
          <w:rPr>
            <w:noProof/>
            <w:webHidden/>
          </w:rPr>
          <w:instrText xml:space="preserve"> PAGEREF _Toc448914078 \h </w:instrText>
        </w:r>
        <w:r w:rsidR="00E060B6">
          <w:rPr>
            <w:noProof/>
            <w:webHidden/>
          </w:rPr>
        </w:r>
        <w:r w:rsidR="00E060B6">
          <w:rPr>
            <w:noProof/>
            <w:webHidden/>
          </w:rPr>
          <w:fldChar w:fldCharType="separate"/>
        </w:r>
        <w:r w:rsidR="00C92CCC">
          <w:rPr>
            <w:noProof/>
            <w:webHidden/>
          </w:rPr>
          <w:t>19</w:t>
        </w:r>
        <w:r w:rsidR="00E060B6">
          <w:rPr>
            <w:noProof/>
            <w:webHidden/>
          </w:rPr>
          <w:fldChar w:fldCharType="end"/>
        </w:r>
      </w:hyperlink>
    </w:p>
    <w:p w:rsidR="005C4542" w:rsidRDefault="003E74A0">
      <w:pPr>
        <w:pStyle w:val="Mucluc3"/>
        <w:tabs>
          <w:tab w:val="left" w:pos="1320"/>
          <w:tab w:val="right" w:leader="dot" w:pos="10013"/>
        </w:tabs>
        <w:rPr>
          <w:rFonts w:asciiTheme="minorHAnsi" w:eastAsiaTheme="minorEastAsia" w:hAnsiTheme="minorHAnsi" w:cstheme="minorBidi"/>
          <w:noProof/>
          <w:sz w:val="22"/>
          <w:szCs w:val="22"/>
        </w:rPr>
      </w:pPr>
      <w:hyperlink w:anchor="_Toc448914079" w:history="1">
        <w:r w:rsidR="005C4542" w:rsidRPr="00B8333C">
          <w:rPr>
            <w:rStyle w:val="Siuktni"/>
            <w:b/>
            <w:noProof/>
          </w:rPr>
          <w:t>4.1.5.</w:t>
        </w:r>
        <w:r w:rsidR="005C4542">
          <w:rPr>
            <w:rFonts w:asciiTheme="minorHAnsi" w:eastAsiaTheme="minorEastAsia" w:hAnsiTheme="minorHAnsi" w:cstheme="minorBidi"/>
            <w:noProof/>
            <w:sz w:val="22"/>
            <w:szCs w:val="22"/>
          </w:rPr>
          <w:tab/>
        </w:r>
        <w:r w:rsidR="005C4542" w:rsidRPr="00B8333C">
          <w:rPr>
            <w:rStyle w:val="Siuktni"/>
            <w:b/>
            <w:noProof/>
          </w:rPr>
          <w:t>Các hàm webservice được cung cấp trên cổng</w:t>
        </w:r>
        <w:r w:rsidR="005C4542">
          <w:rPr>
            <w:noProof/>
            <w:webHidden/>
          </w:rPr>
          <w:tab/>
        </w:r>
        <w:r w:rsidR="00E060B6">
          <w:rPr>
            <w:noProof/>
            <w:webHidden/>
          </w:rPr>
          <w:fldChar w:fldCharType="begin"/>
        </w:r>
        <w:r w:rsidR="005C4542">
          <w:rPr>
            <w:noProof/>
            <w:webHidden/>
          </w:rPr>
          <w:instrText xml:space="preserve"> PAGEREF _Toc448914079 \h </w:instrText>
        </w:r>
        <w:r w:rsidR="00E060B6">
          <w:rPr>
            <w:noProof/>
            <w:webHidden/>
          </w:rPr>
        </w:r>
        <w:r w:rsidR="00E060B6">
          <w:rPr>
            <w:noProof/>
            <w:webHidden/>
          </w:rPr>
          <w:fldChar w:fldCharType="separate"/>
        </w:r>
        <w:r w:rsidR="00C92CCC">
          <w:rPr>
            <w:noProof/>
            <w:webHidden/>
          </w:rPr>
          <w:t>19</w:t>
        </w:r>
        <w:r w:rsidR="00E060B6">
          <w:rPr>
            <w:noProof/>
            <w:webHidden/>
          </w:rPr>
          <w:fldChar w:fldCharType="end"/>
        </w:r>
      </w:hyperlink>
    </w:p>
    <w:p w:rsidR="005C4542" w:rsidRDefault="003E74A0">
      <w:pPr>
        <w:pStyle w:val="Mucluc3"/>
        <w:tabs>
          <w:tab w:val="left" w:pos="1540"/>
          <w:tab w:val="right" w:leader="dot" w:pos="10013"/>
        </w:tabs>
        <w:rPr>
          <w:rFonts w:asciiTheme="minorHAnsi" w:eastAsiaTheme="minorEastAsia" w:hAnsiTheme="minorHAnsi" w:cstheme="minorBidi"/>
          <w:noProof/>
          <w:sz w:val="22"/>
          <w:szCs w:val="22"/>
        </w:rPr>
      </w:pPr>
      <w:hyperlink w:anchor="_Toc448914080" w:history="1">
        <w:r w:rsidR="005C4542" w:rsidRPr="00B8333C">
          <w:rPr>
            <w:rStyle w:val="Siuktni"/>
            <w:b/>
            <w:noProof/>
          </w:rPr>
          <w:t>4.1.5.1.</w:t>
        </w:r>
        <w:r w:rsidR="005C4542">
          <w:rPr>
            <w:rFonts w:asciiTheme="minorHAnsi" w:eastAsiaTheme="minorEastAsia" w:hAnsiTheme="minorHAnsi" w:cstheme="minorBidi"/>
            <w:noProof/>
            <w:sz w:val="22"/>
            <w:szCs w:val="22"/>
          </w:rPr>
          <w:tab/>
        </w:r>
        <w:r w:rsidR="005C4542" w:rsidRPr="00B8333C">
          <w:rPr>
            <w:rStyle w:val="Siuktni"/>
            <w:b/>
            <w:noProof/>
          </w:rPr>
          <w:t>Hàm gửi thông tin bệnh nhân nhập viện</w:t>
        </w:r>
        <w:r w:rsidR="005C4542">
          <w:rPr>
            <w:noProof/>
            <w:webHidden/>
          </w:rPr>
          <w:tab/>
        </w:r>
        <w:r w:rsidR="00E060B6">
          <w:rPr>
            <w:noProof/>
            <w:webHidden/>
          </w:rPr>
          <w:fldChar w:fldCharType="begin"/>
        </w:r>
        <w:r w:rsidR="005C4542">
          <w:rPr>
            <w:noProof/>
            <w:webHidden/>
          </w:rPr>
          <w:instrText xml:space="preserve"> PAGEREF _Toc448914080 \h </w:instrText>
        </w:r>
        <w:r w:rsidR="00E060B6">
          <w:rPr>
            <w:noProof/>
            <w:webHidden/>
          </w:rPr>
        </w:r>
        <w:r w:rsidR="00E060B6">
          <w:rPr>
            <w:noProof/>
            <w:webHidden/>
          </w:rPr>
          <w:fldChar w:fldCharType="separate"/>
        </w:r>
        <w:r w:rsidR="00C92CCC">
          <w:rPr>
            <w:noProof/>
            <w:webHidden/>
          </w:rPr>
          <w:t>19</w:t>
        </w:r>
        <w:r w:rsidR="00E060B6">
          <w:rPr>
            <w:noProof/>
            <w:webHidden/>
          </w:rPr>
          <w:fldChar w:fldCharType="end"/>
        </w:r>
      </w:hyperlink>
    </w:p>
    <w:p w:rsidR="005C4542" w:rsidRDefault="003E74A0">
      <w:pPr>
        <w:pStyle w:val="Mucluc3"/>
        <w:tabs>
          <w:tab w:val="left" w:pos="1540"/>
          <w:tab w:val="right" w:leader="dot" w:pos="10013"/>
        </w:tabs>
        <w:rPr>
          <w:rFonts w:asciiTheme="minorHAnsi" w:eastAsiaTheme="minorEastAsia" w:hAnsiTheme="minorHAnsi" w:cstheme="minorBidi"/>
          <w:noProof/>
          <w:sz w:val="22"/>
          <w:szCs w:val="22"/>
        </w:rPr>
      </w:pPr>
      <w:hyperlink w:anchor="_Toc448914081" w:history="1">
        <w:r w:rsidR="005C4542" w:rsidRPr="00B8333C">
          <w:rPr>
            <w:rStyle w:val="Siuktni"/>
            <w:b/>
            <w:noProof/>
          </w:rPr>
          <w:t>4.1.5.2.</w:t>
        </w:r>
        <w:r w:rsidR="005C4542">
          <w:rPr>
            <w:rFonts w:asciiTheme="minorHAnsi" w:eastAsiaTheme="minorEastAsia" w:hAnsiTheme="minorHAnsi" w:cstheme="minorBidi"/>
            <w:noProof/>
            <w:sz w:val="22"/>
            <w:szCs w:val="22"/>
          </w:rPr>
          <w:tab/>
        </w:r>
        <w:r w:rsidR="005C4542" w:rsidRPr="00B8333C">
          <w:rPr>
            <w:rStyle w:val="Siuktni"/>
            <w:b/>
            <w:noProof/>
          </w:rPr>
          <w:t>Hàm gửi thông tin bệnh nhân xuất viện</w:t>
        </w:r>
        <w:r w:rsidR="005C4542">
          <w:rPr>
            <w:noProof/>
            <w:webHidden/>
          </w:rPr>
          <w:tab/>
        </w:r>
        <w:r w:rsidR="00E060B6">
          <w:rPr>
            <w:noProof/>
            <w:webHidden/>
          </w:rPr>
          <w:fldChar w:fldCharType="begin"/>
        </w:r>
        <w:r w:rsidR="005C4542">
          <w:rPr>
            <w:noProof/>
            <w:webHidden/>
          </w:rPr>
          <w:instrText xml:space="preserve"> PAGEREF _Toc448914081 \h </w:instrText>
        </w:r>
        <w:r w:rsidR="00E060B6">
          <w:rPr>
            <w:noProof/>
            <w:webHidden/>
          </w:rPr>
        </w:r>
        <w:r w:rsidR="00E060B6">
          <w:rPr>
            <w:noProof/>
            <w:webHidden/>
          </w:rPr>
          <w:fldChar w:fldCharType="separate"/>
        </w:r>
        <w:r w:rsidR="00C92CCC">
          <w:rPr>
            <w:noProof/>
            <w:webHidden/>
          </w:rPr>
          <w:t>19</w:t>
        </w:r>
        <w:r w:rsidR="00E060B6">
          <w:rPr>
            <w:noProof/>
            <w:webHidden/>
          </w:rPr>
          <w:fldChar w:fldCharType="end"/>
        </w:r>
      </w:hyperlink>
    </w:p>
    <w:p w:rsidR="005C4542" w:rsidRDefault="003E74A0">
      <w:pPr>
        <w:pStyle w:val="Mucluc3"/>
        <w:tabs>
          <w:tab w:val="left" w:pos="1540"/>
          <w:tab w:val="right" w:leader="dot" w:pos="10013"/>
        </w:tabs>
        <w:rPr>
          <w:rFonts w:asciiTheme="minorHAnsi" w:eastAsiaTheme="minorEastAsia" w:hAnsiTheme="minorHAnsi" w:cstheme="minorBidi"/>
          <w:noProof/>
          <w:sz w:val="22"/>
          <w:szCs w:val="22"/>
        </w:rPr>
      </w:pPr>
      <w:hyperlink w:anchor="_Toc448914082" w:history="1">
        <w:r w:rsidR="005C4542" w:rsidRPr="00B8333C">
          <w:rPr>
            <w:rStyle w:val="Siuktni"/>
            <w:b/>
            <w:noProof/>
          </w:rPr>
          <w:t>4.1.5.3.</w:t>
        </w:r>
        <w:r w:rsidR="005C4542">
          <w:rPr>
            <w:rFonts w:asciiTheme="minorHAnsi" w:eastAsiaTheme="minorEastAsia" w:hAnsiTheme="minorHAnsi" w:cstheme="minorBidi"/>
            <w:noProof/>
            <w:sz w:val="22"/>
            <w:szCs w:val="22"/>
          </w:rPr>
          <w:tab/>
        </w:r>
        <w:r w:rsidR="005C4542" w:rsidRPr="00B8333C">
          <w:rPr>
            <w:rStyle w:val="Siuktni"/>
            <w:b/>
            <w:noProof/>
          </w:rPr>
          <w:t>Hàm kiểm tra thông tin thẻ BHYT</w:t>
        </w:r>
        <w:r w:rsidR="005C4542">
          <w:rPr>
            <w:noProof/>
            <w:webHidden/>
          </w:rPr>
          <w:tab/>
        </w:r>
        <w:r w:rsidR="00E060B6">
          <w:rPr>
            <w:noProof/>
            <w:webHidden/>
          </w:rPr>
          <w:fldChar w:fldCharType="begin"/>
        </w:r>
        <w:r w:rsidR="005C4542">
          <w:rPr>
            <w:noProof/>
            <w:webHidden/>
          </w:rPr>
          <w:instrText xml:space="preserve"> PAGEREF _Toc448914082 \h </w:instrText>
        </w:r>
        <w:r w:rsidR="00E060B6">
          <w:rPr>
            <w:noProof/>
            <w:webHidden/>
          </w:rPr>
        </w:r>
        <w:r w:rsidR="00E060B6">
          <w:rPr>
            <w:noProof/>
            <w:webHidden/>
          </w:rPr>
          <w:fldChar w:fldCharType="separate"/>
        </w:r>
        <w:r w:rsidR="00C92CCC">
          <w:rPr>
            <w:noProof/>
            <w:webHidden/>
          </w:rPr>
          <w:t>20</w:t>
        </w:r>
        <w:r w:rsidR="00E060B6">
          <w:rPr>
            <w:noProof/>
            <w:webHidden/>
          </w:rPr>
          <w:fldChar w:fldCharType="end"/>
        </w:r>
      </w:hyperlink>
    </w:p>
    <w:p w:rsidR="005C4542" w:rsidRDefault="003E74A0">
      <w:pPr>
        <w:pStyle w:val="Mucluc3"/>
        <w:tabs>
          <w:tab w:val="left" w:pos="1540"/>
          <w:tab w:val="right" w:leader="dot" w:pos="10013"/>
        </w:tabs>
        <w:rPr>
          <w:rFonts w:asciiTheme="minorHAnsi" w:eastAsiaTheme="minorEastAsia" w:hAnsiTheme="minorHAnsi" w:cstheme="minorBidi"/>
          <w:noProof/>
          <w:sz w:val="22"/>
          <w:szCs w:val="22"/>
        </w:rPr>
      </w:pPr>
      <w:hyperlink w:anchor="_Toc448914083" w:history="1">
        <w:r w:rsidR="005C4542" w:rsidRPr="00B8333C">
          <w:rPr>
            <w:rStyle w:val="Siuktni"/>
            <w:b/>
            <w:noProof/>
          </w:rPr>
          <w:t>4.1.5.4.</w:t>
        </w:r>
        <w:r w:rsidR="005C4542">
          <w:rPr>
            <w:rFonts w:asciiTheme="minorHAnsi" w:eastAsiaTheme="minorEastAsia" w:hAnsiTheme="minorHAnsi" w:cstheme="minorBidi"/>
            <w:noProof/>
            <w:sz w:val="22"/>
            <w:szCs w:val="22"/>
          </w:rPr>
          <w:tab/>
        </w:r>
        <w:r w:rsidR="005C4542" w:rsidRPr="00B8333C">
          <w:rPr>
            <w:rStyle w:val="Siuktni"/>
            <w:b/>
            <w:noProof/>
          </w:rPr>
          <w:t>Hàm tra cứu thông tin thẻ BHYT</w:t>
        </w:r>
        <w:r w:rsidR="005C4542">
          <w:rPr>
            <w:noProof/>
            <w:webHidden/>
          </w:rPr>
          <w:tab/>
        </w:r>
        <w:r w:rsidR="00E060B6">
          <w:rPr>
            <w:noProof/>
            <w:webHidden/>
          </w:rPr>
          <w:fldChar w:fldCharType="begin"/>
        </w:r>
        <w:r w:rsidR="005C4542">
          <w:rPr>
            <w:noProof/>
            <w:webHidden/>
          </w:rPr>
          <w:instrText xml:space="preserve"> PAGEREF _Toc448914083 \h </w:instrText>
        </w:r>
        <w:r w:rsidR="00E060B6">
          <w:rPr>
            <w:noProof/>
            <w:webHidden/>
          </w:rPr>
        </w:r>
        <w:r w:rsidR="00E060B6">
          <w:rPr>
            <w:noProof/>
            <w:webHidden/>
          </w:rPr>
          <w:fldChar w:fldCharType="separate"/>
        </w:r>
        <w:r w:rsidR="00C92CCC">
          <w:rPr>
            <w:noProof/>
            <w:webHidden/>
          </w:rPr>
          <w:t>20</w:t>
        </w:r>
        <w:r w:rsidR="00E060B6">
          <w:rPr>
            <w:noProof/>
            <w:webHidden/>
          </w:rPr>
          <w:fldChar w:fldCharType="end"/>
        </w:r>
      </w:hyperlink>
    </w:p>
    <w:p w:rsidR="005C4542" w:rsidRDefault="003E74A0">
      <w:pPr>
        <w:pStyle w:val="Mucluc3"/>
        <w:tabs>
          <w:tab w:val="left" w:pos="1540"/>
          <w:tab w:val="right" w:leader="dot" w:pos="10013"/>
        </w:tabs>
        <w:rPr>
          <w:rFonts w:asciiTheme="minorHAnsi" w:eastAsiaTheme="minorEastAsia" w:hAnsiTheme="minorHAnsi" w:cstheme="minorBidi"/>
          <w:noProof/>
          <w:sz w:val="22"/>
          <w:szCs w:val="22"/>
        </w:rPr>
      </w:pPr>
      <w:hyperlink w:anchor="_Toc448914084" w:history="1">
        <w:r w:rsidR="005C4542" w:rsidRPr="00B8333C">
          <w:rPr>
            <w:rStyle w:val="Siuktni"/>
            <w:b/>
            <w:noProof/>
          </w:rPr>
          <w:t>4.1.5.5.</w:t>
        </w:r>
        <w:r w:rsidR="005C4542">
          <w:rPr>
            <w:rFonts w:asciiTheme="minorHAnsi" w:eastAsiaTheme="minorEastAsia" w:hAnsiTheme="minorHAnsi" w:cstheme="minorBidi"/>
            <w:noProof/>
            <w:sz w:val="22"/>
            <w:szCs w:val="22"/>
          </w:rPr>
          <w:tab/>
        </w:r>
        <w:r w:rsidR="005C4542" w:rsidRPr="00B8333C">
          <w:rPr>
            <w:rStyle w:val="Siuktni"/>
            <w:b/>
            <w:noProof/>
          </w:rPr>
          <w:t>Hàm gửi thông tin chuyển tuyến</w:t>
        </w:r>
        <w:r w:rsidR="005C4542">
          <w:rPr>
            <w:noProof/>
            <w:webHidden/>
          </w:rPr>
          <w:tab/>
        </w:r>
        <w:r w:rsidR="00E060B6">
          <w:rPr>
            <w:noProof/>
            <w:webHidden/>
          </w:rPr>
          <w:fldChar w:fldCharType="begin"/>
        </w:r>
        <w:r w:rsidR="005C4542">
          <w:rPr>
            <w:noProof/>
            <w:webHidden/>
          </w:rPr>
          <w:instrText xml:space="preserve"> PAGEREF _Toc448914084 \h </w:instrText>
        </w:r>
        <w:r w:rsidR="00E060B6">
          <w:rPr>
            <w:noProof/>
            <w:webHidden/>
          </w:rPr>
        </w:r>
        <w:r w:rsidR="00E060B6">
          <w:rPr>
            <w:noProof/>
            <w:webHidden/>
          </w:rPr>
          <w:fldChar w:fldCharType="separate"/>
        </w:r>
        <w:r w:rsidR="00C92CCC">
          <w:rPr>
            <w:noProof/>
            <w:webHidden/>
          </w:rPr>
          <w:t>21</w:t>
        </w:r>
        <w:r w:rsidR="00E060B6">
          <w:rPr>
            <w:noProof/>
            <w:webHidden/>
          </w:rPr>
          <w:fldChar w:fldCharType="end"/>
        </w:r>
      </w:hyperlink>
    </w:p>
    <w:p w:rsidR="005C4542" w:rsidRDefault="003E74A0">
      <w:pPr>
        <w:pStyle w:val="Mucluc3"/>
        <w:tabs>
          <w:tab w:val="left" w:pos="1540"/>
          <w:tab w:val="right" w:leader="dot" w:pos="10013"/>
        </w:tabs>
        <w:rPr>
          <w:rFonts w:asciiTheme="minorHAnsi" w:eastAsiaTheme="minorEastAsia" w:hAnsiTheme="minorHAnsi" w:cstheme="minorBidi"/>
          <w:noProof/>
          <w:sz w:val="22"/>
          <w:szCs w:val="22"/>
        </w:rPr>
      </w:pPr>
      <w:hyperlink w:anchor="_Toc448914085" w:history="1">
        <w:r w:rsidR="005C4542" w:rsidRPr="00B8333C">
          <w:rPr>
            <w:rStyle w:val="Siuktni"/>
            <w:b/>
            <w:noProof/>
          </w:rPr>
          <w:t>4.1.5.6.</w:t>
        </w:r>
        <w:r w:rsidR="005C4542">
          <w:rPr>
            <w:rFonts w:asciiTheme="minorHAnsi" w:eastAsiaTheme="minorEastAsia" w:hAnsiTheme="minorHAnsi" w:cstheme="minorBidi"/>
            <w:noProof/>
            <w:sz w:val="22"/>
            <w:szCs w:val="22"/>
          </w:rPr>
          <w:tab/>
        </w:r>
        <w:r w:rsidR="005C4542" w:rsidRPr="00B8333C">
          <w:rPr>
            <w:rStyle w:val="Siuktni"/>
            <w:b/>
            <w:noProof/>
          </w:rPr>
          <w:t>Hàm lấy thông tin chuyển tuyến</w:t>
        </w:r>
        <w:r w:rsidR="005C4542">
          <w:rPr>
            <w:noProof/>
            <w:webHidden/>
          </w:rPr>
          <w:tab/>
        </w:r>
        <w:r w:rsidR="00E060B6">
          <w:rPr>
            <w:noProof/>
            <w:webHidden/>
          </w:rPr>
          <w:fldChar w:fldCharType="begin"/>
        </w:r>
        <w:r w:rsidR="005C4542">
          <w:rPr>
            <w:noProof/>
            <w:webHidden/>
          </w:rPr>
          <w:instrText xml:space="preserve"> PAGEREF _Toc448914085 \h </w:instrText>
        </w:r>
        <w:r w:rsidR="00E060B6">
          <w:rPr>
            <w:noProof/>
            <w:webHidden/>
          </w:rPr>
        </w:r>
        <w:r w:rsidR="00E060B6">
          <w:rPr>
            <w:noProof/>
            <w:webHidden/>
          </w:rPr>
          <w:fldChar w:fldCharType="separate"/>
        </w:r>
        <w:r w:rsidR="00C92CCC">
          <w:rPr>
            <w:noProof/>
            <w:webHidden/>
          </w:rPr>
          <w:t>21</w:t>
        </w:r>
        <w:r w:rsidR="00E060B6">
          <w:rPr>
            <w:noProof/>
            <w:webHidden/>
          </w:rPr>
          <w:fldChar w:fldCharType="end"/>
        </w:r>
      </w:hyperlink>
    </w:p>
    <w:p w:rsidR="005C4542" w:rsidRDefault="003E74A0">
      <w:pPr>
        <w:pStyle w:val="Mucluc3"/>
        <w:tabs>
          <w:tab w:val="left" w:pos="1540"/>
          <w:tab w:val="right" w:leader="dot" w:pos="10013"/>
        </w:tabs>
        <w:rPr>
          <w:rFonts w:asciiTheme="minorHAnsi" w:eastAsiaTheme="minorEastAsia" w:hAnsiTheme="minorHAnsi" w:cstheme="minorBidi"/>
          <w:noProof/>
          <w:sz w:val="22"/>
          <w:szCs w:val="22"/>
        </w:rPr>
      </w:pPr>
      <w:hyperlink w:anchor="_Toc448914086" w:history="1">
        <w:r w:rsidR="005C4542" w:rsidRPr="00B8333C">
          <w:rPr>
            <w:rStyle w:val="Siuktni"/>
            <w:b/>
            <w:noProof/>
          </w:rPr>
          <w:t>4.1.5.7.</w:t>
        </w:r>
        <w:r w:rsidR="005C4542">
          <w:rPr>
            <w:rFonts w:asciiTheme="minorHAnsi" w:eastAsiaTheme="minorEastAsia" w:hAnsiTheme="minorHAnsi" w:cstheme="minorBidi"/>
            <w:noProof/>
            <w:sz w:val="22"/>
            <w:szCs w:val="22"/>
          </w:rPr>
          <w:tab/>
        </w:r>
        <w:r w:rsidR="005C4542" w:rsidRPr="00B8333C">
          <w:rPr>
            <w:rStyle w:val="Siuktni"/>
            <w:b/>
            <w:noProof/>
          </w:rPr>
          <w:t>Hàm tra cứu lịch sử khám chữa bệnh</w:t>
        </w:r>
        <w:r w:rsidR="005C4542">
          <w:rPr>
            <w:noProof/>
            <w:webHidden/>
          </w:rPr>
          <w:tab/>
        </w:r>
        <w:r w:rsidR="00E060B6">
          <w:rPr>
            <w:noProof/>
            <w:webHidden/>
          </w:rPr>
          <w:fldChar w:fldCharType="begin"/>
        </w:r>
        <w:r w:rsidR="005C4542">
          <w:rPr>
            <w:noProof/>
            <w:webHidden/>
          </w:rPr>
          <w:instrText xml:space="preserve"> PAGEREF _Toc448914086 \h </w:instrText>
        </w:r>
        <w:r w:rsidR="00E060B6">
          <w:rPr>
            <w:noProof/>
            <w:webHidden/>
          </w:rPr>
        </w:r>
        <w:r w:rsidR="00E060B6">
          <w:rPr>
            <w:noProof/>
            <w:webHidden/>
          </w:rPr>
          <w:fldChar w:fldCharType="separate"/>
        </w:r>
        <w:r w:rsidR="00C92CCC">
          <w:rPr>
            <w:noProof/>
            <w:webHidden/>
          </w:rPr>
          <w:t>22</w:t>
        </w:r>
        <w:r w:rsidR="00E060B6">
          <w:rPr>
            <w:noProof/>
            <w:webHidden/>
          </w:rPr>
          <w:fldChar w:fldCharType="end"/>
        </w:r>
      </w:hyperlink>
    </w:p>
    <w:p w:rsidR="005C4542" w:rsidRDefault="003E74A0">
      <w:pPr>
        <w:pStyle w:val="Mucluc3"/>
        <w:tabs>
          <w:tab w:val="left" w:pos="1540"/>
          <w:tab w:val="right" w:leader="dot" w:pos="10013"/>
        </w:tabs>
        <w:rPr>
          <w:rFonts w:asciiTheme="minorHAnsi" w:eastAsiaTheme="minorEastAsia" w:hAnsiTheme="minorHAnsi" w:cstheme="minorBidi"/>
          <w:noProof/>
          <w:sz w:val="22"/>
          <w:szCs w:val="22"/>
        </w:rPr>
      </w:pPr>
      <w:hyperlink w:anchor="_Toc448914087" w:history="1">
        <w:r w:rsidR="005C4542" w:rsidRPr="00B8333C">
          <w:rPr>
            <w:rStyle w:val="Siuktni"/>
            <w:b/>
            <w:noProof/>
          </w:rPr>
          <w:t>4.1.5.8.</w:t>
        </w:r>
        <w:r w:rsidR="005C4542">
          <w:rPr>
            <w:rFonts w:asciiTheme="minorHAnsi" w:eastAsiaTheme="minorEastAsia" w:hAnsiTheme="minorHAnsi" w:cstheme="minorBidi"/>
            <w:noProof/>
            <w:sz w:val="22"/>
            <w:szCs w:val="22"/>
          </w:rPr>
          <w:tab/>
        </w:r>
        <w:r w:rsidR="005C4542" w:rsidRPr="00B8333C">
          <w:rPr>
            <w:rStyle w:val="Siuktni"/>
            <w:b/>
            <w:noProof/>
          </w:rPr>
          <w:t>Hàm gửi thông tin dự trù thuốc chưa duyệt</w:t>
        </w:r>
        <w:r w:rsidR="005C4542">
          <w:rPr>
            <w:noProof/>
            <w:webHidden/>
          </w:rPr>
          <w:tab/>
        </w:r>
        <w:r w:rsidR="00E060B6">
          <w:rPr>
            <w:noProof/>
            <w:webHidden/>
          </w:rPr>
          <w:fldChar w:fldCharType="begin"/>
        </w:r>
        <w:r w:rsidR="005C4542">
          <w:rPr>
            <w:noProof/>
            <w:webHidden/>
          </w:rPr>
          <w:instrText xml:space="preserve"> PAGEREF _Toc448914087 \h </w:instrText>
        </w:r>
        <w:r w:rsidR="00E060B6">
          <w:rPr>
            <w:noProof/>
            <w:webHidden/>
          </w:rPr>
        </w:r>
        <w:r w:rsidR="00E060B6">
          <w:rPr>
            <w:noProof/>
            <w:webHidden/>
          </w:rPr>
          <w:fldChar w:fldCharType="separate"/>
        </w:r>
        <w:r w:rsidR="00C92CCC">
          <w:rPr>
            <w:noProof/>
            <w:webHidden/>
          </w:rPr>
          <w:t>22</w:t>
        </w:r>
        <w:r w:rsidR="00E060B6">
          <w:rPr>
            <w:noProof/>
            <w:webHidden/>
          </w:rPr>
          <w:fldChar w:fldCharType="end"/>
        </w:r>
      </w:hyperlink>
    </w:p>
    <w:p w:rsidR="005C4542" w:rsidRDefault="003E74A0">
      <w:pPr>
        <w:pStyle w:val="Mucluc3"/>
        <w:tabs>
          <w:tab w:val="left" w:pos="1540"/>
          <w:tab w:val="right" w:leader="dot" w:pos="10013"/>
        </w:tabs>
        <w:rPr>
          <w:rFonts w:asciiTheme="minorHAnsi" w:eastAsiaTheme="minorEastAsia" w:hAnsiTheme="minorHAnsi" w:cstheme="minorBidi"/>
          <w:noProof/>
          <w:sz w:val="22"/>
          <w:szCs w:val="22"/>
        </w:rPr>
      </w:pPr>
      <w:hyperlink w:anchor="_Toc448914088" w:history="1">
        <w:r w:rsidR="005C4542" w:rsidRPr="00B8333C">
          <w:rPr>
            <w:rStyle w:val="Siuktni"/>
            <w:b/>
            <w:noProof/>
          </w:rPr>
          <w:t>4.1.5.9.</w:t>
        </w:r>
        <w:r w:rsidR="005C4542">
          <w:rPr>
            <w:rFonts w:asciiTheme="minorHAnsi" w:eastAsiaTheme="minorEastAsia" w:hAnsiTheme="minorHAnsi" w:cstheme="minorBidi"/>
            <w:noProof/>
            <w:sz w:val="22"/>
            <w:szCs w:val="22"/>
          </w:rPr>
          <w:tab/>
        </w:r>
        <w:r w:rsidR="005C4542" w:rsidRPr="00B8333C">
          <w:rPr>
            <w:rStyle w:val="Siuktni"/>
            <w:b/>
            <w:noProof/>
          </w:rPr>
          <w:t>Hàm lấy thông tin dự trù thuốc chưa duyệt</w:t>
        </w:r>
        <w:r w:rsidR="005C4542">
          <w:rPr>
            <w:noProof/>
            <w:webHidden/>
          </w:rPr>
          <w:tab/>
        </w:r>
        <w:r w:rsidR="00E060B6">
          <w:rPr>
            <w:noProof/>
            <w:webHidden/>
          </w:rPr>
          <w:fldChar w:fldCharType="begin"/>
        </w:r>
        <w:r w:rsidR="005C4542">
          <w:rPr>
            <w:noProof/>
            <w:webHidden/>
          </w:rPr>
          <w:instrText xml:space="preserve"> PAGEREF _Toc448914088 \h </w:instrText>
        </w:r>
        <w:r w:rsidR="00E060B6">
          <w:rPr>
            <w:noProof/>
            <w:webHidden/>
          </w:rPr>
        </w:r>
        <w:r w:rsidR="00E060B6">
          <w:rPr>
            <w:noProof/>
            <w:webHidden/>
          </w:rPr>
          <w:fldChar w:fldCharType="separate"/>
        </w:r>
        <w:r w:rsidR="00C92CCC">
          <w:rPr>
            <w:noProof/>
            <w:webHidden/>
          </w:rPr>
          <w:t>23</w:t>
        </w:r>
        <w:r w:rsidR="00E060B6">
          <w:rPr>
            <w:noProof/>
            <w:webHidden/>
          </w:rPr>
          <w:fldChar w:fldCharType="end"/>
        </w:r>
      </w:hyperlink>
    </w:p>
    <w:p w:rsidR="005C4542" w:rsidRDefault="003E74A0">
      <w:pPr>
        <w:pStyle w:val="Mucluc3"/>
        <w:tabs>
          <w:tab w:val="left" w:pos="1760"/>
          <w:tab w:val="right" w:leader="dot" w:pos="10013"/>
        </w:tabs>
        <w:rPr>
          <w:rFonts w:asciiTheme="minorHAnsi" w:eastAsiaTheme="minorEastAsia" w:hAnsiTheme="minorHAnsi" w:cstheme="minorBidi"/>
          <w:noProof/>
          <w:sz w:val="22"/>
          <w:szCs w:val="22"/>
        </w:rPr>
      </w:pPr>
      <w:hyperlink w:anchor="_Toc448914089" w:history="1">
        <w:r w:rsidR="005C4542" w:rsidRPr="00B8333C">
          <w:rPr>
            <w:rStyle w:val="Siuktni"/>
            <w:b/>
            <w:noProof/>
          </w:rPr>
          <w:t>4.1.5.10.</w:t>
        </w:r>
        <w:r w:rsidR="005C4542">
          <w:rPr>
            <w:rFonts w:asciiTheme="minorHAnsi" w:eastAsiaTheme="minorEastAsia" w:hAnsiTheme="minorHAnsi" w:cstheme="minorBidi"/>
            <w:noProof/>
            <w:sz w:val="22"/>
            <w:szCs w:val="22"/>
          </w:rPr>
          <w:tab/>
        </w:r>
        <w:r w:rsidR="005C4542" w:rsidRPr="00B8333C">
          <w:rPr>
            <w:rStyle w:val="Siuktni"/>
            <w:b/>
            <w:noProof/>
          </w:rPr>
          <w:t>Hàm gửi thông tin dự trù thuốc đã duyệt</w:t>
        </w:r>
        <w:r w:rsidR="005C4542">
          <w:rPr>
            <w:noProof/>
            <w:webHidden/>
          </w:rPr>
          <w:tab/>
        </w:r>
        <w:r w:rsidR="00E060B6">
          <w:rPr>
            <w:noProof/>
            <w:webHidden/>
          </w:rPr>
          <w:fldChar w:fldCharType="begin"/>
        </w:r>
        <w:r w:rsidR="005C4542">
          <w:rPr>
            <w:noProof/>
            <w:webHidden/>
          </w:rPr>
          <w:instrText xml:space="preserve"> PAGEREF _Toc448914089 \h </w:instrText>
        </w:r>
        <w:r w:rsidR="00E060B6">
          <w:rPr>
            <w:noProof/>
            <w:webHidden/>
          </w:rPr>
        </w:r>
        <w:r w:rsidR="00E060B6">
          <w:rPr>
            <w:noProof/>
            <w:webHidden/>
          </w:rPr>
          <w:fldChar w:fldCharType="separate"/>
        </w:r>
        <w:r w:rsidR="00C92CCC">
          <w:rPr>
            <w:noProof/>
            <w:webHidden/>
          </w:rPr>
          <w:t>23</w:t>
        </w:r>
        <w:r w:rsidR="00E060B6">
          <w:rPr>
            <w:noProof/>
            <w:webHidden/>
          </w:rPr>
          <w:fldChar w:fldCharType="end"/>
        </w:r>
      </w:hyperlink>
    </w:p>
    <w:p w:rsidR="005C4542" w:rsidRDefault="003E74A0">
      <w:pPr>
        <w:pStyle w:val="Mucluc3"/>
        <w:tabs>
          <w:tab w:val="left" w:pos="1760"/>
          <w:tab w:val="right" w:leader="dot" w:pos="10013"/>
        </w:tabs>
        <w:rPr>
          <w:rFonts w:asciiTheme="minorHAnsi" w:eastAsiaTheme="minorEastAsia" w:hAnsiTheme="minorHAnsi" w:cstheme="minorBidi"/>
          <w:noProof/>
          <w:sz w:val="22"/>
          <w:szCs w:val="22"/>
        </w:rPr>
      </w:pPr>
      <w:hyperlink w:anchor="_Toc448914090" w:history="1">
        <w:r w:rsidR="005C4542" w:rsidRPr="00B8333C">
          <w:rPr>
            <w:rStyle w:val="Siuktni"/>
            <w:b/>
            <w:noProof/>
          </w:rPr>
          <w:t>4.1.5.11.</w:t>
        </w:r>
        <w:r w:rsidR="005C4542">
          <w:rPr>
            <w:rFonts w:asciiTheme="minorHAnsi" w:eastAsiaTheme="minorEastAsia" w:hAnsiTheme="minorHAnsi" w:cstheme="minorBidi"/>
            <w:noProof/>
            <w:sz w:val="22"/>
            <w:szCs w:val="22"/>
          </w:rPr>
          <w:tab/>
        </w:r>
        <w:r w:rsidR="005C4542" w:rsidRPr="00B8333C">
          <w:rPr>
            <w:rStyle w:val="Siuktni"/>
            <w:b/>
            <w:noProof/>
          </w:rPr>
          <w:t>Hàm lấy thông tin dự trù thuốc đã duyệt</w:t>
        </w:r>
        <w:r w:rsidR="005C4542">
          <w:rPr>
            <w:noProof/>
            <w:webHidden/>
          </w:rPr>
          <w:tab/>
        </w:r>
        <w:r w:rsidR="00E060B6">
          <w:rPr>
            <w:noProof/>
            <w:webHidden/>
          </w:rPr>
          <w:fldChar w:fldCharType="begin"/>
        </w:r>
        <w:r w:rsidR="005C4542">
          <w:rPr>
            <w:noProof/>
            <w:webHidden/>
          </w:rPr>
          <w:instrText xml:space="preserve"> PAGEREF _Toc448914090 \h </w:instrText>
        </w:r>
        <w:r w:rsidR="00E060B6">
          <w:rPr>
            <w:noProof/>
            <w:webHidden/>
          </w:rPr>
        </w:r>
        <w:r w:rsidR="00E060B6">
          <w:rPr>
            <w:noProof/>
            <w:webHidden/>
          </w:rPr>
          <w:fldChar w:fldCharType="separate"/>
        </w:r>
        <w:r w:rsidR="00C92CCC">
          <w:rPr>
            <w:noProof/>
            <w:webHidden/>
          </w:rPr>
          <w:t>24</w:t>
        </w:r>
        <w:r w:rsidR="00E060B6">
          <w:rPr>
            <w:noProof/>
            <w:webHidden/>
          </w:rPr>
          <w:fldChar w:fldCharType="end"/>
        </w:r>
      </w:hyperlink>
    </w:p>
    <w:p w:rsidR="005C4542" w:rsidRDefault="003E74A0">
      <w:pPr>
        <w:pStyle w:val="Mucluc3"/>
        <w:tabs>
          <w:tab w:val="left" w:pos="1760"/>
          <w:tab w:val="right" w:leader="dot" w:pos="10013"/>
        </w:tabs>
        <w:rPr>
          <w:rFonts w:asciiTheme="minorHAnsi" w:eastAsiaTheme="minorEastAsia" w:hAnsiTheme="minorHAnsi" w:cstheme="minorBidi"/>
          <w:noProof/>
          <w:sz w:val="22"/>
          <w:szCs w:val="22"/>
        </w:rPr>
      </w:pPr>
      <w:hyperlink w:anchor="_Toc448914091" w:history="1">
        <w:r w:rsidR="005C4542" w:rsidRPr="00B8333C">
          <w:rPr>
            <w:rStyle w:val="Siuktni"/>
            <w:b/>
            <w:noProof/>
          </w:rPr>
          <w:t>4.1.5.12.</w:t>
        </w:r>
        <w:r w:rsidR="005C4542">
          <w:rPr>
            <w:rFonts w:asciiTheme="minorHAnsi" w:eastAsiaTheme="minorEastAsia" w:hAnsiTheme="minorHAnsi" w:cstheme="minorBidi"/>
            <w:noProof/>
            <w:sz w:val="22"/>
            <w:szCs w:val="22"/>
          </w:rPr>
          <w:tab/>
        </w:r>
        <w:r w:rsidR="005C4542" w:rsidRPr="00B8333C">
          <w:rPr>
            <w:rStyle w:val="Siuktni"/>
            <w:b/>
            <w:noProof/>
          </w:rPr>
          <w:t>Hàm kiểm tra lạm dụng thẻ BHYT</w:t>
        </w:r>
        <w:r w:rsidR="005C4542">
          <w:rPr>
            <w:noProof/>
            <w:webHidden/>
          </w:rPr>
          <w:tab/>
        </w:r>
        <w:r w:rsidR="00E060B6">
          <w:rPr>
            <w:noProof/>
            <w:webHidden/>
          </w:rPr>
          <w:fldChar w:fldCharType="begin"/>
        </w:r>
        <w:r w:rsidR="005C4542">
          <w:rPr>
            <w:noProof/>
            <w:webHidden/>
          </w:rPr>
          <w:instrText xml:space="preserve"> PAGEREF _Toc448914091 \h </w:instrText>
        </w:r>
        <w:r w:rsidR="00E060B6">
          <w:rPr>
            <w:noProof/>
            <w:webHidden/>
          </w:rPr>
        </w:r>
        <w:r w:rsidR="00E060B6">
          <w:rPr>
            <w:noProof/>
            <w:webHidden/>
          </w:rPr>
          <w:fldChar w:fldCharType="separate"/>
        </w:r>
        <w:r w:rsidR="00C92CCC">
          <w:rPr>
            <w:noProof/>
            <w:webHidden/>
          </w:rPr>
          <w:t>24</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092" w:history="1">
        <w:r w:rsidR="005C4542" w:rsidRPr="00B8333C">
          <w:rPr>
            <w:rStyle w:val="Siuktni"/>
            <w:noProof/>
          </w:rPr>
          <w:t>4.3.</w:t>
        </w:r>
        <w:r w:rsidR="005C4542">
          <w:rPr>
            <w:rFonts w:asciiTheme="minorHAnsi" w:eastAsiaTheme="minorEastAsia" w:hAnsiTheme="minorHAnsi" w:cstheme="minorBidi"/>
            <w:noProof/>
            <w:sz w:val="22"/>
            <w:szCs w:val="22"/>
          </w:rPr>
          <w:tab/>
        </w:r>
        <w:r w:rsidR="005C4542" w:rsidRPr="00B8333C">
          <w:rPr>
            <w:rStyle w:val="Siuktni"/>
            <w:noProof/>
          </w:rPr>
          <w:t>Liên thông dữ liệu sử dụng Cổng thông tin</w:t>
        </w:r>
        <w:r w:rsidR="005C4542">
          <w:rPr>
            <w:noProof/>
            <w:webHidden/>
          </w:rPr>
          <w:tab/>
        </w:r>
        <w:r w:rsidR="00E060B6">
          <w:rPr>
            <w:noProof/>
            <w:webHidden/>
          </w:rPr>
          <w:fldChar w:fldCharType="begin"/>
        </w:r>
        <w:r w:rsidR="005C4542">
          <w:rPr>
            <w:noProof/>
            <w:webHidden/>
          </w:rPr>
          <w:instrText xml:space="preserve"> PAGEREF _Toc448914092 \h </w:instrText>
        </w:r>
        <w:r w:rsidR="00E060B6">
          <w:rPr>
            <w:noProof/>
            <w:webHidden/>
          </w:rPr>
        </w:r>
        <w:r w:rsidR="00E060B6">
          <w:rPr>
            <w:noProof/>
            <w:webHidden/>
          </w:rPr>
          <w:fldChar w:fldCharType="separate"/>
        </w:r>
        <w:r w:rsidR="00C92CCC">
          <w:rPr>
            <w:noProof/>
            <w:webHidden/>
          </w:rPr>
          <w:t>25</w:t>
        </w:r>
        <w:r w:rsidR="00E060B6">
          <w:rPr>
            <w:noProof/>
            <w:webHidden/>
          </w:rPr>
          <w:fldChar w:fldCharType="end"/>
        </w:r>
      </w:hyperlink>
    </w:p>
    <w:p w:rsidR="005C4542" w:rsidRDefault="003E74A0">
      <w:pPr>
        <w:pStyle w:val="Mucluc2"/>
        <w:tabs>
          <w:tab w:val="left" w:pos="1100"/>
          <w:tab w:val="right" w:leader="dot" w:pos="10013"/>
        </w:tabs>
        <w:rPr>
          <w:rFonts w:asciiTheme="minorHAnsi" w:eastAsiaTheme="minorEastAsia" w:hAnsiTheme="minorHAnsi" w:cstheme="minorBidi"/>
          <w:noProof/>
          <w:sz w:val="22"/>
          <w:szCs w:val="22"/>
        </w:rPr>
      </w:pPr>
      <w:hyperlink w:anchor="_Toc448914096" w:history="1">
        <w:r w:rsidR="005C4542" w:rsidRPr="00B8333C">
          <w:rPr>
            <w:rStyle w:val="Siuktni"/>
            <w:noProof/>
          </w:rPr>
          <w:t>4.3.1.</w:t>
        </w:r>
        <w:r w:rsidR="005C4542">
          <w:rPr>
            <w:rFonts w:asciiTheme="minorHAnsi" w:eastAsiaTheme="minorEastAsia" w:hAnsiTheme="minorHAnsi" w:cstheme="minorBidi"/>
            <w:noProof/>
            <w:sz w:val="22"/>
            <w:szCs w:val="22"/>
          </w:rPr>
          <w:tab/>
        </w:r>
        <w:r w:rsidR="005C4542" w:rsidRPr="00B8333C">
          <w:rPr>
            <w:rStyle w:val="Siuktni"/>
            <w:noProof/>
          </w:rPr>
          <w:t>Nhập thông tin nhập viện vào Cổng thông tin</w:t>
        </w:r>
        <w:r w:rsidR="005C4542">
          <w:rPr>
            <w:noProof/>
            <w:webHidden/>
          </w:rPr>
          <w:tab/>
        </w:r>
        <w:r w:rsidR="00E060B6">
          <w:rPr>
            <w:noProof/>
            <w:webHidden/>
          </w:rPr>
          <w:fldChar w:fldCharType="begin"/>
        </w:r>
        <w:r w:rsidR="005C4542">
          <w:rPr>
            <w:noProof/>
            <w:webHidden/>
          </w:rPr>
          <w:instrText xml:space="preserve"> PAGEREF _Toc448914096 \h </w:instrText>
        </w:r>
        <w:r w:rsidR="00E060B6">
          <w:rPr>
            <w:noProof/>
            <w:webHidden/>
          </w:rPr>
        </w:r>
        <w:r w:rsidR="00E060B6">
          <w:rPr>
            <w:noProof/>
            <w:webHidden/>
          </w:rPr>
          <w:fldChar w:fldCharType="separate"/>
        </w:r>
        <w:r w:rsidR="00C92CCC">
          <w:rPr>
            <w:noProof/>
            <w:webHidden/>
          </w:rPr>
          <w:t>25</w:t>
        </w:r>
        <w:r w:rsidR="00E060B6">
          <w:rPr>
            <w:noProof/>
            <w:webHidden/>
          </w:rPr>
          <w:fldChar w:fldCharType="end"/>
        </w:r>
      </w:hyperlink>
    </w:p>
    <w:p w:rsidR="005C4542" w:rsidRDefault="003E74A0">
      <w:pPr>
        <w:pStyle w:val="Mucluc2"/>
        <w:tabs>
          <w:tab w:val="left" w:pos="1100"/>
          <w:tab w:val="right" w:leader="dot" w:pos="10013"/>
        </w:tabs>
        <w:rPr>
          <w:rFonts w:asciiTheme="minorHAnsi" w:eastAsiaTheme="minorEastAsia" w:hAnsiTheme="minorHAnsi" w:cstheme="minorBidi"/>
          <w:noProof/>
          <w:sz w:val="22"/>
          <w:szCs w:val="22"/>
        </w:rPr>
      </w:pPr>
      <w:hyperlink w:anchor="_Toc448914097" w:history="1">
        <w:r w:rsidR="005C4542" w:rsidRPr="00B8333C">
          <w:rPr>
            <w:rStyle w:val="Siuktni"/>
            <w:noProof/>
          </w:rPr>
          <w:t>4.3.2.</w:t>
        </w:r>
        <w:r w:rsidR="005C4542">
          <w:rPr>
            <w:rFonts w:asciiTheme="minorHAnsi" w:eastAsiaTheme="minorEastAsia" w:hAnsiTheme="minorHAnsi" w:cstheme="minorBidi"/>
            <w:noProof/>
            <w:sz w:val="22"/>
            <w:szCs w:val="22"/>
          </w:rPr>
          <w:tab/>
        </w:r>
        <w:r w:rsidR="005C4542" w:rsidRPr="00B8333C">
          <w:rPr>
            <w:rStyle w:val="Siuktni"/>
            <w:noProof/>
          </w:rPr>
          <w:t>Duyệt danh sách gửi BHYT.</w:t>
        </w:r>
        <w:r w:rsidR="005C4542">
          <w:rPr>
            <w:noProof/>
            <w:webHidden/>
          </w:rPr>
          <w:tab/>
        </w:r>
        <w:r w:rsidR="00E060B6">
          <w:rPr>
            <w:noProof/>
            <w:webHidden/>
          </w:rPr>
          <w:fldChar w:fldCharType="begin"/>
        </w:r>
        <w:r w:rsidR="005C4542">
          <w:rPr>
            <w:noProof/>
            <w:webHidden/>
          </w:rPr>
          <w:instrText xml:space="preserve"> PAGEREF _Toc448914097 \h </w:instrText>
        </w:r>
        <w:r w:rsidR="00E060B6">
          <w:rPr>
            <w:noProof/>
            <w:webHidden/>
          </w:rPr>
        </w:r>
        <w:r w:rsidR="00E060B6">
          <w:rPr>
            <w:noProof/>
            <w:webHidden/>
          </w:rPr>
          <w:fldChar w:fldCharType="separate"/>
        </w:r>
        <w:r w:rsidR="00C92CCC">
          <w:rPr>
            <w:noProof/>
            <w:webHidden/>
          </w:rPr>
          <w:t>25</w:t>
        </w:r>
        <w:r w:rsidR="00E060B6">
          <w:rPr>
            <w:noProof/>
            <w:webHidden/>
          </w:rPr>
          <w:fldChar w:fldCharType="end"/>
        </w:r>
      </w:hyperlink>
    </w:p>
    <w:p w:rsidR="005C4542" w:rsidRDefault="003E74A0">
      <w:pPr>
        <w:pStyle w:val="Mucluc2"/>
        <w:tabs>
          <w:tab w:val="left" w:pos="1100"/>
          <w:tab w:val="right" w:leader="dot" w:pos="10013"/>
        </w:tabs>
        <w:rPr>
          <w:rFonts w:asciiTheme="minorHAnsi" w:eastAsiaTheme="minorEastAsia" w:hAnsiTheme="minorHAnsi" w:cstheme="minorBidi"/>
          <w:noProof/>
          <w:sz w:val="22"/>
          <w:szCs w:val="22"/>
        </w:rPr>
      </w:pPr>
      <w:hyperlink w:anchor="_Toc448914098" w:history="1">
        <w:r w:rsidR="005C4542" w:rsidRPr="00B8333C">
          <w:rPr>
            <w:rStyle w:val="Siuktni"/>
            <w:noProof/>
          </w:rPr>
          <w:t>4.3.3.</w:t>
        </w:r>
        <w:r w:rsidR="005C4542">
          <w:rPr>
            <w:rFonts w:asciiTheme="minorHAnsi" w:eastAsiaTheme="minorEastAsia" w:hAnsiTheme="minorHAnsi" w:cstheme="minorBidi"/>
            <w:noProof/>
            <w:sz w:val="22"/>
            <w:szCs w:val="22"/>
          </w:rPr>
          <w:tab/>
        </w:r>
        <w:r w:rsidR="005C4542" w:rsidRPr="00B8333C">
          <w:rPr>
            <w:rStyle w:val="Siuktni"/>
            <w:noProof/>
          </w:rPr>
          <w:t>Tìm kiếm thông tin bệnh nhân.</w:t>
        </w:r>
        <w:r w:rsidR="005C4542">
          <w:rPr>
            <w:noProof/>
            <w:webHidden/>
          </w:rPr>
          <w:tab/>
        </w:r>
        <w:r w:rsidR="00E060B6">
          <w:rPr>
            <w:noProof/>
            <w:webHidden/>
          </w:rPr>
          <w:fldChar w:fldCharType="begin"/>
        </w:r>
        <w:r w:rsidR="005C4542">
          <w:rPr>
            <w:noProof/>
            <w:webHidden/>
          </w:rPr>
          <w:instrText xml:space="preserve"> PAGEREF _Toc448914098 \h </w:instrText>
        </w:r>
        <w:r w:rsidR="00E060B6">
          <w:rPr>
            <w:noProof/>
            <w:webHidden/>
          </w:rPr>
        </w:r>
        <w:r w:rsidR="00E060B6">
          <w:rPr>
            <w:noProof/>
            <w:webHidden/>
          </w:rPr>
          <w:fldChar w:fldCharType="separate"/>
        </w:r>
        <w:r w:rsidR="00C92CCC">
          <w:rPr>
            <w:noProof/>
            <w:webHidden/>
          </w:rPr>
          <w:t>25</w:t>
        </w:r>
        <w:r w:rsidR="00E060B6">
          <w:rPr>
            <w:noProof/>
            <w:webHidden/>
          </w:rPr>
          <w:fldChar w:fldCharType="end"/>
        </w:r>
      </w:hyperlink>
    </w:p>
    <w:p w:rsidR="005C4542" w:rsidRDefault="003E74A0">
      <w:pPr>
        <w:pStyle w:val="Mucluc2"/>
        <w:tabs>
          <w:tab w:val="left" w:pos="1100"/>
          <w:tab w:val="right" w:leader="dot" w:pos="10013"/>
        </w:tabs>
        <w:rPr>
          <w:rFonts w:asciiTheme="minorHAnsi" w:eastAsiaTheme="minorEastAsia" w:hAnsiTheme="minorHAnsi" w:cstheme="minorBidi"/>
          <w:noProof/>
          <w:sz w:val="22"/>
          <w:szCs w:val="22"/>
        </w:rPr>
      </w:pPr>
      <w:hyperlink w:anchor="_Toc448914099" w:history="1">
        <w:r w:rsidR="005C4542" w:rsidRPr="00B8333C">
          <w:rPr>
            <w:rStyle w:val="Siuktni"/>
            <w:noProof/>
          </w:rPr>
          <w:t>4.3.4.</w:t>
        </w:r>
        <w:r w:rsidR="005C4542">
          <w:rPr>
            <w:rFonts w:asciiTheme="minorHAnsi" w:eastAsiaTheme="minorEastAsia" w:hAnsiTheme="minorHAnsi" w:cstheme="minorBidi"/>
            <w:noProof/>
            <w:sz w:val="22"/>
            <w:szCs w:val="22"/>
          </w:rPr>
          <w:tab/>
        </w:r>
        <w:r w:rsidR="005C4542" w:rsidRPr="00B8333C">
          <w:rPr>
            <w:rStyle w:val="Siuktni"/>
            <w:noProof/>
          </w:rPr>
          <w:t>Giao diện ứng dụng trên Cổng thông tin.</w:t>
        </w:r>
        <w:r w:rsidR="005C4542">
          <w:rPr>
            <w:noProof/>
            <w:webHidden/>
          </w:rPr>
          <w:tab/>
        </w:r>
        <w:r w:rsidR="00E060B6">
          <w:rPr>
            <w:noProof/>
            <w:webHidden/>
          </w:rPr>
          <w:fldChar w:fldCharType="begin"/>
        </w:r>
        <w:r w:rsidR="005C4542">
          <w:rPr>
            <w:noProof/>
            <w:webHidden/>
          </w:rPr>
          <w:instrText xml:space="preserve"> PAGEREF _Toc448914099 \h </w:instrText>
        </w:r>
        <w:r w:rsidR="00E060B6">
          <w:rPr>
            <w:noProof/>
            <w:webHidden/>
          </w:rPr>
        </w:r>
        <w:r w:rsidR="00E060B6">
          <w:rPr>
            <w:noProof/>
            <w:webHidden/>
          </w:rPr>
          <w:fldChar w:fldCharType="separate"/>
        </w:r>
        <w:r w:rsidR="00C92CCC">
          <w:rPr>
            <w:noProof/>
            <w:webHidden/>
          </w:rPr>
          <w:t>25</w:t>
        </w:r>
        <w:r w:rsidR="00E060B6">
          <w:rPr>
            <w:noProof/>
            <w:webHidden/>
          </w:rPr>
          <w:fldChar w:fldCharType="end"/>
        </w:r>
      </w:hyperlink>
    </w:p>
    <w:p w:rsidR="005C4542" w:rsidRDefault="003E74A0">
      <w:pPr>
        <w:pStyle w:val="Mucluc1"/>
        <w:rPr>
          <w:rFonts w:asciiTheme="minorHAnsi" w:eastAsiaTheme="minorEastAsia" w:hAnsiTheme="minorHAnsi" w:cstheme="minorBidi"/>
          <w:b w:val="0"/>
          <w:noProof/>
          <w:sz w:val="22"/>
          <w:szCs w:val="22"/>
        </w:rPr>
      </w:pPr>
      <w:hyperlink w:anchor="_Toc448914100" w:history="1">
        <w:r w:rsidR="005C4542" w:rsidRPr="00B8333C">
          <w:rPr>
            <w:rStyle w:val="Siuktni"/>
            <w:noProof/>
          </w:rPr>
          <w:t>5.</w:t>
        </w:r>
        <w:r w:rsidR="005C4542">
          <w:rPr>
            <w:rFonts w:asciiTheme="minorHAnsi" w:eastAsiaTheme="minorEastAsia" w:hAnsiTheme="minorHAnsi" w:cstheme="minorBidi"/>
            <w:b w:val="0"/>
            <w:noProof/>
            <w:sz w:val="22"/>
            <w:szCs w:val="22"/>
          </w:rPr>
          <w:tab/>
        </w:r>
        <w:r w:rsidR="005C4542" w:rsidRPr="00B8333C">
          <w:rPr>
            <w:rStyle w:val="Siuktni"/>
            <w:noProof/>
          </w:rPr>
          <w:t>HƯỚNG DẪN CÀI ĐẶT</w:t>
        </w:r>
        <w:r w:rsidR="005C4542">
          <w:rPr>
            <w:noProof/>
            <w:webHidden/>
          </w:rPr>
          <w:tab/>
        </w:r>
        <w:r w:rsidR="00E060B6">
          <w:rPr>
            <w:noProof/>
            <w:webHidden/>
          </w:rPr>
          <w:fldChar w:fldCharType="begin"/>
        </w:r>
        <w:r w:rsidR="005C4542">
          <w:rPr>
            <w:noProof/>
            <w:webHidden/>
          </w:rPr>
          <w:instrText xml:space="preserve"> PAGEREF _Toc448914100 \h </w:instrText>
        </w:r>
        <w:r w:rsidR="00E060B6">
          <w:rPr>
            <w:noProof/>
            <w:webHidden/>
          </w:rPr>
        </w:r>
        <w:r w:rsidR="00E060B6">
          <w:rPr>
            <w:noProof/>
            <w:webHidden/>
          </w:rPr>
          <w:fldChar w:fldCharType="separate"/>
        </w:r>
        <w:r w:rsidR="00C92CCC">
          <w:rPr>
            <w:noProof/>
            <w:webHidden/>
          </w:rPr>
          <w:t>26</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105" w:history="1">
        <w:r w:rsidR="005C4542" w:rsidRPr="00B8333C">
          <w:rPr>
            <w:rStyle w:val="Siuktni"/>
            <w:noProof/>
          </w:rPr>
          <w:t>5.1.</w:t>
        </w:r>
        <w:r w:rsidR="005C4542">
          <w:rPr>
            <w:rFonts w:asciiTheme="minorHAnsi" w:eastAsiaTheme="minorEastAsia" w:hAnsiTheme="minorHAnsi" w:cstheme="minorBidi"/>
            <w:noProof/>
            <w:sz w:val="22"/>
            <w:szCs w:val="22"/>
          </w:rPr>
          <w:tab/>
        </w:r>
        <w:r w:rsidR="005C4542" w:rsidRPr="00B8333C">
          <w:rPr>
            <w:rStyle w:val="Siuktni"/>
            <w:noProof/>
          </w:rPr>
          <w:t>Cài đặt liên thông sử dụng FTP</w:t>
        </w:r>
        <w:r w:rsidR="005C4542">
          <w:rPr>
            <w:noProof/>
            <w:webHidden/>
          </w:rPr>
          <w:tab/>
        </w:r>
        <w:r w:rsidR="00E060B6">
          <w:rPr>
            <w:noProof/>
            <w:webHidden/>
          </w:rPr>
          <w:fldChar w:fldCharType="begin"/>
        </w:r>
        <w:r w:rsidR="005C4542">
          <w:rPr>
            <w:noProof/>
            <w:webHidden/>
          </w:rPr>
          <w:instrText xml:space="preserve"> PAGEREF _Toc448914105 \h </w:instrText>
        </w:r>
        <w:r w:rsidR="00E060B6">
          <w:rPr>
            <w:noProof/>
            <w:webHidden/>
          </w:rPr>
        </w:r>
        <w:r w:rsidR="00E060B6">
          <w:rPr>
            <w:noProof/>
            <w:webHidden/>
          </w:rPr>
          <w:fldChar w:fldCharType="separate"/>
        </w:r>
        <w:r w:rsidR="00C92CCC">
          <w:rPr>
            <w:noProof/>
            <w:webHidden/>
          </w:rPr>
          <w:t>26</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106" w:history="1">
        <w:r w:rsidR="005C4542" w:rsidRPr="00B8333C">
          <w:rPr>
            <w:rStyle w:val="Siuktni"/>
            <w:noProof/>
          </w:rPr>
          <w:t>5.2.</w:t>
        </w:r>
        <w:r w:rsidR="005C4542">
          <w:rPr>
            <w:rFonts w:asciiTheme="minorHAnsi" w:eastAsiaTheme="minorEastAsia" w:hAnsiTheme="minorHAnsi" w:cstheme="minorBidi"/>
            <w:noProof/>
            <w:sz w:val="22"/>
            <w:szCs w:val="22"/>
          </w:rPr>
          <w:tab/>
        </w:r>
        <w:r w:rsidR="005C4542" w:rsidRPr="00B8333C">
          <w:rPr>
            <w:rStyle w:val="Siuktni"/>
            <w:noProof/>
          </w:rPr>
          <w:t>Liên thông sử dụng Web Service</w:t>
        </w:r>
        <w:r w:rsidR="005C4542">
          <w:rPr>
            <w:noProof/>
            <w:webHidden/>
          </w:rPr>
          <w:tab/>
        </w:r>
        <w:r w:rsidR="00E060B6">
          <w:rPr>
            <w:noProof/>
            <w:webHidden/>
          </w:rPr>
          <w:fldChar w:fldCharType="begin"/>
        </w:r>
        <w:r w:rsidR="005C4542">
          <w:rPr>
            <w:noProof/>
            <w:webHidden/>
          </w:rPr>
          <w:instrText xml:space="preserve"> PAGEREF _Toc448914106 \h </w:instrText>
        </w:r>
        <w:r w:rsidR="00E060B6">
          <w:rPr>
            <w:noProof/>
            <w:webHidden/>
          </w:rPr>
        </w:r>
        <w:r w:rsidR="00E060B6">
          <w:rPr>
            <w:noProof/>
            <w:webHidden/>
          </w:rPr>
          <w:fldChar w:fldCharType="separate"/>
        </w:r>
        <w:r w:rsidR="00C92CCC">
          <w:rPr>
            <w:noProof/>
            <w:webHidden/>
          </w:rPr>
          <w:t>26</w:t>
        </w:r>
        <w:r w:rsidR="00E060B6">
          <w:rPr>
            <w:noProof/>
            <w:webHidden/>
          </w:rPr>
          <w:fldChar w:fldCharType="end"/>
        </w:r>
      </w:hyperlink>
    </w:p>
    <w:p w:rsidR="005C4542" w:rsidRDefault="003E74A0">
      <w:pPr>
        <w:pStyle w:val="Mucluc2"/>
        <w:tabs>
          <w:tab w:val="left" w:pos="880"/>
          <w:tab w:val="right" w:leader="dot" w:pos="10013"/>
        </w:tabs>
        <w:rPr>
          <w:rFonts w:asciiTheme="minorHAnsi" w:eastAsiaTheme="minorEastAsia" w:hAnsiTheme="minorHAnsi" w:cstheme="minorBidi"/>
          <w:noProof/>
          <w:sz w:val="22"/>
          <w:szCs w:val="22"/>
        </w:rPr>
      </w:pPr>
      <w:hyperlink w:anchor="_Toc448914107" w:history="1">
        <w:r w:rsidR="005C4542" w:rsidRPr="00B8333C">
          <w:rPr>
            <w:rStyle w:val="Siuktni"/>
            <w:noProof/>
          </w:rPr>
          <w:t>5.3.</w:t>
        </w:r>
        <w:r w:rsidR="005C4542">
          <w:rPr>
            <w:rFonts w:asciiTheme="minorHAnsi" w:eastAsiaTheme="minorEastAsia" w:hAnsiTheme="minorHAnsi" w:cstheme="minorBidi"/>
            <w:noProof/>
            <w:sz w:val="22"/>
            <w:szCs w:val="22"/>
          </w:rPr>
          <w:tab/>
        </w:r>
        <w:r w:rsidR="005C4542" w:rsidRPr="00B8333C">
          <w:rPr>
            <w:rStyle w:val="Siuktni"/>
            <w:noProof/>
          </w:rPr>
          <w:t>Liên thông sử dụng Cổng thông tin</w:t>
        </w:r>
        <w:r w:rsidR="005C4542">
          <w:rPr>
            <w:noProof/>
            <w:webHidden/>
          </w:rPr>
          <w:tab/>
        </w:r>
        <w:r w:rsidR="00E060B6">
          <w:rPr>
            <w:noProof/>
            <w:webHidden/>
          </w:rPr>
          <w:fldChar w:fldCharType="begin"/>
        </w:r>
        <w:r w:rsidR="005C4542">
          <w:rPr>
            <w:noProof/>
            <w:webHidden/>
          </w:rPr>
          <w:instrText xml:space="preserve"> PAGEREF _Toc448914107 \h </w:instrText>
        </w:r>
        <w:r w:rsidR="00E060B6">
          <w:rPr>
            <w:noProof/>
            <w:webHidden/>
          </w:rPr>
        </w:r>
        <w:r w:rsidR="00E060B6">
          <w:rPr>
            <w:noProof/>
            <w:webHidden/>
          </w:rPr>
          <w:fldChar w:fldCharType="separate"/>
        </w:r>
        <w:r w:rsidR="00C92CCC">
          <w:rPr>
            <w:noProof/>
            <w:webHidden/>
          </w:rPr>
          <w:t>26</w:t>
        </w:r>
        <w:r w:rsidR="00E060B6">
          <w:rPr>
            <w:noProof/>
            <w:webHidden/>
          </w:rPr>
          <w:fldChar w:fldCharType="end"/>
        </w:r>
      </w:hyperlink>
    </w:p>
    <w:p w:rsidR="00204B5D" w:rsidRPr="00C503B9" w:rsidRDefault="00E060B6" w:rsidP="00B0772C">
      <w:pPr>
        <w:tabs>
          <w:tab w:val="right" w:leader="dot" w:pos="10620"/>
        </w:tabs>
        <w:ind w:left="180" w:hanging="90"/>
        <w:rPr>
          <w:sz w:val="28"/>
          <w:szCs w:val="28"/>
          <w:lang w:val="vi-VN"/>
        </w:rPr>
      </w:pPr>
      <w:r w:rsidRPr="00C503B9">
        <w:rPr>
          <w:sz w:val="28"/>
          <w:szCs w:val="28"/>
        </w:rPr>
        <w:fldChar w:fldCharType="end"/>
      </w:r>
    </w:p>
    <w:p w:rsidR="000C67AD" w:rsidRPr="00C503B9" w:rsidRDefault="000C67AD" w:rsidP="00B0772C">
      <w:pPr>
        <w:ind w:left="180" w:hanging="90"/>
        <w:rPr>
          <w:sz w:val="32"/>
          <w:szCs w:val="32"/>
          <w:lang w:val="vi-VN"/>
        </w:rPr>
      </w:pPr>
      <w:r w:rsidRPr="00C503B9">
        <w:rPr>
          <w:sz w:val="32"/>
          <w:szCs w:val="32"/>
          <w:lang w:val="vi-VN"/>
        </w:rPr>
        <w:br w:type="page"/>
      </w:r>
    </w:p>
    <w:p w:rsidR="00BA09CB" w:rsidRPr="00C503B9" w:rsidRDefault="00FA53A1" w:rsidP="00552250">
      <w:pPr>
        <w:pStyle w:val="u1"/>
      </w:pPr>
      <w:bookmarkStart w:id="0" w:name="_Toc448914040"/>
      <w:r>
        <w:t>MỤC TIÊU CỦA TÀI LIỆU</w:t>
      </w:r>
      <w:bookmarkEnd w:id="0"/>
    </w:p>
    <w:p w:rsidR="00BA09CB" w:rsidRPr="00C503B9" w:rsidRDefault="00BA09CB" w:rsidP="00752948">
      <w:pPr>
        <w:pStyle w:val="u2"/>
        <w:numPr>
          <w:ilvl w:val="1"/>
          <w:numId w:val="2"/>
        </w:numPr>
      </w:pPr>
      <w:bookmarkStart w:id="1" w:name="_Toc448914041"/>
      <w:r w:rsidRPr="00C503B9">
        <w:t>Mục</w:t>
      </w:r>
      <w:r w:rsidR="008501E3">
        <w:t xml:space="preserve"> </w:t>
      </w:r>
      <w:r w:rsidRPr="00C503B9">
        <w:t>tiêu</w:t>
      </w:r>
      <w:r w:rsidR="008501E3">
        <w:t xml:space="preserve"> </w:t>
      </w:r>
      <w:r w:rsidR="00C30BD9" w:rsidRPr="00C503B9">
        <w:t>tổng quan</w:t>
      </w:r>
      <w:bookmarkEnd w:id="1"/>
    </w:p>
    <w:p w:rsidR="00E5673A" w:rsidRPr="00C503B9" w:rsidRDefault="007360B8" w:rsidP="00002B8F">
      <w:pPr>
        <w:spacing w:after="200"/>
        <w:ind w:left="180"/>
        <w:jc w:val="both"/>
        <w:rPr>
          <w:sz w:val="26"/>
          <w:szCs w:val="26"/>
          <w:lang w:val="nl-NL"/>
        </w:rPr>
      </w:pPr>
      <w:r>
        <w:rPr>
          <w:sz w:val="26"/>
          <w:szCs w:val="26"/>
          <w:lang w:val="nl-NL"/>
        </w:rPr>
        <w:t>Giới thiệu chung về mô hình tổng quan hệ thống liên thông dữ liệu</w:t>
      </w:r>
      <w:r w:rsidR="006A4433">
        <w:rPr>
          <w:sz w:val="26"/>
          <w:szCs w:val="26"/>
          <w:lang w:val="nl-NL"/>
        </w:rPr>
        <w:t xml:space="preserve"> Bộ Y</w:t>
      </w:r>
      <w:r w:rsidR="00917651">
        <w:rPr>
          <w:sz w:val="26"/>
          <w:szCs w:val="26"/>
          <w:lang w:val="nl-NL"/>
        </w:rPr>
        <w:t xml:space="preserve"> Tế</w:t>
      </w:r>
      <w:r w:rsidR="00FA62F2">
        <w:rPr>
          <w:sz w:val="26"/>
          <w:szCs w:val="26"/>
          <w:lang w:val="nl-NL"/>
        </w:rPr>
        <w:t>.</w:t>
      </w:r>
    </w:p>
    <w:p w:rsidR="007B21DE" w:rsidRPr="00D61CEE" w:rsidRDefault="007B21DE" w:rsidP="00752948">
      <w:pPr>
        <w:pStyle w:val="u2"/>
        <w:numPr>
          <w:ilvl w:val="1"/>
          <w:numId w:val="2"/>
        </w:numPr>
        <w:rPr>
          <w:lang w:val="nl-NL"/>
        </w:rPr>
      </w:pPr>
      <w:bookmarkStart w:id="2" w:name="_Toc448914042"/>
      <w:r w:rsidRPr="00D61CEE">
        <w:rPr>
          <w:lang w:val="nl-NL"/>
        </w:rPr>
        <w:t>Đối</w:t>
      </w:r>
      <w:r w:rsidR="008501E3" w:rsidRPr="00D61CEE">
        <w:rPr>
          <w:lang w:val="nl-NL"/>
        </w:rPr>
        <w:t xml:space="preserve"> </w:t>
      </w:r>
      <w:r w:rsidRPr="00D61CEE">
        <w:rPr>
          <w:lang w:val="nl-NL"/>
        </w:rPr>
        <w:t>tượng</w:t>
      </w:r>
      <w:r w:rsidR="008501E3" w:rsidRPr="00D61CEE">
        <w:rPr>
          <w:lang w:val="nl-NL"/>
        </w:rPr>
        <w:t xml:space="preserve"> </w:t>
      </w:r>
      <w:r w:rsidRPr="00D61CEE">
        <w:rPr>
          <w:lang w:val="nl-NL"/>
        </w:rPr>
        <w:t>người</w:t>
      </w:r>
      <w:r w:rsidR="008501E3" w:rsidRPr="00D61CEE">
        <w:rPr>
          <w:lang w:val="nl-NL"/>
        </w:rPr>
        <w:t xml:space="preserve"> dung </w:t>
      </w:r>
      <w:r w:rsidRPr="00D61CEE">
        <w:rPr>
          <w:lang w:val="nl-NL"/>
        </w:rPr>
        <w:t>của</w:t>
      </w:r>
      <w:r w:rsidR="008501E3" w:rsidRPr="00D61CEE">
        <w:rPr>
          <w:lang w:val="nl-NL"/>
        </w:rPr>
        <w:t xml:space="preserve"> </w:t>
      </w:r>
      <w:r w:rsidRPr="00D61CEE">
        <w:rPr>
          <w:lang w:val="nl-NL"/>
        </w:rPr>
        <w:t>hệ</w:t>
      </w:r>
      <w:r w:rsidR="008501E3" w:rsidRPr="00D61CEE">
        <w:rPr>
          <w:lang w:val="nl-NL"/>
        </w:rPr>
        <w:t xml:space="preserve"> </w:t>
      </w:r>
      <w:r w:rsidRPr="00D61CEE">
        <w:rPr>
          <w:lang w:val="nl-NL"/>
        </w:rPr>
        <w:t>thống</w:t>
      </w:r>
      <w:bookmarkEnd w:id="2"/>
    </w:p>
    <w:p w:rsidR="00FE52A7" w:rsidRPr="00D61CEE" w:rsidRDefault="00D543FE" w:rsidP="00B0772C">
      <w:pPr>
        <w:ind w:left="180" w:hanging="90"/>
        <w:rPr>
          <w:lang w:val="nl-NL"/>
        </w:rPr>
      </w:pPr>
      <w:r w:rsidRPr="00D61CEE">
        <w:rPr>
          <w:lang w:val="nl-NL"/>
        </w:rPr>
        <w:t>Các cơ sở y tế có nhu cầu khai thác và liên thông dữ liệu với đơn vị khác.</w:t>
      </w:r>
    </w:p>
    <w:p w:rsidR="00971773" w:rsidRPr="00D61CEE" w:rsidRDefault="00971773" w:rsidP="00B0772C">
      <w:pPr>
        <w:ind w:left="180" w:hanging="90"/>
        <w:rPr>
          <w:lang w:val="nl-NL"/>
        </w:rPr>
      </w:pPr>
    </w:p>
    <w:p w:rsidR="00746F13" w:rsidRPr="00D61CEE" w:rsidRDefault="00746F13" w:rsidP="00B0772C">
      <w:pPr>
        <w:ind w:left="180" w:hanging="90"/>
        <w:rPr>
          <w:b/>
          <w:sz w:val="26"/>
          <w:szCs w:val="26"/>
          <w:lang w:val="nl-NL"/>
        </w:rPr>
      </w:pPr>
      <w:r w:rsidRPr="00D61CEE">
        <w:rPr>
          <w:sz w:val="26"/>
          <w:szCs w:val="26"/>
          <w:lang w:val="nl-NL"/>
        </w:rPr>
        <w:br w:type="page"/>
      </w:r>
    </w:p>
    <w:p w:rsidR="00565E37" w:rsidRPr="00D61CEE" w:rsidRDefault="00970D02" w:rsidP="00552250">
      <w:pPr>
        <w:pStyle w:val="u1"/>
        <w:rPr>
          <w:lang w:val="nl-NL"/>
        </w:rPr>
      </w:pPr>
      <w:bookmarkStart w:id="3" w:name="_Toc448914043"/>
      <w:r w:rsidRPr="00D61CEE">
        <w:rPr>
          <w:lang w:val="nl-NL"/>
        </w:rPr>
        <w:t>MÔ HÌNH LIÊN THÔNG DỮ LIỆU</w:t>
      </w:r>
      <w:bookmarkEnd w:id="3"/>
    </w:p>
    <w:p w:rsidR="00D561A8" w:rsidRPr="00D561A8" w:rsidRDefault="00D561A8" w:rsidP="00D561A8">
      <w:pPr>
        <w:pStyle w:val="oancuaDanhsach"/>
        <w:keepNext/>
        <w:numPr>
          <w:ilvl w:val="0"/>
          <w:numId w:val="2"/>
        </w:numPr>
        <w:tabs>
          <w:tab w:val="left" w:pos="900"/>
        </w:tabs>
        <w:spacing w:before="120" w:after="120"/>
        <w:contextualSpacing w:val="0"/>
        <w:jc w:val="both"/>
        <w:outlineLvl w:val="1"/>
        <w:rPr>
          <w:b/>
          <w:vanish/>
        </w:rPr>
      </w:pPr>
      <w:bookmarkStart w:id="4" w:name="_Toc448912696"/>
      <w:bookmarkStart w:id="5" w:name="_Toc448914044"/>
      <w:bookmarkEnd w:id="4"/>
      <w:bookmarkEnd w:id="5"/>
    </w:p>
    <w:p w:rsidR="00903463" w:rsidRPr="00565E37" w:rsidRDefault="003E0A1E" w:rsidP="00752948">
      <w:pPr>
        <w:pStyle w:val="u2"/>
        <w:numPr>
          <w:ilvl w:val="1"/>
          <w:numId w:val="2"/>
        </w:numPr>
      </w:pPr>
      <w:bookmarkStart w:id="6" w:name="_Toc448914045"/>
      <w:r>
        <w:t>Mô hình liên thông dữ liệu sử dụng FTP</w:t>
      </w:r>
      <w:bookmarkEnd w:id="6"/>
    </w:p>
    <w:p w:rsidR="003E0A1E" w:rsidRDefault="00894880" w:rsidP="003E0A1E">
      <w:r>
        <w:object w:dxaOrig="13846" w:dyaOrig="11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6in" o:ole="">
            <v:imagedata r:id="rId8" o:title=""/>
          </v:shape>
          <o:OLEObject Type="Embed" ProgID="Visio.Drawing.15" ShapeID="_x0000_i1025" DrawAspect="Content" ObjectID="_1548483660" r:id="rId9"/>
        </w:object>
      </w:r>
    </w:p>
    <w:p w:rsidR="005D4A2A" w:rsidRDefault="005D4A2A" w:rsidP="003E0A1E"/>
    <w:p w:rsidR="005D4A2A" w:rsidRDefault="005D4A2A" w:rsidP="003E0A1E">
      <w:r>
        <w:t>Địa chỉ tải Agent sẽ được cung cấp sau.</w:t>
      </w:r>
    </w:p>
    <w:p w:rsidR="005A2906" w:rsidRDefault="005A2906" w:rsidP="003E0A1E"/>
    <w:p w:rsidR="005A2906" w:rsidRDefault="005A2906" w:rsidP="00752948">
      <w:pPr>
        <w:pStyle w:val="u2"/>
        <w:numPr>
          <w:ilvl w:val="1"/>
          <w:numId w:val="2"/>
        </w:numPr>
      </w:pPr>
      <w:bookmarkStart w:id="7" w:name="_Toc448914046"/>
      <w:r>
        <w:t>Mô hình liên thông dữ liệu sử dụng WebService</w:t>
      </w:r>
      <w:bookmarkEnd w:id="7"/>
    </w:p>
    <w:p w:rsidR="005A2906" w:rsidRDefault="000E1A02" w:rsidP="003E0A1E">
      <w:r>
        <w:object w:dxaOrig="13755" w:dyaOrig="10935">
          <v:shape id="_x0000_i1026" type="#_x0000_t75" style="width:501pt;height:459.75pt" o:ole="">
            <v:imagedata r:id="rId10" o:title=""/>
          </v:shape>
          <o:OLEObject Type="Embed" ProgID="Visio.Drawing.15" ShapeID="_x0000_i1026" DrawAspect="Content" ObjectID="_1548483661" r:id="rId11"/>
        </w:object>
      </w:r>
    </w:p>
    <w:p w:rsidR="00196CF2" w:rsidRDefault="00196CF2" w:rsidP="003E0A1E"/>
    <w:p w:rsidR="00196CF2" w:rsidRDefault="00196CF2" w:rsidP="00752948">
      <w:pPr>
        <w:pStyle w:val="u2"/>
        <w:numPr>
          <w:ilvl w:val="1"/>
          <w:numId w:val="2"/>
        </w:numPr>
      </w:pPr>
      <w:bookmarkStart w:id="8" w:name="_Toc448914047"/>
      <w:r>
        <w:t>Mô hình liên thông dữ liệu sử dụng Cổng thông tin Tích hợp</w:t>
      </w:r>
      <w:bookmarkEnd w:id="8"/>
    </w:p>
    <w:p w:rsidR="00196CF2" w:rsidRDefault="00B148D7" w:rsidP="003E0A1E">
      <w:r>
        <w:object w:dxaOrig="12721" w:dyaOrig="7576">
          <v:shape id="_x0000_i1027" type="#_x0000_t75" style="width:500.25pt;height:330pt" o:ole="">
            <v:imagedata r:id="rId12" o:title=""/>
          </v:shape>
          <o:OLEObject Type="Embed" ProgID="Visio.Drawing.15" ShapeID="_x0000_i1027" DrawAspect="Content" ObjectID="_1548483662" r:id="rId13"/>
        </w:object>
      </w:r>
    </w:p>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3E0A1E"/>
    <w:p w:rsidR="00552250" w:rsidRDefault="00552250" w:rsidP="00552250">
      <w:pPr>
        <w:pStyle w:val="u1"/>
      </w:pPr>
      <w:bookmarkStart w:id="9" w:name="_Toc448914048"/>
      <w:r>
        <w:t>MÔ HÌNH MÔ TẢ LIÊN THÔNG DỮ LIỆU</w:t>
      </w:r>
      <w:bookmarkEnd w:id="9"/>
    </w:p>
    <w:p w:rsidR="00795E8A" w:rsidRPr="00795E8A" w:rsidRDefault="00795E8A" w:rsidP="003976D7">
      <w:pPr>
        <w:pStyle w:val="oancuaDanhsach"/>
        <w:keepNext/>
        <w:numPr>
          <w:ilvl w:val="0"/>
          <w:numId w:val="7"/>
        </w:numPr>
        <w:spacing w:before="120" w:after="120"/>
        <w:contextualSpacing w:val="0"/>
        <w:jc w:val="both"/>
        <w:outlineLvl w:val="1"/>
        <w:rPr>
          <w:b/>
          <w:vanish/>
        </w:rPr>
      </w:pPr>
      <w:bookmarkStart w:id="10" w:name="_Toc444691196"/>
      <w:bookmarkStart w:id="11" w:name="_Toc444691247"/>
      <w:bookmarkStart w:id="12" w:name="_Toc444692112"/>
      <w:bookmarkStart w:id="13" w:name="_Toc444692307"/>
      <w:bookmarkStart w:id="14" w:name="_Toc446058813"/>
      <w:bookmarkStart w:id="15" w:name="_Toc447821494"/>
      <w:bookmarkStart w:id="16" w:name="_Toc448912701"/>
      <w:bookmarkStart w:id="17" w:name="_Toc448914049"/>
      <w:bookmarkEnd w:id="10"/>
      <w:bookmarkEnd w:id="11"/>
      <w:bookmarkEnd w:id="12"/>
      <w:bookmarkEnd w:id="13"/>
      <w:bookmarkEnd w:id="14"/>
      <w:bookmarkEnd w:id="15"/>
      <w:bookmarkEnd w:id="16"/>
      <w:bookmarkEnd w:id="17"/>
    </w:p>
    <w:p w:rsidR="00795E8A" w:rsidRPr="00795E8A" w:rsidRDefault="00795E8A" w:rsidP="003976D7">
      <w:pPr>
        <w:pStyle w:val="oancuaDanhsach"/>
        <w:keepNext/>
        <w:numPr>
          <w:ilvl w:val="0"/>
          <w:numId w:val="7"/>
        </w:numPr>
        <w:spacing w:before="120" w:after="120"/>
        <w:contextualSpacing w:val="0"/>
        <w:jc w:val="both"/>
        <w:outlineLvl w:val="1"/>
        <w:rPr>
          <w:b/>
          <w:vanish/>
        </w:rPr>
      </w:pPr>
      <w:bookmarkStart w:id="18" w:name="_Toc444691197"/>
      <w:bookmarkStart w:id="19" w:name="_Toc444691248"/>
      <w:bookmarkStart w:id="20" w:name="_Toc444692113"/>
      <w:bookmarkStart w:id="21" w:name="_Toc444692308"/>
      <w:bookmarkStart w:id="22" w:name="_Toc446058814"/>
      <w:bookmarkStart w:id="23" w:name="_Toc447821495"/>
      <w:bookmarkStart w:id="24" w:name="_Toc448912702"/>
      <w:bookmarkStart w:id="25" w:name="_Toc448914050"/>
      <w:bookmarkEnd w:id="18"/>
      <w:bookmarkEnd w:id="19"/>
      <w:bookmarkEnd w:id="20"/>
      <w:bookmarkEnd w:id="21"/>
      <w:bookmarkEnd w:id="22"/>
      <w:bookmarkEnd w:id="23"/>
      <w:bookmarkEnd w:id="24"/>
      <w:bookmarkEnd w:id="25"/>
    </w:p>
    <w:p w:rsidR="00D561A8" w:rsidRPr="00D561A8" w:rsidRDefault="00D561A8" w:rsidP="00D561A8">
      <w:pPr>
        <w:pStyle w:val="oancuaDanhsach"/>
        <w:keepNext/>
        <w:numPr>
          <w:ilvl w:val="0"/>
          <w:numId w:val="2"/>
        </w:numPr>
        <w:tabs>
          <w:tab w:val="left" w:pos="900"/>
        </w:tabs>
        <w:spacing w:before="120" w:after="120"/>
        <w:contextualSpacing w:val="0"/>
        <w:jc w:val="both"/>
        <w:outlineLvl w:val="1"/>
        <w:rPr>
          <w:b/>
          <w:vanish/>
        </w:rPr>
      </w:pPr>
      <w:bookmarkStart w:id="26" w:name="_Toc448912703"/>
      <w:bookmarkStart w:id="27" w:name="_Toc448914051"/>
      <w:bookmarkEnd w:id="26"/>
      <w:bookmarkEnd w:id="27"/>
    </w:p>
    <w:p w:rsidR="00795E8A" w:rsidRDefault="00795E8A" w:rsidP="00752948">
      <w:pPr>
        <w:pStyle w:val="u2"/>
        <w:numPr>
          <w:ilvl w:val="1"/>
          <w:numId w:val="2"/>
        </w:numPr>
      </w:pPr>
      <w:bookmarkStart w:id="28" w:name="_Toc448914052"/>
      <w:r w:rsidRPr="00C503B9">
        <w:t>M</w:t>
      </w:r>
      <w:r>
        <w:t>ô hình mô tả liên thông dữ liệu</w:t>
      </w:r>
      <w:r w:rsidR="006D653D">
        <w:t xml:space="preserve"> sử dụng FTP</w:t>
      </w:r>
      <w:bookmarkEnd w:id="28"/>
    </w:p>
    <w:p w:rsidR="008E53B2" w:rsidRPr="008E53B2" w:rsidRDefault="008E53B2" w:rsidP="003976D7">
      <w:pPr>
        <w:pStyle w:val="oancuaDanhsach"/>
        <w:keepNext/>
        <w:numPr>
          <w:ilvl w:val="0"/>
          <w:numId w:val="3"/>
        </w:numPr>
        <w:contextualSpacing w:val="0"/>
        <w:outlineLvl w:val="2"/>
        <w:rPr>
          <w:b/>
          <w:vanish/>
        </w:rPr>
      </w:pPr>
      <w:bookmarkStart w:id="29" w:name="_Toc444691199"/>
      <w:bookmarkStart w:id="30" w:name="_Toc444691250"/>
      <w:bookmarkStart w:id="31" w:name="_Toc444692115"/>
      <w:bookmarkStart w:id="32" w:name="_Toc444692310"/>
      <w:bookmarkStart w:id="33" w:name="_Toc446058816"/>
      <w:bookmarkStart w:id="34" w:name="_Toc447821497"/>
      <w:bookmarkStart w:id="35" w:name="_Toc448912705"/>
      <w:bookmarkStart w:id="36" w:name="_Toc448914053"/>
      <w:bookmarkEnd w:id="29"/>
      <w:bookmarkEnd w:id="30"/>
      <w:bookmarkEnd w:id="31"/>
      <w:bookmarkEnd w:id="32"/>
      <w:bookmarkEnd w:id="33"/>
      <w:bookmarkEnd w:id="34"/>
      <w:bookmarkEnd w:id="35"/>
      <w:bookmarkEnd w:id="36"/>
    </w:p>
    <w:p w:rsidR="008E53B2" w:rsidRPr="008E53B2" w:rsidRDefault="008E53B2" w:rsidP="003976D7">
      <w:pPr>
        <w:pStyle w:val="oancuaDanhsach"/>
        <w:keepNext/>
        <w:numPr>
          <w:ilvl w:val="0"/>
          <w:numId w:val="3"/>
        </w:numPr>
        <w:contextualSpacing w:val="0"/>
        <w:outlineLvl w:val="2"/>
        <w:rPr>
          <w:b/>
          <w:vanish/>
        </w:rPr>
      </w:pPr>
      <w:bookmarkStart w:id="37" w:name="_Toc444691200"/>
      <w:bookmarkStart w:id="38" w:name="_Toc444691251"/>
      <w:bookmarkStart w:id="39" w:name="_Toc444692116"/>
      <w:bookmarkStart w:id="40" w:name="_Toc444692311"/>
      <w:bookmarkStart w:id="41" w:name="_Toc446058817"/>
      <w:bookmarkStart w:id="42" w:name="_Toc447821498"/>
      <w:bookmarkStart w:id="43" w:name="_Toc448912706"/>
      <w:bookmarkStart w:id="44" w:name="_Toc448914054"/>
      <w:bookmarkEnd w:id="37"/>
      <w:bookmarkEnd w:id="38"/>
      <w:bookmarkEnd w:id="39"/>
      <w:bookmarkEnd w:id="40"/>
      <w:bookmarkEnd w:id="41"/>
      <w:bookmarkEnd w:id="42"/>
      <w:bookmarkEnd w:id="43"/>
      <w:bookmarkEnd w:id="44"/>
    </w:p>
    <w:p w:rsidR="008E53B2" w:rsidRPr="008E53B2" w:rsidRDefault="008E53B2" w:rsidP="003976D7">
      <w:pPr>
        <w:pStyle w:val="oancuaDanhsach"/>
        <w:keepNext/>
        <w:numPr>
          <w:ilvl w:val="1"/>
          <w:numId w:val="3"/>
        </w:numPr>
        <w:contextualSpacing w:val="0"/>
        <w:outlineLvl w:val="2"/>
        <w:rPr>
          <w:b/>
          <w:vanish/>
        </w:rPr>
      </w:pPr>
      <w:bookmarkStart w:id="45" w:name="_Toc444691201"/>
      <w:bookmarkStart w:id="46" w:name="_Toc444691252"/>
      <w:bookmarkStart w:id="47" w:name="_Toc444692117"/>
      <w:bookmarkStart w:id="48" w:name="_Toc444692312"/>
      <w:bookmarkStart w:id="49" w:name="_Toc446058818"/>
      <w:bookmarkStart w:id="50" w:name="_Toc447821499"/>
      <w:bookmarkStart w:id="51" w:name="_Toc448912707"/>
      <w:bookmarkStart w:id="52" w:name="_Toc448914055"/>
      <w:bookmarkEnd w:id="45"/>
      <w:bookmarkEnd w:id="46"/>
      <w:bookmarkEnd w:id="47"/>
      <w:bookmarkEnd w:id="48"/>
      <w:bookmarkEnd w:id="49"/>
      <w:bookmarkEnd w:id="50"/>
      <w:bookmarkEnd w:id="51"/>
      <w:bookmarkEnd w:id="52"/>
    </w:p>
    <w:p w:rsidR="008E53B2" w:rsidRDefault="008E53B2" w:rsidP="003976D7">
      <w:pPr>
        <w:pStyle w:val="u3"/>
        <w:numPr>
          <w:ilvl w:val="2"/>
          <w:numId w:val="3"/>
        </w:numPr>
        <w:jc w:val="left"/>
        <w:rPr>
          <w:b/>
          <w:sz w:val="24"/>
        </w:rPr>
      </w:pPr>
      <w:bookmarkStart w:id="53" w:name="_Toc448914056"/>
      <w:r>
        <w:rPr>
          <w:b/>
          <w:sz w:val="24"/>
        </w:rPr>
        <w:t>Biểu đồ nghiệp vụ liên thông dữ liệu sử dụng FTP</w:t>
      </w:r>
      <w:bookmarkEnd w:id="53"/>
    </w:p>
    <w:p w:rsidR="008E53B2" w:rsidRPr="008E53B2" w:rsidRDefault="008E53B2" w:rsidP="008E53B2"/>
    <w:p w:rsidR="00552250" w:rsidRDefault="00552250" w:rsidP="003E0A1E"/>
    <w:p w:rsidR="00552250" w:rsidRDefault="008E53B2" w:rsidP="003E0A1E">
      <w:r>
        <w:object w:dxaOrig="11941" w:dyaOrig="11146">
          <v:shape id="_x0000_i1028" type="#_x0000_t75" style="width:501pt;height:467.25pt" o:ole="">
            <v:imagedata r:id="rId14" o:title=""/>
          </v:shape>
          <o:OLEObject Type="Embed" ProgID="Visio.Drawing.15" ShapeID="_x0000_i1028" DrawAspect="Content" ObjectID="_1548483663" r:id="rId15"/>
        </w:object>
      </w:r>
    </w:p>
    <w:p w:rsidR="008E53B2" w:rsidRDefault="00406EC6" w:rsidP="003976D7">
      <w:pPr>
        <w:pStyle w:val="u3"/>
        <w:numPr>
          <w:ilvl w:val="2"/>
          <w:numId w:val="3"/>
        </w:numPr>
        <w:jc w:val="left"/>
      </w:pPr>
      <w:bookmarkStart w:id="54" w:name="_Toc448914057"/>
      <w:r>
        <w:rPr>
          <w:b/>
          <w:sz w:val="24"/>
        </w:rPr>
        <w:t>Các bước mô tả nghiệp vụ liên thông dữ liệu sử dụng FTP</w:t>
      </w:r>
      <w:bookmarkEnd w:id="54"/>
    </w:p>
    <w:p w:rsidR="008E53B2" w:rsidRDefault="008E53B2" w:rsidP="003E0A1E"/>
    <w:tbl>
      <w:tblPr>
        <w:tblStyle w:val="LiBang"/>
        <w:tblW w:w="9990" w:type="dxa"/>
        <w:tblInd w:w="198" w:type="dxa"/>
        <w:tblLook w:val="04A0" w:firstRow="1" w:lastRow="0" w:firstColumn="1" w:lastColumn="0" w:noHBand="0" w:noVBand="1"/>
      </w:tblPr>
      <w:tblGrid>
        <w:gridCol w:w="670"/>
        <w:gridCol w:w="1220"/>
        <w:gridCol w:w="1237"/>
        <w:gridCol w:w="6863"/>
      </w:tblGrid>
      <w:tr w:rsidR="008E53B2" w:rsidRPr="00C503B9" w:rsidTr="0061320B">
        <w:tc>
          <w:tcPr>
            <w:tcW w:w="670" w:type="dxa"/>
            <w:vAlign w:val="center"/>
          </w:tcPr>
          <w:p w:rsidR="008E53B2" w:rsidRPr="00C503B9" w:rsidRDefault="008E53B2" w:rsidP="0061320B">
            <w:pPr>
              <w:spacing w:line="360" w:lineRule="auto"/>
              <w:rPr>
                <w:b/>
              </w:rPr>
            </w:pPr>
            <w:r w:rsidRPr="00C503B9">
              <w:rPr>
                <w:b/>
              </w:rPr>
              <w:t>STT</w:t>
            </w:r>
          </w:p>
        </w:tc>
        <w:tc>
          <w:tcPr>
            <w:tcW w:w="1220" w:type="dxa"/>
            <w:vAlign w:val="center"/>
          </w:tcPr>
          <w:p w:rsidR="008E53B2" w:rsidRPr="00C503B9" w:rsidRDefault="008E53B2" w:rsidP="0061320B">
            <w:pPr>
              <w:spacing w:line="360" w:lineRule="auto"/>
              <w:rPr>
                <w:b/>
              </w:rPr>
            </w:pPr>
            <w:r w:rsidRPr="00C503B9">
              <w:rPr>
                <w:b/>
              </w:rPr>
              <w:t>Mã bước</w:t>
            </w:r>
          </w:p>
        </w:tc>
        <w:tc>
          <w:tcPr>
            <w:tcW w:w="1237" w:type="dxa"/>
            <w:vAlign w:val="center"/>
          </w:tcPr>
          <w:p w:rsidR="008E53B2" w:rsidRPr="00C503B9" w:rsidRDefault="008E53B2" w:rsidP="0061320B">
            <w:pPr>
              <w:spacing w:line="360" w:lineRule="auto"/>
              <w:rPr>
                <w:b/>
              </w:rPr>
            </w:pPr>
            <w:r w:rsidRPr="00C503B9">
              <w:rPr>
                <w:b/>
              </w:rPr>
              <w:t>Tên bước</w:t>
            </w:r>
          </w:p>
        </w:tc>
        <w:tc>
          <w:tcPr>
            <w:tcW w:w="6863" w:type="dxa"/>
            <w:vAlign w:val="center"/>
          </w:tcPr>
          <w:p w:rsidR="008E53B2" w:rsidRPr="00C503B9" w:rsidRDefault="008E53B2" w:rsidP="0061320B">
            <w:pPr>
              <w:spacing w:line="360" w:lineRule="auto"/>
              <w:rPr>
                <w:b/>
              </w:rPr>
            </w:pPr>
            <w:r w:rsidRPr="00C503B9">
              <w:rPr>
                <w:b/>
              </w:rPr>
              <w:t>Mô tả</w:t>
            </w:r>
          </w:p>
        </w:tc>
      </w:tr>
      <w:tr w:rsidR="008E53B2" w:rsidRPr="00C503B9" w:rsidTr="0061320B">
        <w:tc>
          <w:tcPr>
            <w:tcW w:w="670" w:type="dxa"/>
            <w:vAlign w:val="center"/>
          </w:tcPr>
          <w:p w:rsidR="008E53B2" w:rsidRPr="00C503B9" w:rsidRDefault="008E53B2" w:rsidP="0061320B">
            <w:pPr>
              <w:spacing w:line="360" w:lineRule="auto"/>
            </w:pPr>
            <w:r w:rsidRPr="00C503B9">
              <w:t>1</w:t>
            </w:r>
          </w:p>
        </w:tc>
        <w:tc>
          <w:tcPr>
            <w:tcW w:w="1220" w:type="dxa"/>
            <w:vAlign w:val="center"/>
          </w:tcPr>
          <w:p w:rsidR="008E53B2" w:rsidRPr="00C503B9" w:rsidRDefault="008E53B2" w:rsidP="0061320B">
            <w:pPr>
              <w:spacing w:line="360" w:lineRule="auto"/>
            </w:pPr>
            <w:r w:rsidRPr="00C503B9">
              <w:t>B.01</w:t>
            </w:r>
          </w:p>
        </w:tc>
        <w:tc>
          <w:tcPr>
            <w:tcW w:w="1237" w:type="dxa"/>
            <w:vAlign w:val="center"/>
          </w:tcPr>
          <w:p w:rsidR="008E53B2" w:rsidRPr="00C503B9" w:rsidRDefault="008E53B2" w:rsidP="0061320B">
            <w:pPr>
              <w:autoSpaceDE w:val="0"/>
              <w:autoSpaceDN w:val="0"/>
              <w:adjustRightInd w:val="0"/>
              <w:spacing w:line="288" w:lineRule="auto"/>
            </w:pPr>
            <w:r>
              <w:t>Bước 1</w:t>
            </w:r>
          </w:p>
        </w:tc>
        <w:tc>
          <w:tcPr>
            <w:tcW w:w="6863" w:type="dxa"/>
            <w:vAlign w:val="center"/>
          </w:tcPr>
          <w:p w:rsidR="008E53B2" w:rsidRPr="00C503B9" w:rsidRDefault="008E53B2" w:rsidP="0061320B">
            <w:pPr>
              <w:spacing w:line="360" w:lineRule="auto"/>
              <w:jc w:val="both"/>
            </w:pPr>
            <w:r>
              <w:t>Bác sĩ sẽ nhập thông tin của bệnh nhân nhập viên hoặc xuất viện, chuyển viện lên phần mềm HIS của bệnh viện.</w:t>
            </w:r>
          </w:p>
        </w:tc>
      </w:tr>
      <w:tr w:rsidR="008E53B2" w:rsidRPr="00C503B9" w:rsidTr="0061320B">
        <w:trPr>
          <w:trHeight w:val="1043"/>
        </w:trPr>
        <w:tc>
          <w:tcPr>
            <w:tcW w:w="670" w:type="dxa"/>
            <w:vAlign w:val="center"/>
          </w:tcPr>
          <w:p w:rsidR="008E53B2" w:rsidRPr="00C503B9" w:rsidRDefault="008E53B2" w:rsidP="0061320B">
            <w:pPr>
              <w:spacing w:line="360" w:lineRule="auto"/>
            </w:pPr>
            <w:r w:rsidRPr="00C503B9">
              <w:t>2</w:t>
            </w:r>
          </w:p>
        </w:tc>
        <w:tc>
          <w:tcPr>
            <w:tcW w:w="1220" w:type="dxa"/>
            <w:vAlign w:val="center"/>
          </w:tcPr>
          <w:p w:rsidR="008E53B2" w:rsidRPr="00C503B9" w:rsidRDefault="008E53B2" w:rsidP="0061320B">
            <w:pPr>
              <w:spacing w:line="360" w:lineRule="auto"/>
            </w:pPr>
            <w:r w:rsidRPr="00C503B9">
              <w:t>B.02</w:t>
            </w:r>
          </w:p>
        </w:tc>
        <w:tc>
          <w:tcPr>
            <w:tcW w:w="1237" w:type="dxa"/>
            <w:vAlign w:val="center"/>
          </w:tcPr>
          <w:p w:rsidR="008E53B2" w:rsidRPr="00C503B9" w:rsidRDefault="008E53B2" w:rsidP="0061320B">
            <w:pPr>
              <w:autoSpaceDE w:val="0"/>
              <w:autoSpaceDN w:val="0"/>
              <w:adjustRightInd w:val="0"/>
              <w:spacing w:line="288" w:lineRule="auto"/>
            </w:pPr>
            <w:r>
              <w:t>Bước 2</w:t>
            </w:r>
          </w:p>
        </w:tc>
        <w:tc>
          <w:tcPr>
            <w:tcW w:w="6863" w:type="dxa"/>
            <w:vAlign w:val="center"/>
          </w:tcPr>
          <w:p w:rsidR="008E53B2" w:rsidRPr="00C503B9" w:rsidRDefault="008E53B2" w:rsidP="0061320B">
            <w:pPr>
              <w:spacing w:line="360" w:lineRule="auto"/>
              <w:jc w:val="both"/>
            </w:pPr>
            <w:r>
              <w:t>Phần mềm HIS của bệnh viện sẽ xuất thông tin của bệnh nhân ra file định dạng .xml</w:t>
            </w:r>
          </w:p>
        </w:tc>
      </w:tr>
      <w:tr w:rsidR="008E53B2" w:rsidRPr="00C503B9" w:rsidTr="0061320B">
        <w:trPr>
          <w:trHeight w:val="414"/>
        </w:trPr>
        <w:tc>
          <w:tcPr>
            <w:tcW w:w="670" w:type="dxa"/>
            <w:vAlign w:val="center"/>
          </w:tcPr>
          <w:p w:rsidR="008E53B2" w:rsidRPr="00C503B9" w:rsidRDefault="008E53B2" w:rsidP="0061320B">
            <w:pPr>
              <w:spacing w:line="360" w:lineRule="auto"/>
            </w:pPr>
            <w:r w:rsidRPr="00C503B9">
              <w:t>3</w:t>
            </w:r>
          </w:p>
        </w:tc>
        <w:tc>
          <w:tcPr>
            <w:tcW w:w="1220" w:type="dxa"/>
            <w:vAlign w:val="center"/>
          </w:tcPr>
          <w:p w:rsidR="008E53B2" w:rsidRPr="00C503B9" w:rsidRDefault="008E53B2" w:rsidP="0061320B">
            <w:pPr>
              <w:spacing w:line="360" w:lineRule="auto"/>
            </w:pPr>
            <w:r w:rsidRPr="00C503B9">
              <w:t>B.03</w:t>
            </w:r>
          </w:p>
        </w:tc>
        <w:tc>
          <w:tcPr>
            <w:tcW w:w="1237" w:type="dxa"/>
            <w:vAlign w:val="center"/>
          </w:tcPr>
          <w:p w:rsidR="008E53B2" w:rsidRPr="00C503B9" w:rsidRDefault="008E53B2" w:rsidP="0061320B">
            <w:pPr>
              <w:autoSpaceDE w:val="0"/>
              <w:autoSpaceDN w:val="0"/>
              <w:adjustRightInd w:val="0"/>
              <w:spacing w:line="288" w:lineRule="auto"/>
            </w:pPr>
            <w:r>
              <w:t>Bước 3</w:t>
            </w:r>
          </w:p>
        </w:tc>
        <w:tc>
          <w:tcPr>
            <w:tcW w:w="6863" w:type="dxa"/>
            <w:vAlign w:val="center"/>
          </w:tcPr>
          <w:p w:rsidR="008E53B2" w:rsidRPr="00C503B9" w:rsidRDefault="008E53B2" w:rsidP="0061320B">
            <w:pPr>
              <w:spacing w:line="360" w:lineRule="auto"/>
              <w:rPr>
                <w:lang w:val="nl-NL"/>
              </w:rPr>
            </w:pPr>
            <w:r>
              <w:rPr>
                <w:lang w:val="nl-NL"/>
              </w:rPr>
              <w:t>File XML sẽ được gửi đến máy tiếp nhận nằm trong Cổng thông tin tích hợp Bộ Y Tế thông qua giao thức FTP.</w:t>
            </w:r>
          </w:p>
        </w:tc>
      </w:tr>
      <w:tr w:rsidR="008E53B2" w:rsidRPr="00C503B9" w:rsidTr="0061320B">
        <w:tc>
          <w:tcPr>
            <w:tcW w:w="670" w:type="dxa"/>
            <w:vAlign w:val="center"/>
          </w:tcPr>
          <w:p w:rsidR="008E53B2" w:rsidRPr="00C503B9" w:rsidRDefault="008E53B2" w:rsidP="0061320B">
            <w:pPr>
              <w:spacing w:line="360" w:lineRule="auto"/>
            </w:pPr>
            <w:r w:rsidRPr="00C503B9">
              <w:t>4</w:t>
            </w:r>
          </w:p>
        </w:tc>
        <w:tc>
          <w:tcPr>
            <w:tcW w:w="1220" w:type="dxa"/>
            <w:vAlign w:val="center"/>
          </w:tcPr>
          <w:p w:rsidR="008E53B2" w:rsidRPr="00C503B9" w:rsidRDefault="008E53B2" w:rsidP="0061320B">
            <w:pPr>
              <w:spacing w:line="360" w:lineRule="auto"/>
            </w:pPr>
            <w:r w:rsidRPr="00C503B9">
              <w:t>B.04</w:t>
            </w:r>
          </w:p>
        </w:tc>
        <w:tc>
          <w:tcPr>
            <w:tcW w:w="1237" w:type="dxa"/>
            <w:vAlign w:val="center"/>
          </w:tcPr>
          <w:p w:rsidR="008E53B2" w:rsidRPr="00C503B9" w:rsidRDefault="008E53B2" w:rsidP="0061320B">
            <w:pPr>
              <w:autoSpaceDE w:val="0"/>
              <w:autoSpaceDN w:val="0"/>
              <w:adjustRightInd w:val="0"/>
              <w:spacing w:line="288" w:lineRule="auto"/>
            </w:pPr>
            <w:r>
              <w:t>Bước 4</w:t>
            </w:r>
          </w:p>
        </w:tc>
        <w:tc>
          <w:tcPr>
            <w:tcW w:w="6863" w:type="dxa"/>
            <w:vAlign w:val="center"/>
          </w:tcPr>
          <w:p w:rsidR="008E53B2" w:rsidRPr="00C503B9" w:rsidRDefault="008E53B2" w:rsidP="0061320B">
            <w:pPr>
              <w:tabs>
                <w:tab w:val="left" w:pos="3255"/>
              </w:tabs>
              <w:spacing w:line="360" w:lineRule="auto"/>
            </w:pPr>
            <w:r>
              <w:t>Kết xuất thông tin từ file XML rồi cập nhật vào CSDL.</w:t>
            </w:r>
          </w:p>
        </w:tc>
      </w:tr>
      <w:tr w:rsidR="008E53B2" w:rsidRPr="00C503B9" w:rsidTr="0061320B">
        <w:tc>
          <w:tcPr>
            <w:tcW w:w="670" w:type="dxa"/>
            <w:vAlign w:val="center"/>
          </w:tcPr>
          <w:p w:rsidR="008E53B2" w:rsidRPr="00C503B9" w:rsidRDefault="008E53B2" w:rsidP="0061320B">
            <w:pPr>
              <w:spacing w:line="360" w:lineRule="auto"/>
            </w:pPr>
            <w:r w:rsidRPr="00C503B9">
              <w:t>5</w:t>
            </w:r>
          </w:p>
        </w:tc>
        <w:tc>
          <w:tcPr>
            <w:tcW w:w="1220" w:type="dxa"/>
            <w:vAlign w:val="center"/>
          </w:tcPr>
          <w:p w:rsidR="008E53B2" w:rsidRPr="00C503B9" w:rsidRDefault="008E53B2" w:rsidP="0061320B">
            <w:pPr>
              <w:spacing w:line="360" w:lineRule="auto"/>
            </w:pPr>
            <w:r w:rsidRPr="00C503B9">
              <w:t>B.05</w:t>
            </w:r>
          </w:p>
        </w:tc>
        <w:tc>
          <w:tcPr>
            <w:tcW w:w="1237" w:type="dxa"/>
            <w:vAlign w:val="center"/>
          </w:tcPr>
          <w:p w:rsidR="008E53B2" w:rsidRPr="00C503B9" w:rsidRDefault="008E53B2" w:rsidP="0061320B">
            <w:pPr>
              <w:autoSpaceDE w:val="0"/>
              <w:autoSpaceDN w:val="0"/>
              <w:adjustRightInd w:val="0"/>
              <w:spacing w:line="288" w:lineRule="auto"/>
            </w:pPr>
            <w:r>
              <w:t>Bước 5</w:t>
            </w:r>
          </w:p>
        </w:tc>
        <w:tc>
          <w:tcPr>
            <w:tcW w:w="6863" w:type="dxa"/>
            <w:vAlign w:val="center"/>
          </w:tcPr>
          <w:p w:rsidR="008E53B2" w:rsidRPr="00C503B9" w:rsidRDefault="008E53B2" w:rsidP="0061320B">
            <w:pPr>
              <w:tabs>
                <w:tab w:val="left" w:pos="3255"/>
              </w:tabs>
              <w:spacing w:line="360" w:lineRule="auto"/>
            </w:pPr>
            <w:r>
              <w:t>Hệ thống Cổng thông tin tích hợp sẽ phân tích dữ liệu được gửi lên để đưa về đúng cấu trúc dữ liệu chuẩn.</w:t>
            </w:r>
          </w:p>
        </w:tc>
      </w:tr>
      <w:tr w:rsidR="008E53B2" w:rsidRPr="00C503B9" w:rsidTr="0061320B">
        <w:tc>
          <w:tcPr>
            <w:tcW w:w="670" w:type="dxa"/>
            <w:vAlign w:val="center"/>
          </w:tcPr>
          <w:p w:rsidR="008E53B2" w:rsidRPr="00C503B9" w:rsidRDefault="008E53B2" w:rsidP="0061320B">
            <w:pPr>
              <w:spacing w:line="360" w:lineRule="auto"/>
            </w:pPr>
            <w:r>
              <w:t>6</w:t>
            </w:r>
          </w:p>
        </w:tc>
        <w:tc>
          <w:tcPr>
            <w:tcW w:w="1220" w:type="dxa"/>
            <w:vAlign w:val="center"/>
          </w:tcPr>
          <w:p w:rsidR="008E53B2" w:rsidRPr="00C503B9" w:rsidRDefault="008E53B2" w:rsidP="0061320B">
            <w:pPr>
              <w:spacing w:line="360" w:lineRule="auto"/>
            </w:pPr>
            <w:r>
              <w:t>B.06</w:t>
            </w:r>
          </w:p>
        </w:tc>
        <w:tc>
          <w:tcPr>
            <w:tcW w:w="1237" w:type="dxa"/>
            <w:vAlign w:val="center"/>
          </w:tcPr>
          <w:p w:rsidR="008E53B2" w:rsidRDefault="008E53B2" w:rsidP="0061320B">
            <w:pPr>
              <w:autoSpaceDE w:val="0"/>
              <w:autoSpaceDN w:val="0"/>
              <w:adjustRightInd w:val="0"/>
              <w:spacing w:line="288" w:lineRule="auto"/>
            </w:pPr>
            <w:r>
              <w:t>Bước 6</w:t>
            </w:r>
          </w:p>
        </w:tc>
        <w:tc>
          <w:tcPr>
            <w:tcW w:w="6863" w:type="dxa"/>
            <w:vAlign w:val="center"/>
          </w:tcPr>
          <w:p w:rsidR="008E53B2" w:rsidRDefault="008E53B2" w:rsidP="0061320B">
            <w:pPr>
              <w:tabs>
                <w:tab w:val="left" w:pos="3255"/>
              </w:tabs>
              <w:spacing w:line="360" w:lineRule="auto"/>
            </w:pPr>
            <w:r>
              <w:t>Người sử dụng (Quản trị Cổng thông tin tích hợp Bộ y tế và Hệ thống Giám định BHYT) đưa yêu cầu cho Cổng dịch vụ tạo danh sách gửi BHYT.</w:t>
            </w:r>
          </w:p>
        </w:tc>
      </w:tr>
      <w:tr w:rsidR="008E53B2" w:rsidRPr="00C503B9" w:rsidTr="0061320B">
        <w:tc>
          <w:tcPr>
            <w:tcW w:w="670" w:type="dxa"/>
            <w:vAlign w:val="center"/>
          </w:tcPr>
          <w:p w:rsidR="008E53B2" w:rsidRPr="00C503B9" w:rsidRDefault="008E53B2" w:rsidP="0061320B">
            <w:pPr>
              <w:spacing w:line="360" w:lineRule="auto"/>
            </w:pPr>
            <w:r>
              <w:t>7</w:t>
            </w:r>
          </w:p>
        </w:tc>
        <w:tc>
          <w:tcPr>
            <w:tcW w:w="1220" w:type="dxa"/>
            <w:vAlign w:val="center"/>
          </w:tcPr>
          <w:p w:rsidR="008E53B2" w:rsidRPr="00C503B9" w:rsidRDefault="008E53B2" w:rsidP="0061320B">
            <w:pPr>
              <w:spacing w:line="360" w:lineRule="auto"/>
            </w:pPr>
            <w:r w:rsidRPr="00C503B9">
              <w:t>B.0</w:t>
            </w:r>
            <w:r>
              <w:t>7</w:t>
            </w:r>
          </w:p>
        </w:tc>
        <w:tc>
          <w:tcPr>
            <w:tcW w:w="1237" w:type="dxa"/>
            <w:vAlign w:val="center"/>
          </w:tcPr>
          <w:p w:rsidR="008E53B2" w:rsidRDefault="008E53B2" w:rsidP="0061320B">
            <w:pPr>
              <w:autoSpaceDE w:val="0"/>
              <w:autoSpaceDN w:val="0"/>
              <w:adjustRightInd w:val="0"/>
              <w:spacing w:line="288" w:lineRule="auto"/>
            </w:pPr>
            <w:r>
              <w:t>Bước 7</w:t>
            </w:r>
          </w:p>
        </w:tc>
        <w:tc>
          <w:tcPr>
            <w:tcW w:w="6863" w:type="dxa"/>
            <w:vAlign w:val="center"/>
          </w:tcPr>
          <w:p w:rsidR="008E53B2" w:rsidRDefault="008E53B2" w:rsidP="0061320B">
            <w:pPr>
              <w:tabs>
                <w:tab w:val="left" w:pos="3255"/>
              </w:tabs>
              <w:spacing w:line="360" w:lineRule="auto"/>
            </w:pPr>
            <w:r>
              <w:t>Cổng dịch vụ liên thông dữ liệu giữa Cổng thông tin tích hợp Bộ y tế và Hệ thống Giám định BHYT sẽ đưa ra yêu cầu lấy thông tin thanh toán BHYT.</w:t>
            </w:r>
          </w:p>
        </w:tc>
      </w:tr>
      <w:tr w:rsidR="008E53B2" w:rsidRPr="00C503B9" w:rsidTr="0061320B">
        <w:tc>
          <w:tcPr>
            <w:tcW w:w="670" w:type="dxa"/>
            <w:vAlign w:val="center"/>
          </w:tcPr>
          <w:p w:rsidR="008E53B2" w:rsidRPr="00C503B9" w:rsidRDefault="008E53B2" w:rsidP="0061320B">
            <w:pPr>
              <w:spacing w:line="360" w:lineRule="auto"/>
            </w:pPr>
            <w:r>
              <w:t>8</w:t>
            </w:r>
          </w:p>
        </w:tc>
        <w:tc>
          <w:tcPr>
            <w:tcW w:w="1220" w:type="dxa"/>
            <w:vAlign w:val="center"/>
          </w:tcPr>
          <w:p w:rsidR="008E53B2" w:rsidRPr="00C503B9" w:rsidRDefault="008E53B2" w:rsidP="0061320B">
            <w:pPr>
              <w:spacing w:line="360" w:lineRule="auto"/>
            </w:pPr>
            <w:r w:rsidRPr="00C503B9">
              <w:t>B.0</w:t>
            </w:r>
            <w:r>
              <w:t>8</w:t>
            </w:r>
          </w:p>
        </w:tc>
        <w:tc>
          <w:tcPr>
            <w:tcW w:w="1237" w:type="dxa"/>
            <w:vAlign w:val="center"/>
          </w:tcPr>
          <w:p w:rsidR="008E53B2" w:rsidRDefault="008E53B2" w:rsidP="0061320B">
            <w:pPr>
              <w:autoSpaceDE w:val="0"/>
              <w:autoSpaceDN w:val="0"/>
              <w:adjustRightInd w:val="0"/>
              <w:spacing w:line="288" w:lineRule="auto"/>
            </w:pPr>
            <w:r>
              <w:t>Bước 8</w:t>
            </w:r>
          </w:p>
        </w:tc>
        <w:tc>
          <w:tcPr>
            <w:tcW w:w="6863" w:type="dxa"/>
            <w:vAlign w:val="center"/>
          </w:tcPr>
          <w:p w:rsidR="008E53B2" w:rsidRDefault="008E53B2" w:rsidP="0061320B">
            <w:pPr>
              <w:tabs>
                <w:tab w:val="left" w:pos="3255"/>
              </w:tabs>
              <w:spacing w:line="360" w:lineRule="auto"/>
            </w:pPr>
            <w:r>
              <w:t>Cổng dịch vụ liên thông dữ liệu giữa Cổng thông tin tích hợp Bộ y tế và Hệ thống Giám định BHYT gửi thông tin thanh toán BHYT sang Hệ thống Giám định BHYT</w:t>
            </w:r>
          </w:p>
        </w:tc>
      </w:tr>
      <w:tr w:rsidR="008E53B2" w:rsidRPr="00C503B9" w:rsidTr="0061320B">
        <w:tc>
          <w:tcPr>
            <w:tcW w:w="670" w:type="dxa"/>
            <w:vAlign w:val="center"/>
          </w:tcPr>
          <w:p w:rsidR="008E53B2" w:rsidRPr="00C503B9" w:rsidRDefault="008E53B2" w:rsidP="0061320B">
            <w:pPr>
              <w:spacing w:line="360" w:lineRule="auto"/>
            </w:pPr>
            <w:r>
              <w:t>9</w:t>
            </w:r>
          </w:p>
        </w:tc>
        <w:tc>
          <w:tcPr>
            <w:tcW w:w="1220" w:type="dxa"/>
            <w:vAlign w:val="center"/>
          </w:tcPr>
          <w:p w:rsidR="008E53B2" w:rsidRPr="00C503B9" w:rsidRDefault="008E53B2" w:rsidP="0061320B">
            <w:pPr>
              <w:spacing w:line="360" w:lineRule="auto"/>
            </w:pPr>
            <w:r w:rsidRPr="00C503B9">
              <w:t>B.0</w:t>
            </w:r>
            <w:r>
              <w:t>9</w:t>
            </w:r>
          </w:p>
        </w:tc>
        <w:tc>
          <w:tcPr>
            <w:tcW w:w="1237" w:type="dxa"/>
            <w:vAlign w:val="center"/>
          </w:tcPr>
          <w:p w:rsidR="008E53B2" w:rsidRDefault="008E53B2" w:rsidP="0061320B">
            <w:pPr>
              <w:autoSpaceDE w:val="0"/>
              <w:autoSpaceDN w:val="0"/>
              <w:adjustRightInd w:val="0"/>
              <w:spacing w:line="288" w:lineRule="auto"/>
            </w:pPr>
            <w:r>
              <w:t>Bước 9</w:t>
            </w:r>
          </w:p>
        </w:tc>
        <w:tc>
          <w:tcPr>
            <w:tcW w:w="6863" w:type="dxa"/>
            <w:vAlign w:val="center"/>
          </w:tcPr>
          <w:p w:rsidR="008E53B2" w:rsidRDefault="008E53B2" w:rsidP="0061320B">
            <w:pPr>
              <w:tabs>
                <w:tab w:val="left" w:pos="3255"/>
              </w:tabs>
              <w:spacing w:line="360" w:lineRule="auto"/>
            </w:pPr>
            <w:r>
              <w:t>Hệ thống Giám định BHYT báo lại trạng thái cho Cổng dịch vụ:</w:t>
            </w:r>
          </w:p>
          <w:p w:rsidR="008E53B2" w:rsidRDefault="008E53B2" w:rsidP="003976D7">
            <w:pPr>
              <w:pStyle w:val="oancuaDanhsach"/>
              <w:numPr>
                <w:ilvl w:val="0"/>
                <w:numId w:val="4"/>
              </w:numPr>
              <w:tabs>
                <w:tab w:val="left" w:pos="3255"/>
              </w:tabs>
              <w:spacing w:line="360" w:lineRule="auto"/>
            </w:pPr>
            <w:r w:rsidRPr="001033CE">
              <w:t>AuthenticationError  (-1)  trả về khi có lỗi về tokenkey hết hạn (hoặc không chính xác)  -&gt; cần đăng nhậplại để lấy token mới</w:t>
            </w:r>
            <w:r>
              <w:t>.</w:t>
            </w:r>
          </w:p>
          <w:p w:rsidR="008E53B2" w:rsidRPr="005204A7" w:rsidRDefault="008E53B2" w:rsidP="003976D7">
            <w:pPr>
              <w:pStyle w:val="oancuaDanhsach"/>
              <w:numPr>
                <w:ilvl w:val="0"/>
                <w:numId w:val="4"/>
              </w:numPr>
              <w:tabs>
                <w:tab w:val="left" w:pos="3255"/>
              </w:tabs>
              <w:spacing w:line="360" w:lineRule="auto"/>
            </w:pPr>
            <w:r w:rsidRPr="005204A7">
              <w:t>ProcessError(0): trả về khi hồ sơ có lỗi cấu trúc hoặc lỗi  kiểu dữ liệu</w:t>
            </w:r>
            <w:r>
              <w:t>.</w:t>
            </w:r>
          </w:p>
          <w:p w:rsidR="008E53B2" w:rsidRDefault="008E53B2" w:rsidP="003976D7">
            <w:pPr>
              <w:pStyle w:val="oancuaDanhsach"/>
              <w:numPr>
                <w:ilvl w:val="0"/>
                <w:numId w:val="4"/>
              </w:numPr>
              <w:tabs>
                <w:tab w:val="left" w:pos="3255"/>
              </w:tabs>
              <w:spacing w:line="360" w:lineRule="auto"/>
            </w:pPr>
            <w:r w:rsidRPr="005204A7">
              <w:t>ProcessSuccess(1): trả về khi hồ sơ được gửi lên hệ thống thành công</w:t>
            </w:r>
            <w:r>
              <w:t>.</w:t>
            </w:r>
          </w:p>
        </w:tc>
      </w:tr>
      <w:tr w:rsidR="008E53B2" w:rsidRPr="00C503B9" w:rsidTr="0061320B">
        <w:tc>
          <w:tcPr>
            <w:tcW w:w="670" w:type="dxa"/>
            <w:vAlign w:val="center"/>
          </w:tcPr>
          <w:p w:rsidR="008E53B2" w:rsidRPr="00C503B9" w:rsidRDefault="008E53B2" w:rsidP="0061320B">
            <w:pPr>
              <w:spacing w:line="360" w:lineRule="auto"/>
            </w:pPr>
            <w:r>
              <w:t>10</w:t>
            </w:r>
          </w:p>
        </w:tc>
        <w:tc>
          <w:tcPr>
            <w:tcW w:w="1220" w:type="dxa"/>
            <w:vAlign w:val="center"/>
          </w:tcPr>
          <w:p w:rsidR="008E53B2" w:rsidRPr="00C503B9" w:rsidRDefault="008E53B2" w:rsidP="0061320B">
            <w:pPr>
              <w:spacing w:line="360" w:lineRule="auto"/>
            </w:pPr>
            <w:r>
              <w:t>B.10</w:t>
            </w:r>
          </w:p>
        </w:tc>
        <w:tc>
          <w:tcPr>
            <w:tcW w:w="1237" w:type="dxa"/>
            <w:vAlign w:val="center"/>
          </w:tcPr>
          <w:p w:rsidR="008E53B2" w:rsidRPr="00C503B9" w:rsidRDefault="008E53B2" w:rsidP="0061320B">
            <w:pPr>
              <w:autoSpaceDE w:val="0"/>
              <w:autoSpaceDN w:val="0"/>
              <w:adjustRightInd w:val="0"/>
              <w:spacing w:line="288" w:lineRule="auto"/>
            </w:pPr>
          </w:p>
        </w:tc>
        <w:tc>
          <w:tcPr>
            <w:tcW w:w="6863" w:type="dxa"/>
            <w:vAlign w:val="center"/>
          </w:tcPr>
          <w:p w:rsidR="008E53B2" w:rsidRPr="00C503B9" w:rsidRDefault="008E53B2" w:rsidP="0061320B">
            <w:pPr>
              <w:tabs>
                <w:tab w:val="left" w:pos="3255"/>
              </w:tabs>
              <w:spacing w:line="360" w:lineRule="auto"/>
            </w:pPr>
          </w:p>
        </w:tc>
      </w:tr>
    </w:tbl>
    <w:p w:rsidR="008E53B2" w:rsidRDefault="008E53B2" w:rsidP="003E0A1E"/>
    <w:p w:rsidR="0058361E" w:rsidRDefault="0058361E" w:rsidP="003E0A1E"/>
    <w:p w:rsidR="0058361E" w:rsidRDefault="0058361E" w:rsidP="003E0A1E"/>
    <w:p w:rsidR="0058361E" w:rsidRDefault="0058361E" w:rsidP="003E0A1E"/>
    <w:p w:rsidR="0058361E" w:rsidRDefault="0058361E" w:rsidP="003E0A1E"/>
    <w:p w:rsidR="0058361E" w:rsidRDefault="0058361E" w:rsidP="003E0A1E"/>
    <w:p w:rsidR="0058361E" w:rsidRDefault="0058361E" w:rsidP="003E0A1E"/>
    <w:p w:rsidR="0058361E" w:rsidRDefault="0058361E" w:rsidP="003E0A1E"/>
    <w:p w:rsidR="0058361E" w:rsidRDefault="0058361E" w:rsidP="003E0A1E"/>
    <w:p w:rsidR="0058361E" w:rsidRDefault="0058361E" w:rsidP="00752948">
      <w:pPr>
        <w:pStyle w:val="u2"/>
        <w:numPr>
          <w:ilvl w:val="1"/>
          <w:numId w:val="2"/>
        </w:numPr>
      </w:pPr>
      <w:bookmarkStart w:id="55" w:name="_Toc448914058"/>
      <w:r w:rsidRPr="00C503B9">
        <w:t>M</w:t>
      </w:r>
      <w:r>
        <w:t xml:space="preserve">ô hình mô tả liên thông dữ liệu sử dụng </w:t>
      </w:r>
      <w:r w:rsidR="00AB6322">
        <w:t>Web Service</w:t>
      </w:r>
      <w:bookmarkEnd w:id="55"/>
    </w:p>
    <w:p w:rsidR="0058361E" w:rsidRPr="0058361E" w:rsidRDefault="0058361E" w:rsidP="003976D7">
      <w:pPr>
        <w:pStyle w:val="oancuaDanhsach"/>
        <w:keepNext/>
        <w:numPr>
          <w:ilvl w:val="0"/>
          <w:numId w:val="8"/>
        </w:numPr>
        <w:contextualSpacing w:val="0"/>
        <w:outlineLvl w:val="2"/>
        <w:rPr>
          <w:b/>
          <w:vanish/>
        </w:rPr>
      </w:pPr>
      <w:bookmarkStart w:id="56" w:name="_Toc444691205"/>
      <w:bookmarkStart w:id="57" w:name="_Toc444691256"/>
      <w:bookmarkStart w:id="58" w:name="_Toc444692121"/>
      <w:bookmarkStart w:id="59" w:name="_Toc444692316"/>
      <w:bookmarkStart w:id="60" w:name="_Toc446058822"/>
      <w:bookmarkStart w:id="61" w:name="_Toc447821503"/>
      <w:bookmarkStart w:id="62" w:name="_Toc448912711"/>
      <w:bookmarkStart w:id="63" w:name="_Toc448914059"/>
      <w:bookmarkEnd w:id="56"/>
      <w:bookmarkEnd w:id="57"/>
      <w:bookmarkEnd w:id="58"/>
      <w:bookmarkEnd w:id="59"/>
      <w:bookmarkEnd w:id="60"/>
      <w:bookmarkEnd w:id="61"/>
      <w:bookmarkEnd w:id="62"/>
      <w:bookmarkEnd w:id="63"/>
    </w:p>
    <w:p w:rsidR="0058361E" w:rsidRPr="0058361E" w:rsidRDefault="0058361E" w:rsidP="003976D7">
      <w:pPr>
        <w:pStyle w:val="oancuaDanhsach"/>
        <w:keepNext/>
        <w:numPr>
          <w:ilvl w:val="0"/>
          <w:numId w:val="8"/>
        </w:numPr>
        <w:contextualSpacing w:val="0"/>
        <w:outlineLvl w:val="2"/>
        <w:rPr>
          <w:b/>
          <w:vanish/>
        </w:rPr>
      </w:pPr>
      <w:bookmarkStart w:id="64" w:name="_Toc444691206"/>
      <w:bookmarkStart w:id="65" w:name="_Toc444691257"/>
      <w:bookmarkStart w:id="66" w:name="_Toc444692122"/>
      <w:bookmarkStart w:id="67" w:name="_Toc444692317"/>
      <w:bookmarkStart w:id="68" w:name="_Toc446058823"/>
      <w:bookmarkStart w:id="69" w:name="_Toc447821504"/>
      <w:bookmarkStart w:id="70" w:name="_Toc448912712"/>
      <w:bookmarkStart w:id="71" w:name="_Toc448914060"/>
      <w:bookmarkEnd w:id="64"/>
      <w:bookmarkEnd w:id="65"/>
      <w:bookmarkEnd w:id="66"/>
      <w:bookmarkEnd w:id="67"/>
      <w:bookmarkEnd w:id="68"/>
      <w:bookmarkEnd w:id="69"/>
      <w:bookmarkEnd w:id="70"/>
      <w:bookmarkEnd w:id="71"/>
    </w:p>
    <w:p w:rsidR="0058361E" w:rsidRPr="0058361E" w:rsidRDefault="0058361E" w:rsidP="003976D7">
      <w:pPr>
        <w:pStyle w:val="oancuaDanhsach"/>
        <w:keepNext/>
        <w:numPr>
          <w:ilvl w:val="1"/>
          <w:numId w:val="8"/>
        </w:numPr>
        <w:contextualSpacing w:val="0"/>
        <w:outlineLvl w:val="2"/>
        <w:rPr>
          <w:b/>
          <w:vanish/>
        </w:rPr>
      </w:pPr>
      <w:bookmarkStart w:id="72" w:name="_Toc444691207"/>
      <w:bookmarkStart w:id="73" w:name="_Toc444691258"/>
      <w:bookmarkStart w:id="74" w:name="_Toc444692123"/>
      <w:bookmarkStart w:id="75" w:name="_Toc444692318"/>
      <w:bookmarkStart w:id="76" w:name="_Toc446058824"/>
      <w:bookmarkStart w:id="77" w:name="_Toc447821505"/>
      <w:bookmarkStart w:id="78" w:name="_Toc448912713"/>
      <w:bookmarkStart w:id="79" w:name="_Toc448914061"/>
      <w:bookmarkEnd w:id="72"/>
      <w:bookmarkEnd w:id="73"/>
      <w:bookmarkEnd w:id="74"/>
      <w:bookmarkEnd w:id="75"/>
      <w:bookmarkEnd w:id="76"/>
      <w:bookmarkEnd w:id="77"/>
      <w:bookmarkEnd w:id="78"/>
      <w:bookmarkEnd w:id="79"/>
    </w:p>
    <w:p w:rsidR="0058361E" w:rsidRPr="0058361E" w:rsidRDefault="0058361E" w:rsidP="003976D7">
      <w:pPr>
        <w:pStyle w:val="oancuaDanhsach"/>
        <w:keepNext/>
        <w:numPr>
          <w:ilvl w:val="1"/>
          <w:numId w:val="8"/>
        </w:numPr>
        <w:contextualSpacing w:val="0"/>
        <w:outlineLvl w:val="2"/>
        <w:rPr>
          <w:b/>
          <w:vanish/>
        </w:rPr>
      </w:pPr>
      <w:bookmarkStart w:id="80" w:name="_Toc444691208"/>
      <w:bookmarkStart w:id="81" w:name="_Toc444691259"/>
      <w:bookmarkStart w:id="82" w:name="_Toc444692124"/>
      <w:bookmarkStart w:id="83" w:name="_Toc444692319"/>
      <w:bookmarkStart w:id="84" w:name="_Toc446058825"/>
      <w:bookmarkStart w:id="85" w:name="_Toc447821506"/>
      <w:bookmarkStart w:id="86" w:name="_Toc448912714"/>
      <w:bookmarkStart w:id="87" w:name="_Toc448914062"/>
      <w:bookmarkEnd w:id="80"/>
      <w:bookmarkEnd w:id="81"/>
      <w:bookmarkEnd w:id="82"/>
      <w:bookmarkEnd w:id="83"/>
      <w:bookmarkEnd w:id="84"/>
      <w:bookmarkEnd w:id="85"/>
      <w:bookmarkEnd w:id="86"/>
      <w:bookmarkEnd w:id="87"/>
    </w:p>
    <w:p w:rsidR="0058361E" w:rsidRDefault="0058361E" w:rsidP="003976D7">
      <w:pPr>
        <w:pStyle w:val="u3"/>
        <w:numPr>
          <w:ilvl w:val="2"/>
          <w:numId w:val="8"/>
        </w:numPr>
        <w:jc w:val="left"/>
        <w:rPr>
          <w:b/>
          <w:sz w:val="24"/>
        </w:rPr>
      </w:pPr>
      <w:bookmarkStart w:id="88" w:name="_Toc448914063"/>
      <w:r>
        <w:rPr>
          <w:b/>
          <w:sz w:val="24"/>
        </w:rPr>
        <w:t xml:space="preserve">Biểu đồ nghiệp vụ liên thông dữ liệu sử dụng </w:t>
      </w:r>
      <w:r w:rsidR="00CE3CAB">
        <w:rPr>
          <w:b/>
          <w:sz w:val="24"/>
        </w:rPr>
        <w:t>Web Service</w:t>
      </w:r>
      <w:bookmarkEnd w:id="88"/>
    </w:p>
    <w:p w:rsidR="00A75257" w:rsidRPr="00A75257" w:rsidRDefault="00A75257" w:rsidP="00A75257"/>
    <w:p w:rsidR="0058361E" w:rsidRPr="003E0A1E" w:rsidRDefault="0061320B" w:rsidP="003E0A1E">
      <w:r>
        <w:object w:dxaOrig="11941" w:dyaOrig="11146">
          <v:shape id="_x0000_i1029" type="#_x0000_t75" style="width:501pt;height:467.25pt" o:ole="">
            <v:imagedata r:id="rId16" o:title=""/>
          </v:shape>
          <o:OLEObject Type="Embed" ProgID="Visio.Drawing.15" ShapeID="_x0000_i1029" DrawAspect="Content" ObjectID="_1548483664" r:id="rId17"/>
        </w:object>
      </w:r>
    </w:p>
    <w:p w:rsidR="00F96BC1" w:rsidRDefault="00842C57" w:rsidP="003976D7">
      <w:pPr>
        <w:pStyle w:val="u3"/>
        <w:numPr>
          <w:ilvl w:val="2"/>
          <w:numId w:val="8"/>
        </w:numPr>
        <w:jc w:val="left"/>
        <w:rPr>
          <w:b/>
          <w:sz w:val="24"/>
        </w:rPr>
      </w:pPr>
      <w:bookmarkStart w:id="89" w:name="_Toc448914064"/>
      <w:r>
        <w:rPr>
          <w:b/>
          <w:sz w:val="24"/>
        </w:rPr>
        <w:t>Các bước mô tả liên thông dữ liệu sử dụng Web Service</w:t>
      </w:r>
      <w:bookmarkEnd w:id="89"/>
    </w:p>
    <w:tbl>
      <w:tblPr>
        <w:tblStyle w:val="LiBang"/>
        <w:tblW w:w="9990" w:type="dxa"/>
        <w:tblInd w:w="198" w:type="dxa"/>
        <w:tblLook w:val="04A0" w:firstRow="1" w:lastRow="0" w:firstColumn="1" w:lastColumn="0" w:noHBand="0" w:noVBand="1"/>
      </w:tblPr>
      <w:tblGrid>
        <w:gridCol w:w="670"/>
        <w:gridCol w:w="1220"/>
        <w:gridCol w:w="1237"/>
        <w:gridCol w:w="6863"/>
      </w:tblGrid>
      <w:tr w:rsidR="00842C57" w:rsidRPr="00C503B9" w:rsidTr="00D543FE">
        <w:tc>
          <w:tcPr>
            <w:tcW w:w="670" w:type="dxa"/>
            <w:vAlign w:val="center"/>
          </w:tcPr>
          <w:p w:rsidR="00842C57" w:rsidRPr="00C503B9" w:rsidRDefault="00842C57" w:rsidP="00D543FE">
            <w:pPr>
              <w:spacing w:line="360" w:lineRule="auto"/>
              <w:rPr>
                <w:b/>
              </w:rPr>
            </w:pPr>
            <w:r w:rsidRPr="00C503B9">
              <w:rPr>
                <w:b/>
              </w:rPr>
              <w:t>STT</w:t>
            </w:r>
          </w:p>
        </w:tc>
        <w:tc>
          <w:tcPr>
            <w:tcW w:w="1220" w:type="dxa"/>
            <w:vAlign w:val="center"/>
          </w:tcPr>
          <w:p w:rsidR="00842C57" w:rsidRPr="00C503B9" w:rsidRDefault="00842C57" w:rsidP="00D543FE">
            <w:pPr>
              <w:spacing w:line="360" w:lineRule="auto"/>
              <w:rPr>
                <w:b/>
              </w:rPr>
            </w:pPr>
            <w:r w:rsidRPr="00C503B9">
              <w:rPr>
                <w:b/>
              </w:rPr>
              <w:t>Mã bước</w:t>
            </w:r>
          </w:p>
        </w:tc>
        <w:tc>
          <w:tcPr>
            <w:tcW w:w="1237" w:type="dxa"/>
            <w:vAlign w:val="center"/>
          </w:tcPr>
          <w:p w:rsidR="00842C57" w:rsidRPr="00C503B9" w:rsidRDefault="00842C57" w:rsidP="00D543FE">
            <w:pPr>
              <w:spacing w:line="360" w:lineRule="auto"/>
              <w:rPr>
                <w:b/>
              </w:rPr>
            </w:pPr>
            <w:r w:rsidRPr="00C503B9">
              <w:rPr>
                <w:b/>
              </w:rPr>
              <w:t>Tên bước</w:t>
            </w:r>
          </w:p>
        </w:tc>
        <w:tc>
          <w:tcPr>
            <w:tcW w:w="6863" w:type="dxa"/>
            <w:vAlign w:val="center"/>
          </w:tcPr>
          <w:p w:rsidR="00842C57" w:rsidRPr="00C503B9" w:rsidRDefault="00842C57" w:rsidP="00D543FE">
            <w:pPr>
              <w:spacing w:line="360" w:lineRule="auto"/>
              <w:rPr>
                <w:b/>
              </w:rPr>
            </w:pPr>
            <w:r w:rsidRPr="00C503B9">
              <w:rPr>
                <w:b/>
              </w:rPr>
              <w:t>Mô tả</w:t>
            </w:r>
          </w:p>
        </w:tc>
      </w:tr>
      <w:tr w:rsidR="00842C57" w:rsidRPr="00C503B9" w:rsidTr="00D543FE">
        <w:tc>
          <w:tcPr>
            <w:tcW w:w="670" w:type="dxa"/>
            <w:vAlign w:val="center"/>
          </w:tcPr>
          <w:p w:rsidR="00842C57" w:rsidRPr="00C503B9" w:rsidRDefault="00842C57" w:rsidP="00D543FE">
            <w:pPr>
              <w:spacing w:line="360" w:lineRule="auto"/>
            </w:pPr>
            <w:r w:rsidRPr="00C503B9">
              <w:t>1</w:t>
            </w:r>
          </w:p>
        </w:tc>
        <w:tc>
          <w:tcPr>
            <w:tcW w:w="1220" w:type="dxa"/>
            <w:vAlign w:val="center"/>
          </w:tcPr>
          <w:p w:rsidR="00842C57" w:rsidRPr="00C503B9" w:rsidRDefault="00842C57" w:rsidP="00D543FE">
            <w:pPr>
              <w:spacing w:line="360" w:lineRule="auto"/>
            </w:pPr>
            <w:r w:rsidRPr="00C503B9">
              <w:t>B.01</w:t>
            </w:r>
          </w:p>
        </w:tc>
        <w:tc>
          <w:tcPr>
            <w:tcW w:w="1237" w:type="dxa"/>
            <w:vAlign w:val="center"/>
          </w:tcPr>
          <w:p w:rsidR="00842C57" w:rsidRPr="00C503B9" w:rsidRDefault="00842C57" w:rsidP="00D543FE">
            <w:pPr>
              <w:autoSpaceDE w:val="0"/>
              <w:autoSpaceDN w:val="0"/>
              <w:adjustRightInd w:val="0"/>
              <w:spacing w:line="288" w:lineRule="auto"/>
            </w:pPr>
            <w:r>
              <w:t>Bước 1</w:t>
            </w:r>
          </w:p>
        </w:tc>
        <w:tc>
          <w:tcPr>
            <w:tcW w:w="6863" w:type="dxa"/>
            <w:vAlign w:val="center"/>
          </w:tcPr>
          <w:p w:rsidR="00842C57" w:rsidRPr="00C503B9" w:rsidRDefault="00842C57" w:rsidP="00D543FE">
            <w:pPr>
              <w:spacing w:line="360" w:lineRule="auto"/>
              <w:jc w:val="both"/>
            </w:pPr>
            <w:r>
              <w:t>Bác sĩ sẽ nhập thông tin của bệnh nhân nhập viên hoặc xuất viện, chuyển viện lên phần mềm HIS của bệnh viện.</w:t>
            </w:r>
          </w:p>
        </w:tc>
      </w:tr>
      <w:tr w:rsidR="00842C57" w:rsidRPr="00C503B9" w:rsidTr="00D543FE">
        <w:trPr>
          <w:trHeight w:val="1043"/>
        </w:trPr>
        <w:tc>
          <w:tcPr>
            <w:tcW w:w="670" w:type="dxa"/>
            <w:vAlign w:val="center"/>
          </w:tcPr>
          <w:p w:rsidR="00842C57" w:rsidRPr="00C503B9" w:rsidRDefault="00842C57" w:rsidP="00D543FE">
            <w:pPr>
              <w:spacing w:line="360" w:lineRule="auto"/>
            </w:pPr>
            <w:r w:rsidRPr="00C503B9">
              <w:t>2</w:t>
            </w:r>
          </w:p>
        </w:tc>
        <w:tc>
          <w:tcPr>
            <w:tcW w:w="1220" w:type="dxa"/>
            <w:vAlign w:val="center"/>
          </w:tcPr>
          <w:p w:rsidR="00842C57" w:rsidRPr="00C503B9" w:rsidRDefault="00842C57" w:rsidP="00D543FE">
            <w:pPr>
              <w:spacing w:line="360" w:lineRule="auto"/>
            </w:pPr>
            <w:r w:rsidRPr="00C503B9">
              <w:t>B.02</w:t>
            </w:r>
          </w:p>
        </w:tc>
        <w:tc>
          <w:tcPr>
            <w:tcW w:w="1237" w:type="dxa"/>
            <w:vAlign w:val="center"/>
          </w:tcPr>
          <w:p w:rsidR="00842C57" w:rsidRPr="00C503B9" w:rsidRDefault="00842C57" w:rsidP="00D543FE">
            <w:pPr>
              <w:autoSpaceDE w:val="0"/>
              <w:autoSpaceDN w:val="0"/>
              <w:adjustRightInd w:val="0"/>
              <w:spacing w:line="288" w:lineRule="auto"/>
            </w:pPr>
            <w:r>
              <w:t>Bước 2</w:t>
            </w:r>
          </w:p>
        </w:tc>
        <w:tc>
          <w:tcPr>
            <w:tcW w:w="6863" w:type="dxa"/>
            <w:vAlign w:val="center"/>
          </w:tcPr>
          <w:p w:rsidR="00842C57" w:rsidRPr="00C503B9" w:rsidRDefault="00842C57" w:rsidP="00DF5B8D">
            <w:pPr>
              <w:spacing w:line="360" w:lineRule="auto"/>
              <w:jc w:val="both"/>
            </w:pPr>
            <w:r>
              <w:t xml:space="preserve">Phần mềm HIS của bệnh viện sẽ xuất thông tin của bệnh nhân </w:t>
            </w:r>
            <w:r w:rsidR="00DF5B8D">
              <w:t>theo định dạng xml</w:t>
            </w:r>
          </w:p>
        </w:tc>
      </w:tr>
      <w:tr w:rsidR="00842C57" w:rsidRPr="00C503B9" w:rsidTr="00D543FE">
        <w:trPr>
          <w:trHeight w:val="414"/>
        </w:trPr>
        <w:tc>
          <w:tcPr>
            <w:tcW w:w="670" w:type="dxa"/>
            <w:vAlign w:val="center"/>
          </w:tcPr>
          <w:p w:rsidR="00842C57" w:rsidRPr="00C503B9" w:rsidRDefault="00842C57" w:rsidP="00D543FE">
            <w:pPr>
              <w:spacing w:line="360" w:lineRule="auto"/>
            </w:pPr>
            <w:r w:rsidRPr="00C503B9">
              <w:t>3</w:t>
            </w:r>
          </w:p>
        </w:tc>
        <w:tc>
          <w:tcPr>
            <w:tcW w:w="1220" w:type="dxa"/>
            <w:vAlign w:val="center"/>
          </w:tcPr>
          <w:p w:rsidR="00842C57" w:rsidRPr="00C503B9" w:rsidRDefault="00842C57" w:rsidP="00D543FE">
            <w:pPr>
              <w:spacing w:line="360" w:lineRule="auto"/>
            </w:pPr>
            <w:r w:rsidRPr="00C503B9">
              <w:t>B.03</w:t>
            </w:r>
          </w:p>
        </w:tc>
        <w:tc>
          <w:tcPr>
            <w:tcW w:w="1237" w:type="dxa"/>
            <w:vAlign w:val="center"/>
          </w:tcPr>
          <w:p w:rsidR="00842C57" w:rsidRPr="00C503B9" w:rsidRDefault="00842C57" w:rsidP="00D543FE">
            <w:pPr>
              <w:autoSpaceDE w:val="0"/>
              <w:autoSpaceDN w:val="0"/>
              <w:adjustRightInd w:val="0"/>
              <w:spacing w:line="288" w:lineRule="auto"/>
            </w:pPr>
            <w:r>
              <w:t>Bước 3</w:t>
            </w:r>
          </w:p>
        </w:tc>
        <w:tc>
          <w:tcPr>
            <w:tcW w:w="6863" w:type="dxa"/>
            <w:vAlign w:val="center"/>
          </w:tcPr>
          <w:p w:rsidR="00842C57" w:rsidRPr="00C503B9" w:rsidRDefault="002A3163" w:rsidP="00D543FE">
            <w:pPr>
              <w:spacing w:line="360" w:lineRule="auto"/>
              <w:rPr>
                <w:lang w:val="nl-NL"/>
              </w:rPr>
            </w:pPr>
            <w:r>
              <w:rPr>
                <w:lang w:val="nl-NL"/>
              </w:rPr>
              <w:t>Phần mềm HIS bệnh viện sẽ gửi thông tin bệnh nhân đã được xuất theo định dạng xml lên Cổng dịch vụ nằm trong Cổng thông tin tích hợp Bộ Y tế.</w:t>
            </w:r>
          </w:p>
        </w:tc>
      </w:tr>
      <w:tr w:rsidR="00842C57" w:rsidRPr="00C503B9" w:rsidTr="00D543FE">
        <w:tc>
          <w:tcPr>
            <w:tcW w:w="670" w:type="dxa"/>
            <w:vAlign w:val="center"/>
          </w:tcPr>
          <w:p w:rsidR="00842C57" w:rsidRPr="00C503B9" w:rsidRDefault="00842C57" w:rsidP="00D543FE">
            <w:pPr>
              <w:spacing w:line="360" w:lineRule="auto"/>
            </w:pPr>
            <w:r w:rsidRPr="00C503B9">
              <w:t>4</w:t>
            </w:r>
          </w:p>
        </w:tc>
        <w:tc>
          <w:tcPr>
            <w:tcW w:w="1220" w:type="dxa"/>
            <w:vAlign w:val="center"/>
          </w:tcPr>
          <w:p w:rsidR="00842C57" w:rsidRPr="00C503B9" w:rsidRDefault="00842C57" w:rsidP="00D543FE">
            <w:pPr>
              <w:spacing w:line="360" w:lineRule="auto"/>
            </w:pPr>
            <w:r w:rsidRPr="00C503B9">
              <w:t>B.04</w:t>
            </w:r>
          </w:p>
        </w:tc>
        <w:tc>
          <w:tcPr>
            <w:tcW w:w="1237" w:type="dxa"/>
            <w:vAlign w:val="center"/>
          </w:tcPr>
          <w:p w:rsidR="00842C57" w:rsidRPr="00C503B9" w:rsidRDefault="00842C57" w:rsidP="00D543FE">
            <w:pPr>
              <w:autoSpaceDE w:val="0"/>
              <w:autoSpaceDN w:val="0"/>
              <w:adjustRightInd w:val="0"/>
              <w:spacing w:line="288" w:lineRule="auto"/>
            </w:pPr>
            <w:r>
              <w:t>Bước 4</w:t>
            </w:r>
          </w:p>
        </w:tc>
        <w:tc>
          <w:tcPr>
            <w:tcW w:w="6863" w:type="dxa"/>
            <w:vAlign w:val="center"/>
          </w:tcPr>
          <w:p w:rsidR="00842C57" w:rsidRPr="00C503B9" w:rsidRDefault="0071181C" w:rsidP="0071181C">
            <w:pPr>
              <w:tabs>
                <w:tab w:val="left" w:pos="3255"/>
              </w:tabs>
              <w:spacing w:line="360" w:lineRule="auto"/>
            </w:pPr>
            <w:r>
              <w:t>Cổng dịch vụ sẽ cập nhật thông tin bệnh nhân nhận được vào trong CSDL.</w:t>
            </w:r>
          </w:p>
        </w:tc>
      </w:tr>
      <w:tr w:rsidR="00842C57" w:rsidRPr="00C503B9" w:rsidTr="00D543FE">
        <w:tc>
          <w:tcPr>
            <w:tcW w:w="670" w:type="dxa"/>
            <w:vAlign w:val="center"/>
          </w:tcPr>
          <w:p w:rsidR="00842C57" w:rsidRPr="00C503B9" w:rsidRDefault="00842C57" w:rsidP="00D543FE">
            <w:pPr>
              <w:spacing w:line="360" w:lineRule="auto"/>
            </w:pPr>
            <w:r w:rsidRPr="00C503B9">
              <w:t>5</w:t>
            </w:r>
          </w:p>
        </w:tc>
        <w:tc>
          <w:tcPr>
            <w:tcW w:w="1220" w:type="dxa"/>
            <w:vAlign w:val="center"/>
          </w:tcPr>
          <w:p w:rsidR="00842C57" w:rsidRPr="00C503B9" w:rsidRDefault="00842C57" w:rsidP="00D543FE">
            <w:pPr>
              <w:spacing w:line="360" w:lineRule="auto"/>
            </w:pPr>
            <w:r w:rsidRPr="00C503B9">
              <w:t>B.05</w:t>
            </w:r>
          </w:p>
        </w:tc>
        <w:tc>
          <w:tcPr>
            <w:tcW w:w="1237" w:type="dxa"/>
            <w:vAlign w:val="center"/>
          </w:tcPr>
          <w:p w:rsidR="00842C57" w:rsidRPr="00C503B9" w:rsidRDefault="00842C57" w:rsidP="00D543FE">
            <w:pPr>
              <w:autoSpaceDE w:val="0"/>
              <w:autoSpaceDN w:val="0"/>
              <w:adjustRightInd w:val="0"/>
              <w:spacing w:line="288" w:lineRule="auto"/>
            </w:pPr>
            <w:r>
              <w:t>Bước 5</w:t>
            </w:r>
          </w:p>
        </w:tc>
        <w:tc>
          <w:tcPr>
            <w:tcW w:w="6863" w:type="dxa"/>
            <w:vAlign w:val="center"/>
          </w:tcPr>
          <w:p w:rsidR="00842C57" w:rsidRPr="00C503B9" w:rsidRDefault="00842C57" w:rsidP="00D543FE">
            <w:pPr>
              <w:tabs>
                <w:tab w:val="left" w:pos="3255"/>
              </w:tabs>
              <w:spacing w:line="360" w:lineRule="auto"/>
            </w:pPr>
            <w:r>
              <w:t>Hệ thống Cổng thông tin tích hợp sẽ phân tích dữ liệu được gửi lên để đưa về đúng cấu trúc dữ liệu chuẩn.</w:t>
            </w:r>
          </w:p>
        </w:tc>
      </w:tr>
      <w:tr w:rsidR="00842C57" w:rsidRPr="00C503B9" w:rsidTr="00D543FE">
        <w:tc>
          <w:tcPr>
            <w:tcW w:w="670" w:type="dxa"/>
            <w:vAlign w:val="center"/>
          </w:tcPr>
          <w:p w:rsidR="00842C57" w:rsidRPr="00C503B9" w:rsidRDefault="00842C57" w:rsidP="00D543FE">
            <w:pPr>
              <w:spacing w:line="360" w:lineRule="auto"/>
            </w:pPr>
            <w:r>
              <w:t>6</w:t>
            </w:r>
          </w:p>
        </w:tc>
        <w:tc>
          <w:tcPr>
            <w:tcW w:w="1220" w:type="dxa"/>
            <w:vAlign w:val="center"/>
          </w:tcPr>
          <w:p w:rsidR="00842C57" w:rsidRPr="00C503B9" w:rsidRDefault="00842C57" w:rsidP="00D543FE">
            <w:pPr>
              <w:spacing w:line="360" w:lineRule="auto"/>
            </w:pPr>
            <w:r>
              <w:t>B.06</w:t>
            </w:r>
          </w:p>
        </w:tc>
        <w:tc>
          <w:tcPr>
            <w:tcW w:w="1237" w:type="dxa"/>
            <w:vAlign w:val="center"/>
          </w:tcPr>
          <w:p w:rsidR="00842C57" w:rsidRDefault="00842C57" w:rsidP="00D543FE">
            <w:pPr>
              <w:autoSpaceDE w:val="0"/>
              <w:autoSpaceDN w:val="0"/>
              <w:adjustRightInd w:val="0"/>
              <w:spacing w:line="288" w:lineRule="auto"/>
            </w:pPr>
            <w:r>
              <w:t>Bước 6</w:t>
            </w:r>
          </w:p>
        </w:tc>
        <w:tc>
          <w:tcPr>
            <w:tcW w:w="6863" w:type="dxa"/>
            <w:vAlign w:val="center"/>
          </w:tcPr>
          <w:p w:rsidR="00842C57" w:rsidRDefault="00842C57" w:rsidP="00D543FE">
            <w:pPr>
              <w:tabs>
                <w:tab w:val="left" w:pos="3255"/>
              </w:tabs>
              <w:spacing w:line="360" w:lineRule="auto"/>
            </w:pPr>
            <w:r>
              <w:t>Người sử dụng (Quản trị Cổng thông tin tích hợp Bộ y tế và Hệ thống Giám định BHYT) đưa yêu cầu cho Cổng dịch vụ tạo danh sách gửi BHYT.</w:t>
            </w:r>
          </w:p>
        </w:tc>
      </w:tr>
      <w:tr w:rsidR="00842C57" w:rsidRPr="00C503B9" w:rsidTr="00D543FE">
        <w:tc>
          <w:tcPr>
            <w:tcW w:w="670" w:type="dxa"/>
            <w:vAlign w:val="center"/>
          </w:tcPr>
          <w:p w:rsidR="00842C57" w:rsidRPr="00C503B9" w:rsidRDefault="00842C57" w:rsidP="00D543FE">
            <w:pPr>
              <w:spacing w:line="360" w:lineRule="auto"/>
            </w:pPr>
            <w:r>
              <w:t>7</w:t>
            </w:r>
          </w:p>
        </w:tc>
        <w:tc>
          <w:tcPr>
            <w:tcW w:w="1220" w:type="dxa"/>
            <w:vAlign w:val="center"/>
          </w:tcPr>
          <w:p w:rsidR="00842C57" w:rsidRPr="00C503B9" w:rsidRDefault="00842C57" w:rsidP="00D543FE">
            <w:pPr>
              <w:spacing w:line="360" w:lineRule="auto"/>
            </w:pPr>
            <w:r w:rsidRPr="00C503B9">
              <w:t>B.0</w:t>
            </w:r>
            <w:r>
              <w:t>7</w:t>
            </w:r>
          </w:p>
        </w:tc>
        <w:tc>
          <w:tcPr>
            <w:tcW w:w="1237" w:type="dxa"/>
            <w:vAlign w:val="center"/>
          </w:tcPr>
          <w:p w:rsidR="00842C57" w:rsidRDefault="00842C57" w:rsidP="00D543FE">
            <w:pPr>
              <w:autoSpaceDE w:val="0"/>
              <w:autoSpaceDN w:val="0"/>
              <w:adjustRightInd w:val="0"/>
              <w:spacing w:line="288" w:lineRule="auto"/>
            </w:pPr>
            <w:r>
              <w:t>Bước 7</w:t>
            </w:r>
          </w:p>
        </w:tc>
        <w:tc>
          <w:tcPr>
            <w:tcW w:w="6863" w:type="dxa"/>
            <w:vAlign w:val="center"/>
          </w:tcPr>
          <w:p w:rsidR="00842C57" w:rsidRDefault="00842C57" w:rsidP="00D543FE">
            <w:pPr>
              <w:tabs>
                <w:tab w:val="left" w:pos="3255"/>
              </w:tabs>
              <w:spacing w:line="360" w:lineRule="auto"/>
            </w:pPr>
            <w:r>
              <w:t>Cổng dịch vụ liên thông dữ liệu giữa Cổng thông tin tích hợp Bộ y tế và Hệ thống Giám định BHYT sẽ đưa ra yêu cầu lấy thông tin thanh toán BHYT.</w:t>
            </w:r>
          </w:p>
        </w:tc>
      </w:tr>
      <w:tr w:rsidR="00842C57" w:rsidRPr="00C503B9" w:rsidTr="00D543FE">
        <w:tc>
          <w:tcPr>
            <w:tcW w:w="670" w:type="dxa"/>
            <w:vAlign w:val="center"/>
          </w:tcPr>
          <w:p w:rsidR="00842C57" w:rsidRPr="00C503B9" w:rsidRDefault="00842C57" w:rsidP="00D543FE">
            <w:pPr>
              <w:spacing w:line="360" w:lineRule="auto"/>
            </w:pPr>
            <w:r>
              <w:t>8</w:t>
            </w:r>
          </w:p>
        </w:tc>
        <w:tc>
          <w:tcPr>
            <w:tcW w:w="1220" w:type="dxa"/>
            <w:vAlign w:val="center"/>
          </w:tcPr>
          <w:p w:rsidR="00842C57" w:rsidRPr="00C503B9" w:rsidRDefault="00842C57" w:rsidP="00D543FE">
            <w:pPr>
              <w:spacing w:line="360" w:lineRule="auto"/>
            </w:pPr>
            <w:r w:rsidRPr="00C503B9">
              <w:t>B.0</w:t>
            </w:r>
            <w:r>
              <w:t>8</w:t>
            </w:r>
          </w:p>
        </w:tc>
        <w:tc>
          <w:tcPr>
            <w:tcW w:w="1237" w:type="dxa"/>
            <w:vAlign w:val="center"/>
          </w:tcPr>
          <w:p w:rsidR="00842C57" w:rsidRDefault="00842C57" w:rsidP="00D543FE">
            <w:pPr>
              <w:autoSpaceDE w:val="0"/>
              <w:autoSpaceDN w:val="0"/>
              <w:adjustRightInd w:val="0"/>
              <w:spacing w:line="288" w:lineRule="auto"/>
            </w:pPr>
            <w:r>
              <w:t>Bước 8</w:t>
            </w:r>
          </w:p>
        </w:tc>
        <w:tc>
          <w:tcPr>
            <w:tcW w:w="6863" w:type="dxa"/>
            <w:vAlign w:val="center"/>
          </w:tcPr>
          <w:p w:rsidR="00842C57" w:rsidRDefault="00842C57" w:rsidP="00D543FE">
            <w:pPr>
              <w:tabs>
                <w:tab w:val="left" w:pos="3255"/>
              </w:tabs>
              <w:spacing w:line="360" w:lineRule="auto"/>
            </w:pPr>
            <w:r>
              <w:t>Cổng dịch vụ liên thông dữ liệu giữa Cổng thông tin tích hợp Bộ y tế và Hệ thống Giám định BHYT gửi thông tin thanh toán BHYT sang Hệ thống Giám định BHYT</w:t>
            </w:r>
          </w:p>
        </w:tc>
      </w:tr>
      <w:tr w:rsidR="00842C57" w:rsidRPr="00C503B9" w:rsidTr="00D543FE">
        <w:tc>
          <w:tcPr>
            <w:tcW w:w="670" w:type="dxa"/>
            <w:vAlign w:val="center"/>
          </w:tcPr>
          <w:p w:rsidR="00842C57" w:rsidRPr="00C503B9" w:rsidRDefault="00842C57" w:rsidP="00D543FE">
            <w:pPr>
              <w:spacing w:line="360" w:lineRule="auto"/>
            </w:pPr>
            <w:r>
              <w:t>9</w:t>
            </w:r>
          </w:p>
        </w:tc>
        <w:tc>
          <w:tcPr>
            <w:tcW w:w="1220" w:type="dxa"/>
            <w:vAlign w:val="center"/>
          </w:tcPr>
          <w:p w:rsidR="00842C57" w:rsidRPr="00C503B9" w:rsidRDefault="00842C57" w:rsidP="00D543FE">
            <w:pPr>
              <w:spacing w:line="360" w:lineRule="auto"/>
            </w:pPr>
            <w:r w:rsidRPr="00C503B9">
              <w:t>B.0</w:t>
            </w:r>
            <w:r>
              <w:t>9</w:t>
            </w:r>
          </w:p>
        </w:tc>
        <w:tc>
          <w:tcPr>
            <w:tcW w:w="1237" w:type="dxa"/>
            <w:vAlign w:val="center"/>
          </w:tcPr>
          <w:p w:rsidR="00842C57" w:rsidRDefault="00842C57" w:rsidP="00D543FE">
            <w:pPr>
              <w:autoSpaceDE w:val="0"/>
              <w:autoSpaceDN w:val="0"/>
              <w:adjustRightInd w:val="0"/>
              <w:spacing w:line="288" w:lineRule="auto"/>
            </w:pPr>
            <w:r>
              <w:t>Bước 9</w:t>
            </w:r>
          </w:p>
        </w:tc>
        <w:tc>
          <w:tcPr>
            <w:tcW w:w="6863" w:type="dxa"/>
            <w:vAlign w:val="center"/>
          </w:tcPr>
          <w:p w:rsidR="00842C57" w:rsidRDefault="00842C57" w:rsidP="00D543FE">
            <w:pPr>
              <w:tabs>
                <w:tab w:val="left" w:pos="3255"/>
              </w:tabs>
              <w:spacing w:line="360" w:lineRule="auto"/>
            </w:pPr>
            <w:r>
              <w:t>Hệ thống Giám định BHYT báo lại trạng thái cho Cổng dịch vụ:</w:t>
            </w:r>
          </w:p>
          <w:p w:rsidR="00842C57" w:rsidRDefault="00842C57" w:rsidP="003976D7">
            <w:pPr>
              <w:pStyle w:val="oancuaDanhsach"/>
              <w:numPr>
                <w:ilvl w:val="0"/>
                <w:numId w:val="4"/>
              </w:numPr>
              <w:tabs>
                <w:tab w:val="left" w:pos="3255"/>
              </w:tabs>
              <w:spacing w:line="360" w:lineRule="auto"/>
            </w:pPr>
            <w:r w:rsidRPr="001033CE">
              <w:t>AuthenticationError  (-1)  trả về khi có lỗi về tokenkey hết hạn (hoặc không chính xác)  -&gt; cần đăng nhậplại để lấy token mới</w:t>
            </w:r>
            <w:r>
              <w:t>.</w:t>
            </w:r>
          </w:p>
          <w:p w:rsidR="00842C57" w:rsidRPr="005204A7" w:rsidRDefault="00842C57" w:rsidP="003976D7">
            <w:pPr>
              <w:pStyle w:val="oancuaDanhsach"/>
              <w:numPr>
                <w:ilvl w:val="0"/>
                <w:numId w:val="4"/>
              </w:numPr>
              <w:tabs>
                <w:tab w:val="left" w:pos="3255"/>
              </w:tabs>
              <w:spacing w:line="360" w:lineRule="auto"/>
            </w:pPr>
            <w:r w:rsidRPr="005204A7">
              <w:t>ProcessError(0): trả về khi hồ sơ có lỗi cấu trúc hoặc lỗi  kiểu dữ liệu</w:t>
            </w:r>
            <w:r>
              <w:t>.</w:t>
            </w:r>
          </w:p>
          <w:p w:rsidR="00842C57" w:rsidRDefault="00842C57" w:rsidP="003976D7">
            <w:pPr>
              <w:pStyle w:val="oancuaDanhsach"/>
              <w:numPr>
                <w:ilvl w:val="0"/>
                <w:numId w:val="4"/>
              </w:numPr>
              <w:tabs>
                <w:tab w:val="left" w:pos="3255"/>
              </w:tabs>
              <w:spacing w:line="360" w:lineRule="auto"/>
            </w:pPr>
            <w:r w:rsidRPr="005204A7">
              <w:t>ProcessSuccess(1): trả về khi hồ sơ được gửi lên hệ thống thành công</w:t>
            </w:r>
            <w:r>
              <w:t>.</w:t>
            </w:r>
          </w:p>
        </w:tc>
      </w:tr>
      <w:tr w:rsidR="00842C57" w:rsidRPr="00C503B9" w:rsidTr="00D543FE">
        <w:tc>
          <w:tcPr>
            <w:tcW w:w="670" w:type="dxa"/>
            <w:vAlign w:val="center"/>
          </w:tcPr>
          <w:p w:rsidR="00842C57" w:rsidRPr="00C503B9" w:rsidRDefault="00842C57" w:rsidP="00D543FE">
            <w:pPr>
              <w:spacing w:line="360" w:lineRule="auto"/>
            </w:pPr>
            <w:r>
              <w:t>10</w:t>
            </w:r>
          </w:p>
        </w:tc>
        <w:tc>
          <w:tcPr>
            <w:tcW w:w="1220" w:type="dxa"/>
            <w:vAlign w:val="center"/>
          </w:tcPr>
          <w:p w:rsidR="00842C57" w:rsidRPr="00C503B9" w:rsidRDefault="00842C57" w:rsidP="00D543FE">
            <w:pPr>
              <w:spacing w:line="360" w:lineRule="auto"/>
            </w:pPr>
            <w:r>
              <w:t>B.10</w:t>
            </w:r>
          </w:p>
        </w:tc>
        <w:tc>
          <w:tcPr>
            <w:tcW w:w="1237" w:type="dxa"/>
            <w:vAlign w:val="center"/>
          </w:tcPr>
          <w:p w:rsidR="00842C57" w:rsidRPr="00C503B9" w:rsidRDefault="00842C57" w:rsidP="00D543FE">
            <w:pPr>
              <w:autoSpaceDE w:val="0"/>
              <w:autoSpaceDN w:val="0"/>
              <w:adjustRightInd w:val="0"/>
              <w:spacing w:line="288" w:lineRule="auto"/>
            </w:pPr>
          </w:p>
        </w:tc>
        <w:tc>
          <w:tcPr>
            <w:tcW w:w="6863" w:type="dxa"/>
            <w:vAlign w:val="center"/>
          </w:tcPr>
          <w:p w:rsidR="00842C57" w:rsidRPr="00C503B9" w:rsidRDefault="00842C57" w:rsidP="00D543FE">
            <w:pPr>
              <w:tabs>
                <w:tab w:val="left" w:pos="3255"/>
              </w:tabs>
              <w:spacing w:line="360" w:lineRule="auto"/>
            </w:pPr>
          </w:p>
        </w:tc>
      </w:tr>
    </w:tbl>
    <w:p w:rsidR="00842C57" w:rsidRDefault="00842C57" w:rsidP="00842C57"/>
    <w:p w:rsidR="004E4864" w:rsidRDefault="004E4864" w:rsidP="00842C57"/>
    <w:p w:rsidR="004E4864" w:rsidRDefault="004E4864" w:rsidP="00842C57"/>
    <w:p w:rsidR="004E4864" w:rsidRDefault="004E4864" w:rsidP="00842C57"/>
    <w:p w:rsidR="004E4864" w:rsidRDefault="004E4864" w:rsidP="00842C57"/>
    <w:p w:rsidR="004E4864" w:rsidRDefault="004E4864" w:rsidP="00842C57"/>
    <w:p w:rsidR="004E4864" w:rsidRPr="00842C57" w:rsidRDefault="004E4864" w:rsidP="00842C57"/>
    <w:p w:rsidR="00027050" w:rsidRDefault="00027050" w:rsidP="00752948">
      <w:pPr>
        <w:pStyle w:val="u2"/>
        <w:numPr>
          <w:ilvl w:val="1"/>
          <w:numId w:val="2"/>
        </w:numPr>
      </w:pPr>
      <w:bookmarkStart w:id="90" w:name="_Toc448914065"/>
      <w:r w:rsidRPr="00C503B9">
        <w:t>M</w:t>
      </w:r>
      <w:r>
        <w:t>ô hình mô tả liên thông dữ liệu sử dụng Cổng thông tin</w:t>
      </w:r>
      <w:bookmarkEnd w:id="90"/>
    </w:p>
    <w:p w:rsidR="00FC46DC" w:rsidRPr="00FC46DC" w:rsidRDefault="00FC46DC" w:rsidP="003976D7">
      <w:pPr>
        <w:pStyle w:val="oancuaDanhsach"/>
        <w:keepNext/>
        <w:numPr>
          <w:ilvl w:val="1"/>
          <w:numId w:val="8"/>
        </w:numPr>
        <w:contextualSpacing w:val="0"/>
        <w:outlineLvl w:val="2"/>
        <w:rPr>
          <w:b/>
          <w:vanish/>
        </w:rPr>
      </w:pPr>
      <w:bookmarkStart w:id="91" w:name="_Toc444691212"/>
      <w:bookmarkStart w:id="92" w:name="_Toc444691263"/>
      <w:bookmarkStart w:id="93" w:name="_Toc444692128"/>
      <w:bookmarkStart w:id="94" w:name="_Toc444692323"/>
      <w:bookmarkStart w:id="95" w:name="_Toc446058829"/>
      <w:bookmarkStart w:id="96" w:name="_Toc447821510"/>
      <w:bookmarkStart w:id="97" w:name="_Toc448912718"/>
      <w:bookmarkStart w:id="98" w:name="_Toc448914066"/>
      <w:bookmarkEnd w:id="91"/>
      <w:bookmarkEnd w:id="92"/>
      <w:bookmarkEnd w:id="93"/>
      <w:bookmarkEnd w:id="94"/>
      <w:bookmarkEnd w:id="95"/>
      <w:bookmarkEnd w:id="96"/>
      <w:bookmarkEnd w:id="97"/>
      <w:bookmarkEnd w:id="98"/>
    </w:p>
    <w:p w:rsidR="005F1F0B" w:rsidRPr="00FC46DC" w:rsidRDefault="00FC46DC" w:rsidP="003976D7">
      <w:pPr>
        <w:pStyle w:val="u3"/>
        <w:numPr>
          <w:ilvl w:val="2"/>
          <w:numId w:val="8"/>
        </w:numPr>
        <w:jc w:val="left"/>
        <w:rPr>
          <w:b/>
          <w:sz w:val="24"/>
        </w:rPr>
      </w:pPr>
      <w:bookmarkStart w:id="99" w:name="_Toc448914067"/>
      <w:r>
        <w:rPr>
          <w:b/>
          <w:sz w:val="24"/>
        </w:rPr>
        <w:t xml:space="preserve">Biểu đồ nghiệp vụ liên thông dữ liệu sử dụng </w:t>
      </w:r>
      <w:r w:rsidR="00126320">
        <w:rPr>
          <w:b/>
          <w:sz w:val="24"/>
        </w:rPr>
        <w:t>Cổng thôn</w:t>
      </w:r>
      <w:r>
        <w:rPr>
          <w:b/>
          <w:sz w:val="24"/>
        </w:rPr>
        <w:t>gtin</w:t>
      </w:r>
      <w:bookmarkEnd w:id="99"/>
    </w:p>
    <w:p w:rsidR="00CB0798" w:rsidRPr="00C503B9" w:rsidRDefault="00352FC4" w:rsidP="004E4864">
      <w:pPr>
        <w:rPr>
          <w:b/>
        </w:rPr>
      </w:pPr>
      <w:r>
        <w:object w:dxaOrig="11941" w:dyaOrig="11146">
          <v:shape id="_x0000_i1030" type="#_x0000_t75" style="width:501pt;height:467.25pt" o:ole="">
            <v:imagedata r:id="rId18" o:title=""/>
          </v:shape>
          <o:OLEObject Type="Embed" ProgID="Visio.Drawing.15" ShapeID="_x0000_i1030" DrawAspect="Content" ObjectID="_1548483665" r:id="rId19"/>
        </w:object>
      </w:r>
    </w:p>
    <w:p w:rsidR="00F27BD3" w:rsidRDefault="00C570E7" w:rsidP="003976D7">
      <w:pPr>
        <w:pStyle w:val="u3"/>
        <w:numPr>
          <w:ilvl w:val="2"/>
          <w:numId w:val="8"/>
        </w:numPr>
        <w:jc w:val="left"/>
        <w:rPr>
          <w:b/>
          <w:sz w:val="24"/>
        </w:rPr>
      </w:pPr>
      <w:bookmarkStart w:id="100" w:name="_Toc448914068"/>
      <w:r>
        <w:rPr>
          <w:b/>
          <w:sz w:val="24"/>
        </w:rPr>
        <w:t>Các bước mô tả liên thông dữ liệu sử dụng Cổng thông tin</w:t>
      </w:r>
      <w:bookmarkEnd w:id="100"/>
      <w:r w:rsidR="009515F1" w:rsidRPr="00F27BD3">
        <w:rPr>
          <w:b/>
          <w:sz w:val="24"/>
        </w:rPr>
        <w:tab/>
      </w:r>
    </w:p>
    <w:tbl>
      <w:tblPr>
        <w:tblStyle w:val="LiBang"/>
        <w:tblW w:w="9990" w:type="dxa"/>
        <w:tblInd w:w="198" w:type="dxa"/>
        <w:tblLook w:val="04A0" w:firstRow="1" w:lastRow="0" w:firstColumn="1" w:lastColumn="0" w:noHBand="0" w:noVBand="1"/>
      </w:tblPr>
      <w:tblGrid>
        <w:gridCol w:w="670"/>
        <w:gridCol w:w="1220"/>
        <w:gridCol w:w="1237"/>
        <w:gridCol w:w="6863"/>
      </w:tblGrid>
      <w:tr w:rsidR="006514FD" w:rsidRPr="00C503B9" w:rsidTr="00D543FE">
        <w:tc>
          <w:tcPr>
            <w:tcW w:w="670" w:type="dxa"/>
            <w:vAlign w:val="center"/>
          </w:tcPr>
          <w:p w:rsidR="006514FD" w:rsidRPr="00C503B9" w:rsidRDefault="006514FD" w:rsidP="00D543FE">
            <w:pPr>
              <w:spacing w:line="360" w:lineRule="auto"/>
              <w:rPr>
                <w:b/>
              </w:rPr>
            </w:pPr>
            <w:r w:rsidRPr="00C503B9">
              <w:rPr>
                <w:b/>
              </w:rPr>
              <w:t>STT</w:t>
            </w:r>
          </w:p>
        </w:tc>
        <w:tc>
          <w:tcPr>
            <w:tcW w:w="1220" w:type="dxa"/>
            <w:vAlign w:val="center"/>
          </w:tcPr>
          <w:p w:rsidR="006514FD" w:rsidRPr="00C503B9" w:rsidRDefault="006514FD" w:rsidP="00D543FE">
            <w:pPr>
              <w:spacing w:line="360" w:lineRule="auto"/>
              <w:rPr>
                <w:b/>
              </w:rPr>
            </w:pPr>
            <w:r w:rsidRPr="00C503B9">
              <w:rPr>
                <w:b/>
              </w:rPr>
              <w:t>Mã bước</w:t>
            </w:r>
          </w:p>
        </w:tc>
        <w:tc>
          <w:tcPr>
            <w:tcW w:w="1237" w:type="dxa"/>
            <w:vAlign w:val="center"/>
          </w:tcPr>
          <w:p w:rsidR="006514FD" w:rsidRPr="00C503B9" w:rsidRDefault="006514FD" w:rsidP="00D543FE">
            <w:pPr>
              <w:spacing w:line="360" w:lineRule="auto"/>
              <w:rPr>
                <w:b/>
              </w:rPr>
            </w:pPr>
            <w:r w:rsidRPr="00C503B9">
              <w:rPr>
                <w:b/>
              </w:rPr>
              <w:t>Tên bước</w:t>
            </w:r>
          </w:p>
        </w:tc>
        <w:tc>
          <w:tcPr>
            <w:tcW w:w="6863" w:type="dxa"/>
            <w:vAlign w:val="center"/>
          </w:tcPr>
          <w:p w:rsidR="006514FD" w:rsidRPr="00C503B9" w:rsidRDefault="006514FD" w:rsidP="00D543FE">
            <w:pPr>
              <w:spacing w:line="360" w:lineRule="auto"/>
              <w:rPr>
                <w:b/>
              </w:rPr>
            </w:pPr>
            <w:r w:rsidRPr="00C503B9">
              <w:rPr>
                <w:b/>
              </w:rPr>
              <w:t>Mô tả</w:t>
            </w:r>
          </w:p>
        </w:tc>
      </w:tr>
      <w:tr w:rsidR="006514FD" w:rsidRPr="00C503B9" w:rsidTr="00D543FE">
        <w:tc>
          <w:tcPr>
            <w:tcW w:w="670" w:type="dxa"/>
            <w:vAlign w:val="center"/>
          </w:tcPr>
          <w:p w:rsidR="006514FD" w:rsidRPr="00C503B9" w:rsidRDefault="006514FD" w:rsidP="00D543FE">
            <w:pPr>
              <w:spacing w:line="360" w:lineRule="auto"/>
            </w:pPr>
            <w:r w:rsidRPr="00C503B9">
              <w:t>1</w:t>
            </w:r>
          </w:p>
        </w:tc>
        <w:tc>
          <w:tcPr>
            <w:tcW w:w="1220" w:type="dxa"/>
            <w:vAlign w:val="center"/>
          </w:tcPr>
          <w:p w:rsidR="006514FD" w:rsidRPr="00C503B9" w:rsidRDefault="006514FD" w:rsidP="00D543FE">
            <w:pPr>
              <w:spacing w:line="360" w:lineRule="auto"/>
            </w:pPr>
            <w:r w:rsidRPr="00C503B9">
              <w:t>B.01</w:t>
            </w:r>
          </w:p>
        </w:tc>
        <w:tc>
          <w:tcPr>
            <w:tcW w:w="1237" w:type="dxa"/>
            <w:vAlign w:val="center"/>
          </w:tcPr>
          <w:p w:rsidR="006514FD" w:rsidRPr="00C503B9" w:rsidRDefault="006514FD" w:rsidP="00D543FE">
            <w:pPr>
              <w:autoSpaceDE w:val="0"/>
              <w:autoSpaceDN w:val="0"/>
              <w:adjustRightInd w:val="0"/>
              <w:spacing w:line="288" w:lineRule="auto"/>
            </w:pPr>
            <w:r>
              <w:t>Bước 1</w:t>
            </w:r>
          </w:p>
        </w:tc>
        <w:tc>
          <w:tcPr>
            <w:tcW w:w="6863" w:type="dxa"/>
            <w:vAlign w:val="center"/>
          </w:tcPr>
          <w:p w:rsidR="006514FD" w:rsidRPr="00C503B9" w:rsidRDefault="006514FD" w:rsidP="00F1005D">
            <w:pPr>
              <w:spacing w:line="360" w:lineRule="auto"/>
              <w:jc w:val="both"/>
            </w:pPr>
            <w:r>
              <w:t xml:space="preserve">Bác sĩ sẽ nhập thông tin của bệnh nhân nhập viên hoặc xuất viện, chuyển viện lên </w:t>
            </w:r>
            <w:r w:rsidR="00F1005D">
              <w:t>Cổng thông tin HIS</w:t>
            </w:r>
            <w:r>
              <w:t>.</w:t>
            </w:r>
          </w:p>
        </w:tc>
      </w:tr>
      <w:tr w:rsidR="006514FD" w:rsidRPr="00C503B9" w:rsidTr="00D543FE">
        <w:trPr>
          <w:trHeight w:val="1043"/>
        </w:trPr>
        <w:tc>
          <w:tcPr>
            <w:tcW w:w="670" w:type="dxa"/>
            <w:vAlign w:val="center"/>
          </w:tcPr>
          <w:p w:rsidR="006514FD" w:rsidRPr="00C503B9" w:rsidRDefault="006514FD" w:rsidP="00D543FE">
            <w:pPr>
              <w:spacing w:line="360" w:lineRule="auto"/>
            </w:pPr>
            <w:r w:rsidRPr="00C503B9">
              <w:t>2</w:t>
            </w:r>
          </w:p>
        </w:tc>
        <w:tc>
          <w:tcPr>
            <w:tcW w:w="1220" w:type="dxa"/>
            <w:vAlign w:val="center"/>
          </w:tcPr>
          <w:p w:rsidR="006514FD" w:rsidRPr="00C503B9" w:rsidRDefault="006514FD" w:rsidP="00D543FE">
            <w:pPr>
              <w:spacing w:line="360" w:lineRule="auto"/>
            </w:pPr>
            <w:r w:rsidRPr="00C503B9">
              <w:t>B.02</w:t>
            </w:r>
          </w:p>
        </w:tc>
        <w:tc>
          <w:tcPr>
            <w:tcW w:w="1237" w:type="dxa"/>
            <w:vAlign w:val="center"/>
          </w:tcPr>
          <w:p w:rsidR="006514FD" w:rsidRPr="00C503B9" w:rsidRDefault="006514FD" w:rsidP="00D543FE">
            <w:pPr>
              <w:autoSpaceDE w:val="0"/>
              <w:autoSpaceDN w:val="0"/>
              <w:adjustRightInd w:val="0"/>
              <w:spacing w:line="288" w:lineRule="auto"/>
            </w:pPr>
            <w:r>
              <w:t>Bước 2</w:t>
            </w:r>
          </w:p>
        </w:tc>
        <w:tc>
          <w:tcPr>
            <w:tcW w:w="6863" w:type="dxa"/>
            <w:vAlign w:val="center"/>
          </w:tcPr>
          <w:p w:rsidR="006514FD" w:rsidRPr="00C503B9" w:rsidRDefault="00924E81" w:rsidP="00924E81">
            <w:pPr>
              <w:spacing w:line="360" w:lineRule="auto"/>
              <w:jc w:val="both"/>
            </w:pPr>
            <w:r>
              <w:t>Cổng thông tin</w:t>
            </w:r>
            <w:r w:rsidR="006514FD">
              <w:t xml:space="preserve"> HIS </w:t>
            </w:r>
            <w:r>
              <w:t>sẽ cập nhật thông tin bệnh nhân vào CSDL.</w:t>
            </w:r>
          </w:p>
        </w:tc>
      </w:tr>
      <w:tr w:rsidR="006514FD" w:rsidRPr="00C503B9" w:rsidTr="00D543FE">
        <w:trPr>
          <w:trHeight w:val="414"/>
        </w:trPr>
        <w:tc>
          <w:tcPr>
            <w:tcW w:w="670" w:type="dxa"/>
            <w:vAlign w:val="center"/>
          </w:tcPr>
          <w:p w:rsidR="006514FD" w:rsidRPr="00C503B9" w:rsidRDefault="006514FD" w:rsidP="00D543FE">
            <w:pPr>
              <w:spacing w:line="360" w:lineRule="auto"/>
            </w:pPr>
            <w:r w:rsidRPr="00C503B9">
              <w:t>3</w:t>
            </w:r>
          </w:p>
        </w:tc>
        <w:tc>
          <w:tcPr>
            <w:tcW w:w="1220" w:type="dxa"/>
            <w:vAlign w:val="center"/>
          </w:tcPr>
          <w:p w:rsidR="006514FD" w:rsidRPr="00C503B9" w:rsidRDefault="006514FD" w:rsidP="00D543FE">
            <w:pPr>
              <w:spacing w:line="360" w:lineRule="auto"/>
            </w:pPr>
            <w:r w:rsidRPr="00C503B9">
              <w:t>B.03</w:t>
            </w:r>
          </w:p>
        </w:tc>
        <w:tc>
          <w:tcPr>
            <w:tcW w:w="1237" w:type="dxa"/>
            <w:vAlign w:val="center"/>
          </w:tcPr>
          <w:p w:rsidR="006514FD" w:rsidRPr="00C503B9" w:rsidRDefault="006514FD" w:rsidP="00D543FE">
            <w:pPr>
              <w:autoSpaceDE w:val="0"/>
              <w:autoSpaceDN w:val="0"/>
              <w:adjustRightInd w:val="0"/>
              <w:spacing w:line="288" w:lineRule="auto"/>
            </w:pPr>
            <w:r>
              <w:t>Bước 3</w:t>
            </w:r>
          </w:p>
        </w:tc>
        <w:tc>
          <w:tcPr>
            <w:tcW w:w="6863" w:type="dxa"/>
            <w:vAlign w:val="center"/>
          </w:tcPr>
          <w:p w:rsidR="006514FD" w:rsidRPr="00C503B9" w:rsidRDefault="006C4591" w:rsidP="00D543FE">
            <w:pPr>
              <w:spacing w:line="360" w:lineRule="auto"/>
              <w:rPr>
                <w:lang w:val="nl-NL"/>
              </w:rPr>
            </w:pPr>
            <w:r>
              <w:rPr>
                <w:lang w:val="nl-NL"/>
              </w:rPr>
              <w:t>Các hệ thống Phân tích dữ liệu sẽ tổ chức và cấu trúc lại dữ liệu theo chuẩn để tiện cho hệ thống khai thác dữ liệu.</w:t>
            </w:r>
          </w:p>
        </w:tc>
      </w:tr>
      <w:tr w:rsidR="006514FD" w:rsidRPr="00C503B9" w:rsidTr="00D543FE">
        <w:tc>
          <w:tcPr>
            <w:tcW w:w="670" w:type="dxa"/>
            <w:vAlign w:val="center"/>
          </w:tcPr>
          <w:p w:rsidR="006514FD" w:rsidRPr="00C503B9" w:rsidRDefault="000E7923" w:rsidP="00D543FE">
            <w:pPr>
              <w:spacing w:line="360" w:lineRule="auto"/>
            </w:pPr>
            <w:r>
              <w:t>4</w:t>
            </w:r>
          </w:p>
        </w:tc>
        <w:tc>
          <w:tcPr>
            <w:tcW w:w="1220" w:type="dxa"/>
            <w:vAlign w:val="center"/>
          </w:tcPr>
          <w:p w:rsidR="006514FD" w:rsidRPr="00C503B9" w:rsidRDefault="006514FD" w:rsidP="000E7923">
            <w:pPr>
              <w:spacing w:line="360" w:lineRule="auto"/>
            </w:pPr>
            <w:r>
              <w:t>B.0</w:t>
            </w:r>
            <w:r w:rsidR="000E7923">
              <w:t>4</w:t>
            </w:r>
          </w:p>
        </w:tc>
        <w:tc>
          <w:tcPr>
            <w:tcW w:w="1237" w:type="dxa"/>
            <w:vAlign w:val="center"/>
          </w:tcPr>
          <w:p w:rsidR="006514FD" w:rsidRDefault="006514FD" w:rsidP="000E7923">
            <w:pPr>
              <w:autoSpaceDE w:val="0"/>
              <w:autoSpaceDN w:val="0"/>
              <w:adjustRightInd w:val="0"/>
              <w:spacing w:line="288" w:lineRule="auto"/>
            </w:pPr>
            <w:r>
              <w:t xml:space="preserve">Bước </w:t>
            </w:r>
            <w:r w:rsidR="000E7923">
              <w:t>4</w:t>
            </w:r>
          </w:p>
        </w:tc>
        <w:tc>
          <w:tcPr>
            <w:tcW w:w="6863" w:type="dxa"/>
            <w:vAlign w:val="center"/>
          </w:tcPr>
          <w:p w:rsidR="006514FD" w:rsidRDefault="006514FD" w:rsidP="008E521D">
            <w:pPr>
              <w:tabs>
                <w:tab w:val="left" w:pos="3255"/>
              </w:tabs>
              <w:spacing w:line="360" w:lineRule="auto"/>
            </w:pPr>
            <w:r>
              <w:t>Người sử dụng (Quản trị Cổng thông tin tích hợp Bộ y tế và Hệ thống Giám định BHYT) đưa yêu cầu tạo danh sách gửi BHYT.</w:t>
            </w:r>
            <w:r w:rsidR="008E521D">
              <w:t xml:space="preserve"> Cổng thông tin sẽ lấy dữ liệu từ CSDL gửi đến Cổng dịch vụ liên thông dữ liệu giữa Cổng thông tin tích hợp Bộ y tế và Hệ thống Giám định BHYT.</w:t>
            </w:r>
          </w:p>
        </w:tc>
      </w:tr>
      <w:tr w:rsidR="006514FD" w:rsidRPr="00C503B9" w:rsidTr="00D543FE">
        <w:tc>
          <w:tcPr>
            <w:tcW w:w="670" w:type="dxa"/>
            <w:vAlign w:val="center"/>
          </w:tcPr>
          <w:p w:rsidR="006514FD" w:rsidRPr="00C503B9" w:rsidRDefault="002B71E3" w:rsidP="00D543FE">
            <w:pPr>
              <w:spacing w:line="360" w:lineRule="auto"/>
            </w:pPr>
            <w:r>
              <w:t>5</w:t>
            </w:r>
          </w:p>
        </w:tc>
        <w:tc>
          <w:tcPr>
            <w:tcW w:w="1220" w:type="dxa"/>
            <w:vAlign w:val="center"/>
          </w:tcPr>
          <w:p w:rsidR="006514FD" w:rsidRPr="00C503B9" w:rsidRDefault="006514FD" w:rsidP="002B71E3">
            <w:pPr>
              <w:spacing w:line="360" w:lineRule="auto"/>
            </w:pPr>
            <w:r w:rsidRPr="00C503B9">
              <w:t>B.0</w:t>
            </w:r>
            <w:r w:rsidR="002B71E3">
              <w:t>5</w:t>
            </w:r>
          </w:p>
        </w:tc>
        <w:tc>
          <w:tcPr>
            <w:tcW w:w="1237" w:type="dxa"/>
            <w:vAlign w:val="center"/>
          </w:tcPr>
          <w:p w:rsidR="006514FD" w:rsidRDefault="006514FD" w:rsidP="002B71E3">
            <w:pPr>
              <w:autoSpaceDE w:val="0"/>
              <w:autoSpaceDN w:val="0"/>
              <w:adjustRightInd w:val="0"/>
              <w:spacing w:line="288" w:lineRule="auto"/>
            </w:pPr>
            <w:r>
              <w:t xml:space="preserve">Bước </w:t>
            </w:r>
            <w:r w:rsidR="002B71E3">
              <w:t>5</w:t>
            </w:r>
          </w:p>
        </w:tc>
        <w:tc>
          <w:tcPr>
            <w:tcW w:w="6863" w:type="dxa"/>
            <w:vAlign w:val="center"/>
          </w:tcPr>
          <w:p w:rsidR="006514FD" w:rsidRDefault="006514FD" w:rsidP="00D543FE">
            <w:pPr>
              <w:tabs>
                <w:tab w:val="left" w:pos="3255"/>
              </w:tabs>
              <w:spacing w:line="360" w:lineRule="auto"/>
            </w:pPr>
            <w:r>
              <w:t>Cổng dịch vụ liên thông dữ liệu giữa Cổng thông tin tích hợp Bộ y tế và Hệ thống Giám định BHYT gửi thông tin thanh toán BHYT sang Hệ thống Giám định BHYT</w:t>
            </w:r>
          </w:p>
        </w:tc>
      </w:tr>
      <w:tr w:rsidR="006514FD" w:rsidRPr="00C503B9" w:rsidTr="00D543FE">
        <w:tc>
          <w:tcPr>
            <w:tcW w:w="670" w:type="dxa"/>
            <w:vAlign w:val="center"/>
          </w:tcPr>
          <w:p w:rsidR="006514FD" w:rsidRPr="00C503B9" w:rsidRDefault="000E7923" w:rsidP="00D543FE">
            <w:pPr>
              <w:spacing w:line="360" w:lineRule="auto"/>
            </w:pPr>
            <w:r>
              <w:t>7</w:t>
            </w:r>
          </w:p>
        </w:tc>
        <w:tc>
          <w:tcPr>
            <w:tcW w:w="1220" w:type="dxa"/>
            <w:vAlign w:val="center"/>
          </w:tcPr>
          <w:p w:rsidR="006514FD" w:rsidRPr="00C503B9" w:rsidRDefault="006514FD" w:rsidP="00DE487C">
            <w:pPr>
              <w:spacing w:line="360" w:lineRule="auto"/>
            </w:pPr>
            <w:r w:rsidRPr="00C503B9">
              <w:t>B.0</w:t>
            </w:r>
            <w:r w:rsidR="00DE487C">
              <w:t>6</w:t>
            </w:r>
          </w:p>
        </w:tc>
        <w:tc>
          <w:tcPr>
            <w:tcW w:w="1237" w:type="dxa"/>
            <w:vAlign w:val="center"/>
          </w:tcPr>
          <w:p w:rsidR="006514FD" w:rsidRDefault="006514FD" w:rsidP="00DE487C">
            <w:pPr>
              <w:autoSpaceDE w:val="0"/>
              <w:autoSpaceDN w:val="0"/>
              <w:adjustRightInd w:val="0"/>
              <w:spacing w:line="288" w:lineRule="auto"/>
            </w:pPr>
            <w:r>
              <w:t xml:space="preserve">Bước </w:t>
            </w:r>
            <w:r w:rsidR="00DE487C">
              <w:t>6</w:t>
            </w:r>
          </w:p>
        </w:tc>
        <w:tc>
          <w:tcPr>
            <w:tcW w:w="6863" w:type="dxa"/>
            <w:vAlign w:val="center"/>
          </w:tcPr>
          <w:p w:rsidR="006514FD" w:rsidRDefault="006514FD" w:rsidP="00D543FE">
            <w:pPr>
              <w:tabs>
                <w:tab w:val="left" w:pos="3255"/>
              </w:tabs>
              <w:spacing w:line="360" w:lineRule="auto"/>
            </w:pPr>
            <w:r>
              <w:t>Hệ thống Giám định BHYT báo lại trạng thái cho Cổng dịch vụ:</w:t>
            </w:r>
          </w:p>
          <w:p w:rsidR="006514FD" w:rsidRDefault="006514FD" w:rsidP="003976D7">
            <w:pPr>
              <w:pStyle w:val="oancuaDanhsach"/>
              <w:numPr>
                <w:ilvl w:val="0"/>
                <w:numId w:val="4"/>
              </w:numPr>
              <w:tabs>
                <w:tab w:val="left" w:pos="3255"/>
              </w:tabs>
              <w:spacing w:line="360" w:lineRule="auto"/>
            </w:pPr>
            <w:r w:rsidRPr="001033CE">
              <w:t>AuthenticationError  (-1)  trả về khi có lỗi về tokenkey hết hạn (hoặc không chính xác)  -&gt; cần đăng nhậplại để lấy token mới</w:t>
            </w:r>
            <w:r>
              <w:t>.</w:t>
            </w:r>
          </w:p>
          <w:p w:rsidR="006514FD" w:rsidRPr="005204A7" w:rsidRDefault="006514FD" w:rsidP="003976D7">
            <w:pPr>
              <w:pStyle w:val="oancuaDanhsach"/>
              <w:numPr>
                <w:ilvl w:val="0"/>
                <w:numId w:val="4"/>
              </w:numPr>
              <w:tabs>
                <w:tab w:val="left" w:pos="3255"/>
              </w:tabs>
              <w:spacing w:line="360" w:lineRule="auto"/>
            </w:pPr>
            <w:r w:rsidRPr="005204A7">
              <w:t>ProcessError(0): trả về khi hồ sơ có lỗi cấu trúc hoặc lỗi  kiểu dữ liệu</w:t>
            </w:r>
            <w:r>
              <w:t>.</w:t>
            </w:r>
          </w:p>
          <w:p w:rsidR="006514FD" w:rsidRDefault="006514FD" w:rsidP="003976D7">
            <w:pPr>
              <w:pStyle w:val="oancuaDanhsach"/>
              <w:numPr>
                <w:ilvl w:val="0"/>
                <w:numId w:val="4"/>
              </w:numPr>
              <w:tabs>
                <w:tab w:val="left" w:pos="3255"/>
              </w:tabs>
              <w:spacing w:line="360" w:lineRule="auto"/>
            </w:pPr>
            <w:r w:rsidRPr="005204A7">
              <w:t>ProcessSuccess(1): trả về khi hồ sơ được gửi lên hệ thống thành công</w:t>
            </w:r>
            <w:r>
              <w:t>.</w:t>
            </w:r>
          </w:p>
        </w:tc>
      </w:tr>
      <w:tr w:rsidR="006514FD" w:rsidRPr="00C503B9" w:rsidTr="00D543FE">
        <w:tc>
          <w:tcPr>
            <w:tcW w:w="670" w:type="dxa"/>
            <w:vAlign w:val="center"/>
          </w:tcPr>
          <w:p w:rsidR="006514FD" w:rsidRPr="00C503B9" w:rsidRDefault="008F2E7D" w:rsidP="00D543FE">
            <w:pPr>
              <w:spacing w:line="360" w:lineRule="auto"/>
            </w:pPr>
            <w:r>
              <w:t>7</w:t>
            </w:r>
          </w:p>
        </w:tc>
        <w:tc>
          <w:tcPr>
            <w:tcW w:w="1220" w:type="dxa"/>
            <w:vAlign w:val="center"/>
          </w:tcPr>
          <w:p w:rsidR="006514FD" w:rsidRPr="00C503B9" w:rsidRDefault="006514FD" w:rsidP="008F2E7D">
            <w:pPr>
              <w:spacing w:line="360" w:lineRule="auto"/>
            </w:pPr>
            <w:r>
              <w:t>B.</w:t>
            </w:r>
            <w:r w:rsidR="008F2E7D">
              <w:t>7</w:t>
            </w:r>
          </w:p>
        </w:tc>
        <w:tc>
          <w:tcPr>
            <w:tcW w:w="1237" w:type="dxa"/>
            <w:vAlign w:val="center"/>
          </w:tcPr>
          <w:p w:rsidR="006514FD" w:rsidRPr="00C503B9" w:rsidRDefault="008F2E7D" w:rsidP="00D543FE">
            <w:pPr>
              <w:autoSpaceDE w:val="0"/>
              <w:autoSpaceDN w:val="0"/>
              <w:adjustRightInd w:val="0"/>
              <w:spacing w:line="288" w:lineRule="auto"/>
            </w:pPr>
            <w:r>
              <w:t>Bước 7</w:t>
            </w:r>
          </w:p>
        </w:tc>
        <w:tc>
          <w:tcPr>
            <w:tcW w:w="6863" w:type="dxa"/>
            <w:vAlign w:val="center"/>
          </w:tcPr>
          <w:p w:rsidR="006514FD" w:rsidRPr="00C503B9" w:rsidRDefault="00C736B9" w:rsidP="00D543FE">
            <w:pPr>
              <w:tabs>
                <w:tab w:val="left" w:pos="3255"/>
              </w:tabs>
              <w:spacing w:line="360" w:lineRule="auto"/>
            </w:pPr>
            <w:r>
              <w:t>Thông tin về trạng thái sẽ được Cổng dịch vụ gửi trả lại Cổng thông tin để thông báo đến người sử dụng.</w:t>
            </w:r>
          </w:p>
        </w:tc>
      </w:tr>
      <w:tr w:rsidR="002A5F6E" w:rsidRPr="00C503B9" w:rsidTr="00D543FE">
        <w:tc>
          <w:tcPr>
            <w:tcW w:w="670" w:type="dxa"/>
            <w:vAlign w:val="center"/>
          </w:tcPr>
          <w:p w:rsidR="002A5F6E" w:rsidRDefault="002A5F6E" w:rsidP="00D543FE">
            <w:pPr>
              <w:spacing w:line="360" w:lineRule="auto"/>
            </w:pPr>
            <w:r>
              <w:t>8</w:t>
            </w:r>
          </w:p>
        </w:tc>
        <w:tc>
          <w:tcPr>
            <w:tcW w:w="1220" w:type="dxa"/>
            <w:vAlign w:val="center"/>
          </w:tcPr>
          <w:p w:rsidR="002A5F6E" w:rsidRDefault="002A5F6E" w:rsidP="008F2E7D">
            <w:pPr>
              <w:spacing w:line="360" w:lineRule="auto"/>
            </w:pPr>
          </w:p>
        </w:tc>
        <w:tc>
          <w:tcPr>
            <w:tcW w:w="1237" w:type="dxa"/>
            <w:vAlign w:val="center"/>
          </w:tcPr>
          <w:p w:rsidR="002A5F6E" w:rsidRDefault="002A5F6E" w:rsidP="00D543FE">
            <w:pPr>
              <w:autoSpaceDE w:val="0"/>
              <w:autoSpaceDN w:val="0"/>
              <w:adjustRightInd w:val="0"/>
              <w:spacing w:line="288" w:lineRule="auto"/>
            </w:pPr>
          </w:p>
        </w:tc>
        <w:tc>
          <w:tcPr>
            <w:tcW w:w="6863" w:type="dxa"/>
            <w:vAlign w:val="center"/>
          </w:tcPr>
          <w:p w:rsidR="002A5F6E" w:rsidRDefault="002A5F6E" w:rsidP="00D543FE">
            <w:pPr>
              <w:tabs>
                <w:tab w:val="left" w:pos="3255"/>
              </w:tabs>
              <w:spacing w:line="360" w:lineRule="auto"/>
            </w:pPr>
          </w:p>
        </w:tc>
      </w:tr>
    </w:tbl>
    <w:p w:rsidR="00551BD0" w:rsidRDefault="00551BD0" w:rsidP="006514FD">
      <w:pPr>
        <w:rPr>
          <w:b/>
        </w:rPr>
      </w:pPr>
    </w:p>
    <w:p w:rsidR="006514FD" w:rsidRPr="00C503B9" w:rsidRDefault="006514FD" w:rsidP="006514FD">
      <w:pPr>
        <w:rPr>
          <w:b/>
        </w:rPr>
      </w:pPr>
    </w:p>
    <w:p w:rsidR="00551BD0" w:rsidRPr="00C503B9" w:rsidRDefault="00551BD0" w:rsidP="00551BD0">
      <w:pPr>
        <w:ind w:left="720" w:firstLine="720"/>
        <w:rPr>
          <w:b/>
        </w:rPr>
      </w:pPr>
    </w:p>
    <w:p w:rsidR="00551BD0" w:rsidRPr="00C503B9" w:rsidRDefault="00551BD0" w:rsidP="000B0E08">
      <w:pPr>
        <w:rPr>
          <w:b/>
        </w:rPr>
      </w:pPr>
    </w:p>
    <w:p w:rsidR="00551BD0" w:rsidRPr="00551BD0" w:rsidRDefault="00551BD0" w:rsidP="00551BD0"/>
    <w:p w:rsidR="002B45F8" w:rsidRDefault="002B45F8" w:rsidP="003976D7">
      <w:pPr>
        <w:pStyle w:val="u3"/>
        <w:numPr>
          <w:ilvl w:val="2"/>
          <w:numId w:val="8"/>
        </w:numPr>
        <w:jc w:val="left"/>
        <w:sectPr w:rsidR="002B45F8" w:rsidSect="002B45F8">
          <w:headerReference w:type="default" r:id="rId20"/>
          <w:footerReference w:type="even" r:id="rId21"/>
          <w:footerReference w:type="default" r:id="rId22"/>
          <w:headerReference w:type="first" r:id="rId23"/>
          <w:footerReference w:type="first" r:id="rId24"/>
          <w:pgSz w:w="11909" w:h="16834" w:code="9"/>
          <w:pgMar w:top="364" w:right="806" w:bottom="360" w:left="1080" w:header="720" w:footer="720" w:gutter="0"/>
          <w:cols w:space="720"/>
          <w:titlePg/>
          <w:docGrid w:linePitch="360"/>
        </w:sectPr>
      </w:pPr>
    </w:p>
    <w:p w:rsidR="00194BEF" w:rsidRDefault="00B25BA2" w:rsidP="00552250">
      <w:pPr>
        <w:pStyle w:val="u1"/>
      </w:pPr>
      <w:bookmarkStart w:id="101" w:name="_Toc448914069"/>
      <w:r>
        <w:t>PHƯƠNG THỨC TRAO ĐỔI DỮ LIỆU</w:t>
      </w:r>
      <w:bookmarkEnd w:id="101"/>
    </w:p>
    <w:p w:rsidR="0003354A" w:rsidRPr="0003354A" w:rsidRDefault="0003354A" w:rsidP="0003354A">
      <w:pPr>
        <w:pStyle w:val="oancuaDanhsach"/>
        <w:keepNext/>
        <w:numPr>
          <w:ilvl w:val="0"/>
          <w:numId w:val="2"/>
        </w:numPr>
        <w:tabs>
          <w:tab w:val="left" w:pos="900"/>
        </w:tabs>
        <w:spacing w:before="120" w:after="120"/>
        <w:contextualSpacing w:val="0"/>
        <w:jc w:val="both"/>
        <w:outlineLvl w:val="1"/>
        <w:rPr>
          <w:b/>
          <w:vanish/>
        </w:rPr>
      </w:pPr>
      <w:bookmarkStart w:id="102" w:name="_Toc448912722"/>
      <w:bookmarkStart w:id="103" w:name="_Toc448914070"/>
      <w:bookmarkEnd w:id="102"/>
      <w:bookmarkEnd w:id="103"/>
    </w:p>
    <w:p w:rsidR="007179BA" w:rsidRDefault="00D21339" w:rsidP="00752948">
      <w:pPr>
        <w:pStyle w:val="u2"/>
        <w:numPr>
          <w:ilvl w:val="1"/>
          <w:numId w:val="2"/>
        </w:numPr>
      </w:pPr>
      <w:bookmarkStart w:id="104" w:name="_Toc448914071"/>
      <w:r>
        <w:t>L</w:t>
      </w:r>
      <w:r w:rsidR="00893300">
        <w:t>iên thông dữ liệu</w:t>
      </w:r>
      <w:r>
        <w:t xml:space="preserve"> sử dụng FTP</w:t>
      </w:r>
      <w:bookmarkEnd w:id="104"/>
    </w:p>
    <w:p w:rsidR="00705FEF" w:rsidRPr="00705FEF" w:rsidRDefault="00705FEF" w:rsidP="00705FEF">
      <w:r>
        <w:t>Phương thức trao đổi dữ liệu giữa các hệ thống liên thông được thống nhất là sử dụng cấu trúc xml.</w:t>
      </w:r>
      <w:r w:rsidR="007061DF">
        <w:t xml:space="preserve"> Trong trường hợp các hệ thống liên thông sử dụng FTP thì phương thức trao đổi</w:t>
      </w:r>
      <w:r w:rsidR="00A66215">
        <w:t xml:space="preserve"> dữ liệu ở đây là các file .xml</w:t>
      </w:r>
      <w:r w:rsidR="007061DF">
        <w:t>.</w:t>
      </w:r>
      <w:r w:rsidR="00394026">
        <w:t xml:space="preserve"> Sẽ có 2 định dạng chuẩn xml được sử dụng. Dạng thứ nhất được tổ chức giống như file CheckIn.xml dùng để đặc tả các thông tin nhập viện của bệnh nhân. Dạng thứ hai được tổ chức giống file CheckOut.xml dùng để đặc tả các thông tin xuất viện của bệnh nhân.</w:t>
      </w:r>
      <w:r w:rsidR="003E4876">
        <w:t>Chi tiết sẽ được mổ tả bên dưới.</w:t>
      </w:r>
    </w:p>
    <w:p w:rsidR="00000617" w:rsidRPr="00000617" w:rsidRDefault="00000617" w:rsidP="003976D7">
      <w:pPr>
        <w:pStyle w:val="oancuaDanhsach"/>
        <w:keepNext/>
        <w:numPr>
          <w:ilvl w:val="0"/>
          <w:numId w:val="8"/>
        </w:numPr>
        <w:contextualSpacing w:val="0"/>
        <w:outlineLvl w:val="2"/>
        <w:rPr>
          <w:b/>
          <w:vanish/>
        </w:rPr>
      </w:pPr>
      <w:bookmarkStart w:id="105" w:name="_Toc448912724"/>
      <w:bookmarkStart w:id="106" w:name="_Toc448914072"/>
      <w:bookmarkEnd w:id="105"/>
      <w:bookmarkEnd w:id="106"/>
    </w:p>
    <w:p w:rsidR="00000617" w:rsidRPr="00000617" w:rsidRDefault="00000617" w:rsidP="003976D7">
      <w:pPr>
        <w:pStyle w:val="oancuaDanhsach"/>
        <w:keepNext/>
        <w:numPr>
          <w:ilvl w:val="1"/>
          <w:numId w:val="8"/>
        </w:numPr>
        <w:contextualSpacing w:val="0"/>
        <w:outlineLvl w:val="2"/>
        <w:rPr>
          <w:b/>
          <w:vanish/>
        </w:rPr>
      </w:pPr>
      <w:bookmarkStart w:id="107" w:name="_Toc448912725"/>
      <w:bookmarkStart w:id="108" w:name="_Toc448914073"/>
      <w:bookmarkEnd w:id="107"/>
      <w:bookmarkEnd w:id="108"/>
    </w:p>
    <w:p w:rsidR="00107D8A" w:rsidRPr="00000617" w:rsidRDefault="00107D8A" w:rsidP="003976D7">
      <w:pPr>
        <w:pStyle w:val="u3"/>
        <w:numPr>
          <w:ilvl w:val="2"/>
          <w:numId w:val="8"/>
        </w:numPr>
        <w:jc w:val="left"/>
        <w:rPr>
          <w:b/>
          <w:sz w:val="24"/>
        </w:rPr>
      </w:pPr>
      <w:bookmarkStart w:id="109" w:name="_Toc448914074"/>
      <w:r w:rsidRPr="00000617">
        <w:rPr>
          <w:b/>
          <w:sz w:val="24"/>
        </w:rPr>
        <w:t>CheckIn:</w:t>
      </w:r>
      <w:bookmarkEnd w:id="109"/>
    </w:p>
    <w:p w:rsidR="00107D8A" w:rsidRDefault="00107D8A" w:rsidP="00107D8A">
      <w:pPr>
        <w:ind w:firstLine="720"/>
      </w:pPr>
      <w:r>
        <w:t xml:space="preserve">File CheckIn chứa các thông tin đầu vào của bệnh nhân khi bệnh nhân thực hiện các thủ tục tiếp đón. Định dạng tên file như sau: </w:t>
      </w:r>
      <w:r w:rsidRPr="00C53DB2">
        <w:rPr>
          <w:b/>
        </w:rPr>
        <w:t>YYYYMMDDHHmm_MaTheBaoHiemYTe_CheckIn.XML</w:t>
      </w:r>
    </w:p>
    <w:p w:rsidR="00107D8A" w:rsidRDefault="00107D8A" w:rsidP="00107D8A">
      <w:r>
        <w:t>Trong đó YYYYMMDDHHmm là thời gian vào.</w:t>
      </w:r>
      <w:r w:rsidR="006C00CB">
        <w:t xml:space="preserve"> Trong trường hợp bệnh nhân khám không sử dụng thẻ BHYT thì tên file đặt lại như sau: </w:t>
      </w:r>
      <w:r w:rsidR="006C00CB" w:rsidRPr="00C53DB2">
        <w:rPr>
          <w:b/>
        </w:rPr>
        <w:t>YYYYMMDDHHmm_Ma</w:t>
      </w:r>
      <w:r w:rsidR="006C00CB">
        <w:rPr>
          <w:b/>
        </w:rPr>
        <w:t>Hoso</w:t>
      </w:r>
      <w:r w:rsidR="006C00CB" w:rsidRPr="00C53DB2">
        <w:rPr>
          <w:b/>
        </w:rPr>
        <w:t>_CheckIn.XML</w:t>
      </w:r>
      <w:r w:rsidR="00FF66E3" w:rsidRPr="00FF66E3">
        <w:t xml:space="preserve"> </w:t>
      </w:r>
      <w:r w:rsidR="00FF66E3">
        <w:t>,Trong đó MaHoso là mã hồ sơ của bệnh nhân (Hay mã lượt khám)</w:t>
      </w:r>
      <w:r w:rsidR="00E6663C">
        <w:t>.</w:t>
      </w:r>
    </w:p>
    <w:p w:rsidR="00107D8A" w:rsidRPr="00000617" w:rsidRDefault="00107D8A" w:rsidP="003976D7">
      <w:pPr>
        <w:pStyle w:val="u3"/>
        <w:numPr>
          <w:ilvl w:val="2"/>
          <w:numId w:val="8"/>
        </w:numPr>
        <w:jc w:val="left"/>
        <w:rPr>
          <w:b/>
          <w:sz w:val="24"/>
        </w:rPr>
      </w:pPr>
      <w:bookmarkStart w:id="110" w:name="_Toc448914075"/>
      <w:r w:rsidRPr="00000617">
        <w:rPr>
          <w:b/>
          <w:sz w:val="24"/>
        </w:rPr>
        <w:t>CheckOut:</w:t>
      </w:r>
      <w:bookmarkEnd w:id="110"/>
    </w:p>
    <w:p w:rsidR="00107D8A" w:rsidRDefault="00107D8A" w:rsidP="00107D8A">
      <w:pPr>
        <w:ind w:firstLine="720"/>
      </w:pPr>
      <w:r>
        <w:t xml:space="preserve">File CheckOut chứa các thông tin về hồ sơ thanh toán khi bệnh nhân thực hiện thủ tục ra viện/ chuyển tuyến. </w:t>
      </w:r>
    </w:p>
    <w:p w:rsidR="00107D8A" w:rsidRDefault="00107D8A" w:rsidP="00107D8A">
      <w:pPr>
        <w:rPr>
          <w:b/>
        </w:rPr>
      </w:pPr>
      <w:r>
        <w:t xml:space="preserve">Định dạng tên file như sau: </w:t>
      </w:r>
      <w:r w:rsidRPr="00EE2BAE">
        <w:rPr>
          <w:b/>
        </w:rPr>
        <w:t>YYYYMMDDHHmm_MaTheBaoHiemYTe_CheckOut.XML</w:t>
      </w:r>
    </w:p>
    <w:p w:rsidR="00107D8A" w:rsidRDefault="00107D8A" w:rsidP="00107D8A">
      <w:r>
        <w:t>Trong đó  YYYYMMDDHHmm là thời gian vào</w:t>
      </w:r>
      <w:r w:rsidR="00786F4F">
        <w:t xml:space="preserve">. Trong trường hợp bệnh nhân khám không sử dụng thẻ BHYT thì tên file đặt lại như sau: </w:t>
      </w:r>
      <w:r w:rsidR="00786F4F" w:rsidRPr="00C53DB2">
        <w:rPr>
          <w:b/>
        </w:rPr>
        <w:t>YYYYMMDDHHmm_Ma</w:t>
      </w:r>
      <w:r w:rsidR="00786F4F">
        <w:rPr>
          <w:b/>
        </w:rPr>
        <w:t>Hoso</w:t>
      </w:r>
      <w:r w:rsidR="00786F4F" w:rsidRPr="00C53DB2">
        <w:rPr>
          <w:b/>
        </w:rPr>
        <w:t>_Check</w:t>
      </w:r>
      <w:r w:rsidR="00786F4F">
        <w:rPr>
          <w:b/>
        </w:rPr>
        <w:t>Out</w:t>
      </w:r>
      <w:r w:rsidR="00786F4F" w:rsidRPr="00C53DB2">
        <w:rPr>
          <w:b/>
        </w:rPr>
        <w:t>.XML</w:t>
      </w:r>
      <w:r w:rsidR="00786F4F" w:rsidRPr="00FF66E3">
        <w:t xml:space="preserve"> </w:t>
      </w:r>
      <w:r w:rsidR="00786F4F">
        <w:t>,Trong đó MaHoso là mã hồ sơ của bệnh nhân (Hay mã lượt khám).</w:t>
      </w:r>
    </w:p>
    <w:p w:rsidR="00BA72B5" w:rsidRDefault="00BA72B5" w:rsidP="00107D8A"/>
    <w:p w:rsidR="00BA72B5" w:rsidRPr="00000617" w:rsidRDefault="00BA72B5" w:rsidP="003976D7">
      <w:pPr>
        <w:pStyle w:val="u3"/>
        <w:numPr>
          <w:ilvl w:val="2"/>
          <w:numId w:val="8"/>
        </w:numPr>
        <w:jc w:val="left"/>
        <w:rPr>
          <w:b/>
          <w:sz w:val="24"/>
        </w:rPr>
      </w:pPr>
      <w:bookmarkStart w:id="111" w:name="_Toc448914076"/>
      <w:r w:rsidRPr="00000617">
        <w:rPr>
          <w:b/>
          <w:sz w:val="24"/>
        </w:rPr>
        <w:t>Sửa đổi file xml đã upload</w:t>
      </w:r>
      <w:bookmarkEnd w:id="111"/>
    </w:p>
    <w:p w:rsidR="00BA72B5" w:rsidRDefault="00BA72B5" w:rsidP="00B24E22">
      <w:pPr>
        <w:pStyle w:val="oancuaDanhsach"/>
        <w:numPr>
          <w:ilvl w:val="0"/>
          <w:numId w:val="11"/>
        </w:numPr>
      </w:pPr>
      <w:r>
        <w:t xml:space="preserve">Để xóa file xml checkin hoặc checkout đã gửi lên hệ thống thì </w:t>
      </w:r>
      <w:r w:rsidR="00B24E22">
        <w:t xml:space="preserve">trong thẻ HEADER, để giá trị của thẻ </w:t>
      </w:r>
      <w:r w:rsidR="00B24E22" w:rsidRPr="00B24E22">
        <w:t>Action_Type</w:t>
      </w:r>
      <w:r w:rsidR="00B24E22">
        <w:t xml:space="preserve"> là 2</w:t>
      </w:r>
      <w:r>
        <w:t xml:space="preserve"> rồi đưa vào thư mục checkin hoặc checkout</w:t>
      </w:r>
    </w:p>
    <w:p w:rsidR="00BA72B5" w:rsidRPr="00BA72B5" w:rsidRDefault="00BA72B5" w:rsidP="003976D7">
      <w:pPr>
        <w:pStyle w:val="oancuaDanhsach"/>
        <w:numPr>
          <w:ilvl w:val="0"/>
          <w:numId w:val="11"/>
        </w:numPr>
      </w:pPr>
      <w:r>
        <w:t xml:space="preserve">Để sửa nội dung file xml checkin hoặc checkout đã gửi lên hệ thống </w:t>
      </w:r>
      <w:r w:rsidR="008C4650">
        <w:t xml:space="preserve">thì trong thẻ HEADER, để giá trị của thẻ </w:t>
      </w:r>
      <w:r w:rsidR="008C4650" w:rsidRPr="00B24E22">
        <w:t>Action_Type</w:t>
      </w:r>
      <w:r w:rsidR="008C4650">
        <w:t xml:space="preserve"> là 1</w:t>
      </w:r>
      <w:r>
        <w:t xml:space="preserve"> rồi đưa vào thư mục checkin hoặc checkout</w:t>
      </w:r>
    </w:p>
    <w:p w:rsidR="006D32D8" w:rsidRPr="00000617" w:rsidRDefault="006D32D8" w:rsidP="003976D7">
      <w:pPr>
        <w:pStyle w:val="u3"/>
        <w:numPr>
          <w:ilvl w:val="2"/>
          <w:numId w:val="8"/>
        </w:numPr>
        <w:jc w:val="left"/>
        <w:rPr>
          <w:b/>
          <w:sz w:val="24"/>
        </w:rPr>
      </w:pPr>
      <w:bookmarkStart w:id="112" w:name="_Toc448914077"/>
      <w:r w:rsidRPr="00000617">
        <w:rPr>
          <w:b/>
          <w:sz w:val="24"/>
        </w:rPr>
        <w:t>Phương thức trao đổi dữ liệu</w:t>
      </w:r>
      <w:bookmarkEnd w:id="112"/>
    </w:p>
    <w:p w:rsidR="00C20875" w:rsidRDefault="00C20875" w:rsidP="003976D7">
      <w:pPr>
        <w:pStyle w:val="oancuaDanhsach"/>
        <w:numPr>
          <w:ilvl w:val="0"/>
          <w:numId w:val="4"/>
        </w:numPr>
      </w:pPr>
      <w:r>
        <w:t xml:space="preserve">Công cụ trao đổi dữ liệu qua FTP được cung cấp tại địa chỉ: </w:t>
      </w:r>
      <w:hyperlink r:id="rId25" w:history="1">
        <w:r w:rsidR="00AF2BF2" w:rsidRPr="00E661BF">
          <w:rPr>
            <w:rStyle w:val="Siuktni"/>
          </w:rPr>
          <w:t>http://congdulieuyte.vn/download</w:t>
        </w:r>
      </w:hyperlink>
    </w:p>
    <w:p w:rsidR="00C20875" w:rsidRDefault="00BA72B5" w:rsidP="003976D7">
      <w:pPr>
        <w:pStyle w:val="oancuaDanhsach"/>
        <w:numPr>
          <w:ilvl w:val="0"/>
          <w:numId w:val="4"/>
        </w:numPr>
      </w:pPr>
      <w:r>
        <w:t>Tải file xml</w:t>
      </w:r>
      <w:r w:rsidR="00C20875">
        <w:t xml:space="preserve">Upload32.zip hoặc </w:t>
      </w:r>
      <w:r>
        <w:t>xml</w:t>
      </w:r>
      <w:r w:rsidR="00C20875">
        <w:t>Upload64.zip tương ứng với máy dự kiến sử dụng để truyền dữ liệu.</w:t>
      </w:r>
    </w:p>
    <w:p w:rsidR="00C20875" w:rsidRDefault="00C20875" w:rsidP="003976D7">
      <w:pPr>
        <w:pStyle w:val="oancuaDanhsach"/>
        <w:numPr>
          <w:ilvl w:val="0"/>
          <w:numId w:val="4"/>
        </w:numPr>
      </w:pPr>
      <w:r>
        <w:t xml:space="preserve">Giải nén file zip: </w:t>
      </w:r>
      <w:r>
        <w:rPr>
          <w:noProof/>
          <w:lang w:val="vi-VN" w:eastAsia="vi-VN"/>
        </w:rPr>
        <w:drawing>
          <wp:inline distT="0" distB="0" distL="0" distR="0">
            <wp:extent cx="1249788" cy="1143099"/>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49788" cy="1143099"/>
                    </a:xfrm>
                    <a:prstGeom prst="rect">
                      <a:avLst/>
                    </a:prstGeom>
                  </pic:spPr>
                </pic:pic>
              </a:graphicData>
            </a:graphic>
          </wp:inline>
        </w:drawing>
      </w:r>
    </w:p>
    <w:p w:rsidR="00D31D41" w:rsidRDefault="00D31D41" w:rsidP="003976D7">
      <w:pPr>
        <w:pStyle w:val="oancuaDanhsach"/>
        <w:numPr>
          <w:ilvl w:val="0"/>
          <w:numId w:val="4"/>
        </w:numPr>
      </w:pPr>
      <w:r>
        <w:t>Mở file insr_xml.properties thay đổi các tham số:</w:t>
      </w:r>
    </w:p>
    <w:p w:rsidR="00D31D41" w:rsidRDefault="00D31D41" w:rsidP="00D31D41">
      <w:pPr>
        <w:pStyle w:val="oancuaDanhsach"/>
        <w:numPr>
          <w:ilvl w:val="1"/>
          <w:numId w:val="4"/>
        </w:numPr>
      </w:pPr>
      <w:r>
        <w:t>Thông số thư mục dữ liệu:</w:t>
      </w:r>
    </w:p>
    <w:p w:rsidR="00D31D41" w:rsidRDefault="00D31D41" w:rsidP="00D31D41">
      <w:pPr>
        <w:pStyle w:val="oancuaDanhsach"/>
        <w:numPr>
          <w:ilvl w:val="2"/>
          <w:numId w:val="4"/>
        </w:numPr>
      </w:pPr>
      <w:r>
        <w:t xml:space="preserve">log.path: thư mục chức các file ghi lại lịch sử thực hiện truyền file qua FTP. Ví dụ: </w:t>
      </w:r>
      <w:r w:rsidRPr="00D23EA0">
        <w:t>log.path=c:\\xmldata\\log</w:t>
      </w:r>
    </w:p>
    <w:p w:rsidR="00D31D41" w:rsidRDefault="00D31D41" w:rsidP="00D31D41">
      <w:pPr>
        <w:pStyle w:val="oancuaDanhsach"/>
        <w:numPr>
          <w:ilvl w:val="2"/>
          <w:numId w:val="4"/>
        </w:numPr>
      </w:pPr>
      <w:r>
        <w:t xml:space="preserve">path.base: Thư mục chứa các file dữ liệu checkout, checkin, backup (Trong thư mục xmldata bạn sẽ tạo thêm các thư mục con: </w:t>
      </w:r>
      <w:r w:rsidRPr="00C20875">
        <w:t>checkout</w:t>
      </w:r>
      <w:r>
        <w:t xml:space="preserve">, </w:t>
      </w:r>
      <w:r w:rsidRPr="00C20875">
        <w:t>checkin</w:t>
      </w:r>
      <w:r>
        <w:t xml:space="preserve">, </w:t>
      </w:r>
      <w:r w:rsidRPr="00C20875">
        <w:t>backup</w:t>
      </w:r>
      <w:r>
        <w:t>)</w:t>
      </w:r>
    </w:p>
    <w:p w:rsidR="00765688" w:rsidRDefault="00765688" w:rsidP="00765688">
      <w:pPr>
        <w:pStyle w:val="oancuaDanhsach"/>
        <w:numPr>
          <w:ilvl w:val="2"/>
          <w:numId w:val="4"/>
        </w:numPr>
      </w:pPr>
      <w:r>
        <w:t>username: Tài khoản cơ sở y tế trên cổng dữ liệu y tế cung cấp</w:t>
      </w:r>
    </w:p>
    <w:p w:rsidR="00765688" w:rsidRDefault="00765688" w:rsidP="00765688">
      <w:pPr>
        <w:pStyle w:val="oancuaDanhsach"/>
        <w:numPr>
          <w:ilvl w:val="2"/>
          <w:numId w:val="4"/>
        </w:numPr>
      </w:pPr>
      <w:r>
        <w:t xml:space="preserve">password: Mật khẩu </w:t>
      </w:r>
      <w:r w:rsidR="00F13659">
        <w:t>cơ sở y tế do cổng dữ liệu y tế cung cấp</w:t>
      </w:r>
    </w:p>
    <w:p w:rsidR="00F13659" w:rsidRDefault="00F13659" w:rsidP="00F13659">
      <w:pPr>
        <w:pStyle w:val="oancuaDanhsach"/>
        <w:ind w:left="2160"/>
      </w:pPr>
    </w:p>
    <w:p w:rsidR="00C20875" w:rsidRDefault="00C20875" w:rsidP="003976D7">
      <w:pPr>
        <w:pStyle w:val="oancuaDanhsach"/>
        <w:numPr>
          <w:ilvl w:val="0"/>
          <w:numId w:val="4"/>
        </w:numPr>
      </w:pPr>
      <w:r>
        <w:t xml:space="preserve">Mở file </w:t>
      </w:r>
      <w:r w:rsidR="00BA72B5">
        <w:t>ftp_xml</w:t>
      </w:r>
      <w:r>
        <w:t>.</w:t>
      </w:r>
      <w:r w:rsidR="00BA72B5">
        <w:t>properties</w:t>
      </w:r>
      <w:r>
        <w:t xml:space="preserve"> thay đổi các tham số:</w:t>
      </w:r>
    </w:p>
    <w:p w:rsidR="00A2025B" w:rsidRDefault="00C20875" w:rsidP="00A2025B">
      <w:pPr>
        <w:pStyle w:val="oancuaDanhsach"/>
        <w:numPr>
          <w:ilvl w:val="1"/>
          <w:numId w:val="4"/>
        </w:numPr>
      </w:pPr>
      <w:r>
        <w:t xml:space="preserve">Thông số </w:t>
      </w:r>
      <w:r w:rsidR="00A2025B">
        <w:t>cần cấu hình</w:t>
      </w:r>
      <w:r>
        <w:t>:</w:t>
      </w:r>
    </w:p>
    <w:p w:rsidR="00A2025B" w:rsidRDefault="00A2025B" w:rsidP="00A2025B">
      <w:pPr>
        <w:pStyle w:val="oancuaDanhsach"/>
        <w:numPr>
          <w:ilvl w:val="2"/>
          <w:numId w:val="4"/>
        </w:numPr>
      </w:pPr>
      <w:r>
        <w:t>map.option: Cho phép thay thế danh mục dùng chung trước khi gửi xml đi (ví dụ: map.option=no -&gt; Ko thay thế danh mục dùng chung trước khi gửi xml)</w:t>
      </w:r>
    </w:p>
    <w:p w:rsidR="00A2025B" w:rsidRDefault="00A2025B" w:rsidP="00A2025B">
      <w:pPr>
        <w:pStyle w:val="oancuaDanhsach"/>
        <w:numPr>
          <w:ilvl w:val="2"/>
          <w:numId w:val="4"/>
        </w:numPr>
      </w:pPr>
      <w:r>
        <w:t>header.option: Cho phép tự động điền thêm phần header của xml (ví dụ: header.option =no -&gt; Ko thêm header vào file xml trước khi gửi)</w:t>
      </w:r>
    </w:p>
    <w:p w:rsidR="00A2025B" w:rsidRDefault="00A2025B" w:rsidP="00405D1C">
      <w:pPr>
        <w:pStyle w:val="oancuaDanhsach"/>
        <w:numPr>
          <w:ilvl w:val="2"/>
          <w:numId w:val="4"/>
        </w:numPr>
      </w:pPr>
      <w:r>
        <w:t xml:space="preserve"> map.xls.dir</w:t>
      </w:r>
      <w:r w:rsidR="00405D1C">
        <w:t xml:space="preserve">: Thư mục chứa các file mapping danh mục dùng chung được export từ congdulieuyte.vn (ví dụ: map.xls.dir </w:t>
      </w:r>
      <w:r>
        <w:t>=c:\\xmldata_cum5\\xls\\</w:t>
      </w:r>
      <w:r w:rsidR="00405D1C">
        <w:t>)</w:t>
      </w:r>
    </w:p>
    <w:p w:rsidR="00A2025B" w:rsidRDefault="00A2025B" w:rsidP="00A2025B">
      <w:pPr>
        <w:pStyle w:val="oancuaDanhsach"/>
        <w:numPr>
          <w:ilvl w:val="2"/>
          <w:numId w:val="4"/>
        </w:numPr>
      </w:pPr>
      <w:r>
        <w:t>map.xls.files</w:t>
      </w:r>
      <w:r w:rsidR="00405D1C">
        <w:t xml:space="preserve">: Tên các file mapping danh mục dùng chung trong thư mục xls. (ví dụ: map.xls.files </w:t>
      </w:r>
      <w:r>
        <w:t>=dm_thuoc;dm_dichvu;dm_vattu</w:t>
      </w:r>
      <w:r w:rsidR="00405D1C">
        <w:t>)</w:t>
      </w:r>
    </w:p>
    <w:p w:rsidR="00A2025B" w:rsidRDefault="00F65683" w:rsidP="00A2025B">
      <w:pPr>
        <w:pStyle w:val="oancuaDanhsach"/>
        <w:numPr>
          <w:ilvl w:val="2"/>
          <w:numId w:val="4"/>
        </w:numPr>
      </w:pPr>
      <w:r>
        <w:t xml:space="preserve"> map.count=4 </w:t>
      </w:r>
      <w:r w:rsidRPr="00B44594">
        <w:rPr>
          <w:i/>
        </w:rPr>
        <w:t>(Mặc định)</w:t>
      </w:r>
    </w:p>
    <w:p w:rsidR="00A2025B" w:rsidRDefault="00A2025B" w:rsidP="00A2025B">
      <w:pPr>
        <w:pStyle w:val="oancuaDanhsach"/>
        <w:numPr>
          <w:ilvl w:val="2"/>
          <w:numId w:val="4"/>
        </w:numPr>
      </w:pPr>
      <w:r>
        <w:t xml:space="preserve"> map.data.1=.CHECKOUT.THONGTINCHITIET.DSACH_CHI_TIET_THUOC.CHI_TIET_THUOC.MA_THUOC;TEN_THUOC:SO_DANG_KY;dm_thuoc</w:t>
      </w:r>
      <w:r w:rsidR="00B44594" w:rsidRPr="00B44594">
        <w:rPr>
          <w:i/>
        </w:rPr>
        <w:t>(Mặc định)</w:t>
      </w:r>
    </w:p>
    <w:p w:rsidR="00A2025B" w:rsidRDefault="00A2025B" w:rsidP="00A2025B">
      <w:pPr>
        <w:pStyle w:val="oancuaDanhsach"/>
        <w:numPr>
          <w:ilvl w:val="2"/>
          <w:numId w:val="4"/>
        </w:numPr>
      </w:pPr>
      <w:r>
        <w:t xml:space="preserve"> map.data.2=.CHECKOUT.THONGTINCHITIET.DSACH_CHI_TIET_DVKT.CHI_TIET_DVKT.MA_DICH_VU;TEN_DICH_VU;dm_dichvu</w:t>
      </w:r>
      <w:r w:rsidR="00B44594" w:rsidRPr="00B44594">
        <w:rPr>
          <w:i/>
        </w:rPr>
        <w:t>(Mặc định)</w:t>
      </w:r>
    </w:p>
    <w:p w:rsidR="00A2025B" w:rsidRDefault="00A2025B" w:rsidP="00A2025B">
      <w:pPr>
        <w:pStyle w:val="oancuaDanhsach"/>
        <w:numPr>
          <w:ilvl w:val="2"/>
          <w:numId w:val="4"/>
        </w:numPr>
      </w:pPr>
      <w:r>
        <w:t xml:space="preserve"> map.data.3=.CHECKOUT.THONGTINCHITIET.DSACH_CHI_TIET_DVKT.CHI_TIET_DVKT.MA_VAT_TU;;dm_vattu</w:t>
      </w:r>
      <w:r w:rsidR="00B44594" w:rsidRPr="00B44594">
        <w:rPr>
          <w:i/>
        </w:rPr>
        <w:t>(Mặc định)</w:t>
      </w:r>
    </w:p>
    <w:p w:rsidR="00D23EA0" w:rsidRDefault="00A2025B" w:rsidP="00A2025B">
      <w:pPr>
        <w:pStyle w:val="oancuaDanhsach"/>
        <w:numPr>
          <w:ilvl w:val="2"/>
          <w:numId w:val="4"/>
        </w:numPr>
      </w:pPr>
      <w:r>
        <w:t xml:space="preserve"> map.data.4=.CHECKOUT.THONGTINCHITIET.DSACH_CHI_TIET_CLS.CHI_TIET_CLS.MA_DICH_VU;;dm_dichvu</w:t>
      </w:r>
      <w:r w:rsidR="00B44594" w:rsidRPr="00B44594">
        <w:rPr>
          <w:i/>
        </w:rPr>
        <w:t>(Mặc định)</w:t>
      </w:r>
    </w:p>
    <w:p w:rsidR="00C20875" w:rsidRDefault="00C20875" w:rsidP="003976D7">
      <w:pPr>
        <w:pStyle w:val="oancuaDanhsach"/>
        <w:numPr>
          <w:ilvl w:val="1"/>
          <w:numId w:val="4"/>
        </w:numPr>
      </w:pPr>
      <w:r>
        <w:t xml:space="preserve">Thông số FTP: </w:t>
      </w:r>
      <w:r w:rsidR="003F2032">
        <w:t>thông tin tài khoản FTP được cung cấp khi người dùng đăng nhập thành công vào website cổng thông tin Bộ Y Tế.</w:t>
      </w:r>
    </w:p>
    <w:p w:rsidR="003F2032" w:rsidRDefault="003E74A0" w:rsidP="003976D7">
      <w:pPr>
        <w:pStyle w:val="oancuaDanhsach"/>
        <w:numPr>
          <w:ilvl w:val="2"/>
          <w:numId w:val="4"/>
        </w:numPr>
      </w:pPr>
      <w:hyperlink r:id="rId27" w:history="1">
        <w:r w:rsidR="003F2032" w:rsidRPr="00F1472A">
          <w:rPr>
            <w:rStyle w:val="Siuktni"/>
          </w:rPr>
          <w:t>ftp.server</w:t>
        </w:r>
      </w:hyperlink>
      <w:r w:rsidR="003F2032">
        <w:t xml:space="preserve">: địa chỉ FTP Server. Ví dụ: </w:t>
      </w:r>
      <w:hyperlink r:id="rId28" w:history="1">
        <w:r w:rsidR="003F2032" w:rsidRPr="00F1472A">
          <w:rPr>
            <w:rStyle w:val="Siuktni"/>
          </w:rPr>
          <w:t>ftp.server=123.31.27.53</w:t>
        </w:r>
      </w:hyperlink>
    </w:p>
    <w:p w:rsidR="003F2032" w:rsidRDefault="003E74A0" w:rsidP="003976D7">
      <w:pPr>
        <w:pStyle w:val="oancuaDanhsach"/>
        <w:numPr>
          <w:ilvl w:val="2"/>
          <w:numId w:val="4"/>
        </w:numPr>
      </w:pPr>
      <w:hyperlink r:id="rId29" w:history="1">
        <w:r w:rsidR="003F2032" w:rsidRPr="00F1472A">
          <w:rPr>
            <w:rStyle w:val="Siuktni"/>
          </w:rPr>
          <w:t>ftp.port</w:t>
        </w:r>
      </w:hyperlink>
      <w:r w:rsidR="003F2032">
        <w:t xml:space="preserve">: cổng giao tiếp FTP. Ví dụ: </w:t>
      </w:r>
      <w:hyperlink r:id="rId30" w:history="1">
        <w:r w:rsidR="003F2032" w:rsidRPr="00F1472A">
          <w:rPr>
            <w:rStyle w:val="Siuktni"/>
          </w:rPr>
          <w:t>ftp.port=21</w:t>
        </w:r>
      </w:hyperlink>
    </w:p>
    <w:p w:rsidR="003F2032" w:rsidRDefault="003E74A0" w:rsidP="003976D7">
      <w:pPr>
        <w:pStyle w:val="oancuaDanhsach"/>
        <w:numPr>
          <w:ilvl w:val="2"/>
          <w:numId w:val="4"/>
        </w:numPr>
      </w:pPr>
      <w:hyperlink r:id="rId31" w:history="1">
        <w:r w:rsidR="003F2032" w:rsidRPr="00F1472A">
          <w:rPr>
            <w:rStyle w:val="Siuktni"/>
          </w:rPr>
          <w:t>ftp.user</w:t>
        </w:r>
      </w:hyperlink>
      <w:r w:rsidR="003F2032">
        <w:t>: tài khoản đăng nhập FTP server.</w:t>
      </w:r>
    </w:p>
    <w:p w:rsidR="003F2032" w:rsidRDefault="003E74A0" w:rsidP="003976D7">
      <w:pPr>
        <w:pStyle w:val="oancuaDanhsach"/>
        <w:numPr>
          <w:ilvl w:val="2"/>
          <w:numId w:val="4"/>
        </w:numPr>
      </w:pPr>
      <w:hyperlink r:id="rId32" w:history="1">
        <w:r w:rsidR="003F2032" w:rsidRPr="00F1472A">
          <w:rPr>
            <w:rStyle w:val="Siuktni"/>
          </w:rPr>
          <w:t>ftp.password</w:t>
        </w:r>
      </w:hyperlink>
      <w:r w:rsidR="003F2032">
        <w:t>: mật khẩu đăng nhập FTP server.</w:t>
      </w:r>
    </w:p>
    <w:p w:rsidR="005005BE" w:rsidRDefault="00BA72B5" w:rsidP="003976D7">
      <w:pPr>
        <w:pStyle w:val="oancuaDanhsach"/>
        <w:numPr>
          <w:ilvl w:val="0"/>
          <w:numId w:val="4"/>
        </w:numPr>
      </w:pPr>
      <w:r>
        <w:t>Thực hiện chạy file xml</w:t>
      </w:r>
      <w:r w:rsidR="00DD4762">
        <w:t xml:space="preserve">Upload32.exe hoặc </w:t>
      </w:r>
      <w:r>
        <w:t>xml</w:t>
      </w:r>
      <w:r w:rsidR="00DD4762">
        <w:t>Upload64.exe để truyền file qua giao thức FTP.</w:t>
      </w:r>
    </w:p>
    <w:p w:rsidR="00872712" w:rsidRDefault="00872712" w:rsidP="003976D7">
      <w:pPr>
        <w:pStyle w:val="oancuaDanhsach"/>
        <w:numPr>
          <w:ilvl w:val="0"/>
          <w:numId w:val="4"/>
        </w:numPr>
      </w:pPr>
      <w:r>
        <w:t>Tạo các file checkin</w:t>
      </w:r>
      <w:r w:rsidR="00F844D8">
        <w:t>(theo thông điệp M0001)</w:t>
      </w:r>
      <w:r>
        <w:t xml:space="preserve"> và checkout</w:t>
      </w:r>
      <w:r w:rsidR="00F844D8">
        <w:t>(theo thông điệp M000</w:t>
      </w:r>
      <w:r w:rsidR="002631DD">
        <w:t>2</w:t>
      </w:r>
      <w:r w:rsidR="00F844D8">
        <w:t>)</w:t>
      </w:r>
      <w:r>
        <w:t xml:space="preserve"> vào các thư mục tương ứng đã thiết lập tham số như trên.</w:t>
      </w:r>
    </w:p>
    <w:p w:rsidR="00872712" w:rsidRDefault="00872712" w:rsidP="003976D7">
      <w:pPr>
        <w:pStyle w:val="oancuaDanhsach"/>
        <w:numPr>
          <w:ilvl w:val="0"/>
          <w:numId w:val="4"/>
        </w:numPr>
      </w:pPr>
      <w:r>
        <w:t>Lưu ý: tên file xml sẽ được dùng làm tham số tìm kiếm thông tin trạng thái trên cổng thông tin Bộ Y Tế.</w:t>
      </w:r>
    </w:p>
    <w:p w:rsidR="0035071E" w:rsidRPr="00D4253F" w:rsidRDefault="0035071E" w:rsidP="0035071E">
      <w:pPr>
        <w:pStyle w:val="u3"/>
        <w:numPr>
          <w:ilvl w:val="2"/>
          <w:numId w:val="8"/>
        </w:numPr>
        <w:jc w:val="left"/>
        <w:rPr>
          <w:b/>
          <w:sz w:val="24"/>
        </w:rPr>
      </w:pPr>
      <w:r w:rsidRPr="00D4253F">
        <w:rPr>
          <w:b/>
          <w:sz w:val="24"/>
        </w:rPr>
        <w:t>Cài đặt môi trường</w:t>
      </w:r>
    </w:p>
    <w:p w:rsidR="0035071E" w:rsidRDefault="0035071E" w:rsidP="0035071E">
      <w:pPr>
        <w:pStyle w:val="oancuaDanhsach"/>
        <w:numPr>
          <w:ilvl w:val="0"/>
          <w:numId w:val="11"/>
        </w:numPr>
      </w:pPr>
      <w:r>
        <w:t>Download và cài đặt: java SE Deverlopment Kit 7(jdk 1.7) tại địa chỉ: congdulieuyte.vn/download</w:t>
      </w:r>
    </w:p>
    <w:p w:rsidR="0035071E" w:rsidRDefault="0035071E" w:rsidP="0035071E">
      <w:pPr>
        <w:pStyle w:val="oancuaDanhsach"/>
        <w:numPr>
          <w:ilvl w:val="0"/>
          <w:numId w:val="11"/>
        </w:numPr>
      </w:pPr>
      <w:r>
        <w:t xml:space="preserve">Thiết lập biến môi trường: </w:t>
      </w:r>
    </w:p>
    <w:p w:rsidR="0035071E" w:rsidRPr="0035071E" w:rsidRDefault="0035071E" w:rsidP="0035071E">
      <w:pPr>
        <w:pStyle w:val="oancuaDanhsach"/>
        <w:numPr>
          <w:ilvl w:val="1"/>
          <w:numId w:val="11"/>
        </w:numPr>
      </w:pPr>
      <w:r>
        <w:t xml:space="preserve">Tìm thư mục vừa cài đặt JDK, thường được cài tại thư mục: </w:t>
      </w:r>
      <w:r w:rsidR="001F3596">
        <w:t>C:\Program Files\Java\</w:t>
      </w:r>
      <w:r w:rsidR="00C75357">
        <w:t>jdk1.8.0.65</w:t>
      </w:r>
    </w:p>
    <w:p w:rsidR="001F3596" w:rsidRPr="001F3596" w:rsidRDefault="000C568C" w:rsidP="001F3596">
      <w:pPr>
        <w:pStyle w:val="oancuaDanhsach"/>
        <w:numPr>
          <w:ilvl w:val="1"/>
          <w:numId w:val="11"/>
        </w:numPr>
      </w:pPr>
      <w:r>
        <w:t xml:space="preserve">Trong </w:t>
      </w:r>
      <w:r w:rsidR="001F3596">
        <w:t>W</w:t>
      </w:r>
      <w:r>
        <w:t xml:space="preserve">indow 7 kích chuột phải vào </w:t>
      </w:r>
      <w:r w:rsidRPr="000C568C">
        <w:rPr>
          <w:b/>
        </w:rPr>
        <w:t>My Computer</w:t>
      </w:r>
      <w:r>
        <w:t xml:space="preserve"> chọn </w:t>
      </w:r>
      <w:r w:rsidRPr="000C568C">
        <w:rPr>
          <w:b/>
          <w:bCs/>
        </w:rPr>
        <w:t>Properties</w:t>
      </w:r>
      <w:r w:rsidRPr="000C568C">
        <w:t> &gt; </w:t>
      </w:r>
      <w:r w:rsidRPr="000C568C">
        <w:rPr>
          <w:b/>
          <w:bCs/>
        </w:rPr>
        <w:t>Advanced</w:t>
      </w:r>
      <w:r w:rsidR="001F3596">
        <w:rPr>
          <w:b/>
          <w:bCs/>
        </w:rPr>
        <w:t xml:space="preserve">, </w:t>
      </w:r>
      <w:r w:rsidR="001F3596">
        <w:t>Trong Window 8 vào</w:t>
      </w:r>
      <w:r w:rsidR="001F3596" w:rsidRPr="001F3596">
        <w:t> </w:t>
      </w:r>
      <w:r w:rsidR="001F3596" w:rsidRPr="001F3596">
        <w:rPr>
          <w:b/>
          <w:bCs/>
        </w:rPr>
        <w:t>Control Panel</w:t>
      </w:r>
      <w:r w:rsidR="001F3596" w:rsidRPr="001F3596">
        <w:t> &gt; </w:t>
      </w:r>
      <w:r w:rsidR="001F3596" w:rsidRPr="001F3596">
        <w:rPr>
          <w:b/>
          <w:bCs/>
        </w:rPr>
        <w:t>System</w:t>
      </w:r>
      <w:r w:rsidR="001F3596" w:rsidRPr="001F3596">
        <w:t> &gt; </w:t>
      </w:r>
      <w:r w:rsidR="001F3596" w:rsidRPr="001F3596">
        <w:rPr>
          <w:b/>
          <w:bCs/>
        </w:rPr>
        <w:t>Advanced System Settings</w:t>
      </w:r>
    </w:p>
    <w:p w:rsidR="0035071E" w:rsidRPr="001F3596" w:rsidRDefault="001F3596" w:rsidP="001F3596">
      <w:pPr>
        <w:pStyle w:val="oancuaDanhsach"/>
        <w:numPr>
          <w:ilvl w:val="1"/>
          <w:numId w:val="11"/>
        </w:numPr>
      </w:pPr>
      <w:r>
        <w:t xml:space="preserve">Chọn nút </w:t>
      </w:r>
      <w:r w:rsidRPr="001F3596">
        <w:rPr>
          <w:b/>
          <w:bCs/>
        </w:rPr>
        <w:t>Environment Variables</w:t>
      </w:r>
    </w:p>
    <w:p w:rsidR="001F3596" w:rsidRPr="001F3596" w:rsidRDefault="001F3596" w:rsidP="001F3596">
      <w:pPr>
        <w:pStyle w:val="oancuaDanhsach"/>
        <w:numPr>
          <w:ilvl w:val="1"/>
          <w:numId w:val="11"/>
        </w:numPr>
        <w:rPr>
          <w:bCs/>
        </w:rPr>
      </w:pPr>
      <w:r>
        <w:rPr>
          <w:bCs/>
        </w:rPr>
        <w:t xml:space="preserve">Dưới </w:t>
      </w:r>
      <w:r w:rsidRPr="001F3596">
        <w:rPr>
          <w:b/>
          <w:bCs/>
        </w:rPr>
        <w:t>System Variables</w:t>
      </w:r>
      <w:r w:rsidR="000743AB">
        <w:rPr>
          <w:b/>
          <w:bCs/>
        </w:rPr>
        <w:t xml:space="preserve"> </w:t>
      </w:r>
      <w:r>
        <w:rPr>
          <w:bCs/>
        </w:rPr>
        <w:t xml:space="preserve">chọn </w:t>
      </w:r>
      <w:r>
        <w:rPr>
          <w:b/>
          <w:bCs/>
        </w:rPr>
        <w:t>New</w:t>
      </w:r>
    </w:p>
    <w:p w:rsidR="001F3596" w:rsidRPr="001F3596" w:rsidRDefault="001F3596" w:rsidP="001F3596">
      <w:pPr>
        <w:pStyle w:val="oancuaDanhsach"/>
        <w:numPr>
          <w:ilvl w:val="1"/>
          <w:numId w:val="11"/>
        </w:numPr>
      </w:pPr>
      <w:r>
        <w:t xml:space="preserve">Trong trường: </w:t>
      </w:r>
      <w:r w:rsidRPr="001F3596">
        <w:rPr>
          <w:b/>
          <w:bCs/>
        </w:rPr>
        <w:t>Variable Name</w:t>
      </w:r>
      <w:r w:rsidR="000743AB">
        <w:rPr>
          <w:b/>
          <w:bCs/>
        </w:rPr>
        <w:t xml:space="preserve"> </w:t>
      </w:r>
      <w:r>
        <w:rPr>
          <w:bCs/>
        </w:rPr>
        <w:t>nhập “JAVA_HOME”</w:t>
      </w:r>
    </w:p>
    <w:p w:rsidR="001F3596" w:rsidRDefault="001F3596" w:rsidP="001F3596">
      <w:pPr>
        <w:pStyle w:val="oancuaDanhsach"/>
        <w:numPr>
          <w:ilvl w:val="1"/>
          <w:numId w:val="11"/>
        </w:numPr>
      </w:pPr>
      <w:r>
        <w:t xml:space="preserve">Trong trường: </w:t>
      </w:r>
      <w:r>
        <w:rPr>
          <w:b/>
          <w:bCs/>
        </w:rPr>
        <w:t xml:space="preserve">Variable Value </w:t>
      </w:r>
      <w:r>
        <w:rPr>
          <w:bCs/>
        </w:rPr>
        <w:t xml:space="preserve">nhập địa chỉ thư mục đã cài đặt jdk: </w:t>
      </w:r>
      <w:r>
        <w:t>C:\Program Files\Java\jdk1.</w:t>
      </w:r>
      <w:r w:rsidR="006622E8">
        <w:t>8.0.65</w:t>
      </w:r>
    </w:p>
    <w:p w:rsidR="00AB7D56" w:rsidRDefault="00AB7D56" w:rsidP="00AB7D56">
      <w:pPr>
        <w:pStyle w:val="oancuaDanhsach"/>
        <w:ind w:left="1440"/>
      </w:pPr>
      <w:r>
        <w:rPr>
          <w:noProof/>
          <w:lang w:val="vi-VN" w:eastAsia="vi-VN"/>
        </w:rPr>
        <w:drawing>
          <wp:inline distT="0" distB="0" distL="0" distR="0">
            <wp:extent cx="3195320" cy="1401936"/>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05-12 at 15.21.59.png"/>
                    <pic:cNvPicPr/>
                  </pic:nvPicPr>
                  <pic:blipFill>
                    <a:blip r:embed="rId33">
                      <a:extLst>
                        <a:ext uri="{28A0092B-C50C-407E-A947-70E740481C1C}">
                          <a14:useLocalDpi xmlns:a14="http://schemas.microsoft.com/office/drawing/2010/main" val="0"/>
                        </a:ext>
                      </a:extLst>
                    </a:blip>
                    <a:stretch>
                      <a:fillRect/>
                    </a:stretch>
                  </pic:blipFill>
                  <pic:spPr>
                    <a:xfrm>
                      <a:off x="0" y="0"/>
                      <a:ext cx="3196294" cy="1402364"/>
                    </a:xfrm>
                    <a:prstGeom prst="rect">
                      <a:avLst/>
                    </a:prstGeom>
                  </pic:spPr>
                </pic:pic>
              </a:graphicData>
            </a:graphic>
          </wp:inline>
        </w:drawing>
      </w:r>
    </w:p>
    <w:p w:rsidR="001F3596" w:rsidRPr="0035071E" w:rsidRDefault="001F3596" w:rsidP="001F3596">
      <w:pPr>
        <w:pStyle w:val="oancuaDanhsach"/>
        <w:numPr>
          <w:ilvl w:val="1"/>
          <w:numId w:val="11"/>
        </w:numPr>
      </w:pPr>
      <w:r>
        <w:t xml:space="preserve">Sau đó click </w:t>
      </w:r>
      <w:r>
        <w:rPr>
          <w:b/>
        </w:rPr>
        <w:t xml:space="preserve">Ok </w:t>
      </w:r>
      <w:r>
        <w:t xml:space="preserve">và </w:t>
      </w:r>
      <w:r w:rsidRPr="001F3596">
        <w:rPr>
          <w:b/>
          <w:bCs/>
        </w:rPr>
        <w:t>Apply Changes</w:t>
      </w:r>
      <w:r w:rsidR="000743AB">
        <w:rPr>
          <w:b/>
          <w:bCs/>
        </w:rPr>
        <w:t xml:space="preserve"> </w:t>
      </w:r>
      <w:r>
        <w:rPr>
          <w:bCs/>
        </w:rPr>
        <w:t>để hoàn tất thiết lập môi trường</w:t>
      </w:r>
    </w:p>
    <w:p w:rsidR="00A27AF8" w:rsidRDefault="00A27AF8" w:rsidP="00A27AF8">
      <w:pPr>
        <w:pStyle w:val="oancuaDanhsach"/>
      </w:pPr>
    </w:p>
    <w:p w:rsidR="00A66215" w:rsidRDefault="00A66215" w:rsidP="00752948">
      <w:pPr>
        <w:pStyle w:val="u2"/>
        <w:numPr>
          <w:ilvl w:val="1"/>
          <w:numId w:val="2"/>
        </w:numPr>
      </w:pPr>
      <w:bookmarkStart w:id="113" w:name="_Toc448914078"/>
      <w:r>
        <w:t>Liên thông dữ liệu sử dụng WebService</w:t>
      </w:r>
      <w:bookmarkEnd w:id="113"/>
    </w:p>
    <w:p w:rsidR="00E54841" w:rsidRDefault="00A66215" w:rsidP="00A66215">
      <w:r>
        <w:t xml:space="preserve">Phương thức trao đổi dữ liệu giữa các hệ thống liên thông được thống nhất là sử dụng cấu trúc xml. Trường hợp các hệ thống liên thông sử dụng Web Service thì phương thức trao đổi là các thông tin được tổ chứ dưới cấu trúc xml và được gửi tới các Web Service. </w:t>
      </w:r>
    </w:p>
    <w:p w:rsidR="008A1940" w:rsidRDefault="008A1940" w:rsidP="00B538FE"/>
    <w:p w:rsidR="00B538FE" w:rsidRDefault="00B538FE" w:rsidP="00B538FE">
      <w:r>
        <w:t>Địa chỉ URL Web Services để truy cập Cổng dịch vụ liên thông</w:t>
      </w:r>
    </w:p>
    <w:p w:rsidR="00B538FE" w:rsidRPr="00616BFD" w:rsidRDefault="007C666E" w:rsidP="00B538FE">
      <w:pPr>
        <w:rPr>
          <w:rStyle w:val="Siuktni"/>
        </w:rPr>
      </w:pPr>
      <w:r>
        <w:rPr>
          <w:rStyle w:val="Siuktni"/>
        </w:rPr>
        <w:t>http://</w:t>
      </w:r>
      <w:r w:rsidR="00AF2BF2">
        <w:rPr>
          <w:rStyle w:val="Siuktni"/>
        </w:rPr>
        <w:t>cong</w:t>
      </w:r>
      <w:r>
        <w:rPr>
          <w:rStyle w:val="Siuktni"/>
        </w:rPr>
        <w:t>dulieuyte.vn</w:t>
      </w:r>
      <w:r w:rsidR="0053239B" w:rsidRPr="00616BFD">
        <w:rPr>
          <w:rStyle w:val="Siuktni"/>
        </w:rPr>
        <w:t>/hPortal/services</w:t>
      </w:r>
    </w:p>
    <w:p w:rsidR="008A1940" w:rsidRPr="00000617" w:rsidRDefault="00B538FE" w:rsidP="003976D7">
      <w:pPr>
        <w:pStyle w:val="u3"/>
        <w:numPr>
          <w:ilvl w:val="2"/>
          <w:numId w:val="8"/>
        </w:numPr>
        <w:jc w:val="left"/>
        <w:rPr>
          <w:b/>
          <w:sz w:val="24"/>
        </w:rPr>
      </w:pPr>
      <w:bookmarkStart w:id="114" w:name="_Toc448914079"/>
      <w:r w:rsidRPr="00000617">
        <w:rPr>
          <w:b/>
          <w:sz w:val="24"/>
        </w:rPr>
        <w:t>Các hàm webservice được cung cấp trên cổng</w:t>
      </w:r>
      <w:bookmarkEnd w:id="114"/>
    </w:p>
    <w:p w:rsidR="008A36E6" w:rsidRPr="00000617" w:rsidRDefault="008A36E6" w:rsidP="003976D7">
      <w:pPr>
        <w:pStyle w:val="u3"/>
        <w:numPr>
          <w:ilvl w:val="3"/>
          <w:numId w:val="8"/>
        </w:numPr>
        <w:jc w:val="left"/>
        <w:rPr>
          <w:b/>
          <w:sz w:val="24"/>
        </w:rPr>
      </w:pPr>
      <w:bookmarkStart w:id="115" w:name="_Toc448914080"/>
      <w:r w:rsidRPr="00000617">
        <w:rPr>
          <w:b/>
          <w:sz w:val="24"/>
        </w:rPr>
        <w:t>Hàm gửi thông tin bệnh nhân nhập viện</w:t>
      </w:r>
      <w:bookmarkEnd w:id="115"/>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F2644A" w:rsidRPr="0094048D" w:rsidTr="00F2644A">
        <w:trPr>
          <w:trHeight w:val="590"/>
          <w:jc w:val="center"/>
        </w:trPr>
        <w:tc>
          <w:tcPr>
            <w:tcW w:w="5000" w:type="pct"/>
            <w:gridSpan w:val="4"/>
            <w:shd w:val="clear" w:color="auto" w:fill="E6E6E6"/>
            <w:vAlign w:val="center"/>
          </w:tcPr>
          <w:p w:rsidR="00F2644A" w:rsidRPr="00C61A5F" w:rsidRDefault="00F2644A" w:rsidP="00B716F0">
            <w:pPr>
              <w:pStyle w:val="u4"/>
              <w:rPr>
                <w:snapToGrid w:val="0"/>
              </w:rPr>
            </w:pPr>
            <w:r>
              <w:t>WebService UR</w:t>
            </w:r>
            <w:r w:rsidR="00B716F0">
              <w:t>I</w:t>
            </w:r>
            <w:r w:rsidR="004A3C1C">
              <w:t xml:space="preserve">: </w:t>
            </w:r>
            <w:hyperlink r:id="rId34" w:history="1">
              <w:r w:rsidR="004A3C1C" w:rsidRPr="00A40D10">
                <w:rPr>
                  <w:rStyle w:val="Siuktni"/>
                </w:rPr>
                <w:t>h</w:t>
              </w:r>
              <w:r w:rsidR="004A3C1C">
                <w:rPr>
                  <w:rStyle w:val="Siuktni"/>
                </w:rPr>
                <w:t>P</w:t>
              </w:r>
              <w:r w:rsidR="004A3C1C" w:rsidRPr="00A40D10">
                <w:rPr>
                  <w:rStyle w:val="Siuktni"/>
                </w:rPr>
                <w:t>ortal/service</w:t>
              </w:r>
              <w:r w:rsidR="00701071">
                <w:rPr>
                  <w:rStyle w:val="Siuktni"/>
                </w:rPr>
                <w:t>s</w:t>
              </w:r>
              <w:r w:rsidR="004A3C1C" w:rsidRPr="00A40D10">
                <w:rPr>
                  <w:rStyle w:val="Siuktni"/>
                </w:rPr>
                <w:t>/</w:t>
              </w:r>
            </w:hyperlink>
            <w:r w:rsidR="004A3C1C">
              <w:rPr>
                <w:rStyle w:val="Siuktni"/>
              </w:rPr>
              <w:t>guiTTNV</w:t>
            </w:r>
          </w:p>
        </w:tc>
      </w:tr>
      <w:tr w:rsidR="00F2644A" w:rsidRPr="0094048D" w:rsidTr="00F2644A">
        <w:trPr>
          <w:trHeight w:val="590"/>
          <w:jc w:val="center"/>
        </w:trPr>
        <w:tc>
          <w:tcPr>
            <w:tcW w:w="5000" w:type="pct"/>
            <w:gridSpan w:val="4"/>
            <w:shd w:val="clear" w:color="auto" w:fill="E6E6E6"/>
            <w:vAlign w:val="center"/>
          </w:tcPr>
          <w:p w:rsidR="00F2644A" w:rsidRPr="00F2644A" w:rsidRDefault="00F2644A" w:rsidP="00F2644A">
            <w:pPr>
              <w:pStyle w:val="u4"/>
              <w:rPr>
                <w:b w:val="0"/>
              </w:rPr>
            </w:pPr>
            <w:r w:rsidRPr="00C61A5F">
              <w:rPr>
                <w:snapToGrid w:val="0"/>
              </w:rPr>
              <w:br w:type="page"/>
            </w:r>
            <w:r w:rsidRPr="00C61A5F">
              <w:t>Dữ liệu đầu vào</w:t>
            </w:r>
          </w:p>
        </w:tc>
      </w:tr>
      <w:tr w:rsidR="008A36E6" w:rsidRPr="0094048D" w:rsidTr="005005BE">
        <w:trPr>
          <w:trHeight w:val="590"/>
          <w:jc w:val="center"/>
        </w:trPr>
        <w:tc>
          <w:tcPr>
            <w:tcW w:w="1106" w:type="pct"/>
            <w:shd w:val="clear" w:color="auto" w:fill="E6E6E6"/>
            <w:vAlign w:val="center"/>
          </w:tcPr>
          <w:p w:rsidR="008A36E6" w:rsidRPr="00C61A5F" w:rsidRDefault="008A36E6" w:rsidP="005005BE">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8A36E6" w:rsidRPr="00C61A5F" w:rsidRDefault="008A36E6" w:rsidP="005005BE">
            <w:pPr>
              <w:pStyle w:val="KhngDncch"/>
            </w:pPr>
            <w:r w:rsidRPr="00C61A5F">
              <w:t>Tên Field</w:t>
            </w:r>
          </w:p>
        </w:tc>
        <w:tc>
          <w:tcPr>
            <w:tcW w:w="903" w:type="pct"/>
            <w:shd w:val="clear" w:color="auto" w:fill="E6E6E6"/>
            <w:vAlign w:val="center"/>
          </w:tcPr>
          <w:p w:rsidR="008A36E6" w:rsidRPr="00C61A5F" w:rsidRDefault="008A36E6" w:rsidP="005005BE">
            <w:pPr>
              <w:pStyle w:val="KhngDncch"/>
            </w:pPr>
            <w:r w:rsidRPr="00C61A5F">
              <w:t>Kiểu dữ liệu</w:t>
            </w:r>
          </w:p>
        </w:tc>
        <w:tc>
          <w:tcPr>
            <w:tcW w:w="2058" w:type="pct"/>
            <w:shd w:val="clear" w:color="auto" w:fill="E6E6E6"/>
            <w:vAlign w:val="center"/>
          </w:tcPr>
          <w:p w:rsidR="008A36E6" w:rsidRPr="00C61A5F" w:rsidRDefault="008A36E6" w:rsidP="005005BE">
            <w:pPr>
              <w:pStyle w:val="KhngDncch"/>
            </w:pPr>
            <w:r w:rsidRPr="00C61A5F">
              <w:t>Ghi chú</w:t>
            </w:r>
          </w:p>
        </w:tc>
      </w:tr>
      <w:tr w:rsidR="008A36E6" w:rsidRPr="0094048D" w:rsidTr="005005BE">
        <w:trPr>
          <w:trHeight w:val="135"/>
          <w:jc w:val="center"/>
        </w:trPr>
        <w:tc>
          <w:tcPr>
            <w:tcW w:w="1106" w:type="pct"/>
            <w:vAlign w:val="center"/>
          </w:tcPr>
          <w:p w:rsidR="008A36E6" w:rsidRPr="0001394C" w:rsidRDefault="008A36E6" w:rsidP="005005BE">
            <w:pPr>
              <w:pStyle w:val="KhngDncch"/>
            </w:pPr>
            <w:r>
              <w:t>Tên đăng nhập</w:t>
            </w:r>
          </w:p>
        </w:tc>
        <w:tc>
          <w:tcPr>
            <w:tcW w:w="933" w:type="pct"/>
            <w:vAlign w:val="center"/>
          </w:tcPr>
          <w:p w:rsidR="008A36E6" w:rsidRPr="008E5A6A" w:rsidRDefault="008A36E6" w:rsidP="005005BE">
            <w:pPr>
              <w:pStyle w:val="KhngDncch"/>
              <w:rPr>
                <w:rFonts w:eastAsia="Times New Roman"/>
              </w:rPr>
            </w:pPr>
            <w:r>
              <w:t>username</w:t>
            </w:r>
          </w:p>
        </w:tc>
        <w:tc>
          <w:tcPr>
            <w:tcW w:w="903" w:type="pct"/>
            <w:shd w:val="clear" w:color="auto" w:fill="auto"/>
            <w:vAlign w:val="center"/>
          </w:tcPr>
          <w:p w:rsidR="008A36E6" w:rsidRPr="00445CAD" w:rsidRDefault="008A36E6" w:rsidP="005005BE">
            <w:pPr>
              <w:pStyle w:val="KhngDncch"/>
              <w:rPr>
                <w:rFonts w:eastAsia="Times New Roman"/>
              </w:rPr>
            </w:pPr>
            <w:r w:rsidRPr="0094048D">
              <w:t>Chuỗi ký tự</w:t>
            </w:r>
          </w:p>
        </w:tc>
        <w:tc>
          <w:tcPr>
            <w:tcW w:w="2058" w:type="pct"/>
            <w:shd w:val="clear" w:color="auto" w:fill="auto"/>
            <w:vAlign w:val="center"/>
          </w:tcPr>
          <w:p w:rsidR="008A36E6" w:rsidRPr="00B36039" w:rsidRDefault="008A36E6" w:rsidP="00673D23">
            <w:pPr>
              <w:pStyle w:val="KhngDncch"/>
              <w:rPr>
                <w:rFonts w:eastAsia="Times New Roman"/>
              </w:rPr>
            </w:pPr>
            <w:r w:rsidRPr="00B36039">
              <w:t>Tên đăng nhập vào hệ thống, do</w:t>
            </w:r>
            <w:r w:rsidR="00673D23">
              <w:t>h</w:t>
            </w:r>
            <w:r>
              <w:t>Portal</w:t>
            </w:r>
            <w:r w:rsidRPr="00B36039">
              <w:t xml:space="preserve"> cung cấp, trường bắt buộc</w:t>
            </w:r>
          </w:p>
        </w:tc>
      </w:tr>
      <w:tr w:rsidR="008A36E6" w:rsidRPr="0094048D" w:rsidTr="005005BE">
        <w:trPr>
          <w:trHeight w:val="135"/>
          <w:jc w:val="center"/>
        </w:trPr>
        <w:tc>
          <w:tcPr>
            <w:tcW w:w="1106" w:type="pct"/>
            <w:vAlign w:val="center"/>
          </w:tcPr>
          <w:p w:rsidR="008A36E6" w:rsidRPr="0001394C" w:rsidRDefault="008A36E6" w:rsidP="005005BE">
            <w:pPr>
              <w:pStyle w:val="KhngDncch"/>
              <w:rPr>
                <w:rFonts w:eastAsia="Times New Roman"/>
              </w:rPr>
            </w:pPr>
            <w:r>
              <w:t>Mật khẩu</w:t>
            </w:r>
          </w:p>
        </w:tc>
        <w:tc>
          <w:tcPr>
            <w:tcW w:w="933" w:type="pct"/>
            <w:vAlign w:val="center"/>
          </w:tcPr>
          <w:p w:rsidR="008A36E6" w:rsidRPr="008E5A6A" w:rsidRDefault="008A36E6" w:rsidP="005005BE">
            <w:pPr>
              <w:pStyle w:val="KhngDncch"/>
              <w:rPr>
                <w:rFonts w:eastAsia="Times New Roman"/>
              </w:rPr>
            </w:pPr>
            <w:r>
              <w:t>password</w:t>
            </w:r>
          </w:p>
        </w:tc>
        <w:tc>
          <w:tcPr>
            <w:tcW w:w="903" w:type="pct"/>
            <w:shd w:val="clear" w:color="auto" w:fill="auto"/>
            <w:vAlign w:val="center"/>
          </w:tcPr>
          <w:p w:rsidR="008A36E6" w:rsidRPr="00445CAD" w:rsidRDefault="008A36E6" w:rsidP="005005BE">
            <w:pPr>
              <w:pStyle w:val="KhngDncch"/>
              <w:rPr>
                <w:rFonts w:eastAsia="Times New Roman"/>
              </w:rPr>
            </w:pPr>
            <w:r w:rsidRPr="0094048D">
              <w:t>Chuỗi ký tự</w:t>
            </w:r>
          </w:p>
        </w:tc>
        <w:tc>
          <w:tcPr>
            <w:tcW w:w="2058" w:type="pct"/>
            <w:shd w:val="clear" w:color="auto" w:fill="auto"/>
            <w:vAlign w:val="center"/>
          </w:tcPr>
          <w:p w:rsidR="008A36E6" w:rsidRPr="0094048D" w:rsidRDefault="008A36E6" w:rsidP="005005BE">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rsidR="00673D23">
              <w:t>hPortal</w:t>
            </w:r>
            <w:r w:rsidRPr="00B6227D">
              <w:t xml:space="preserve"> cung cấp, </w:t>
            </w:r>
            <w:r>
              <w:t>t</w:t>
            </w:r>
            <w:r w:rsidRPr="0094048D">
              <w:t>rường bắt buộc</w:t>
            </w:r>
          </w:p>
        </w:tc>
      </w:tr>
      <w:tr w:rsidR="008A36E6" w:rsidRPr="0094048D" w:rsidTr="005005BE">
        <w:trPr>
          <w:trHeight w:val="135"/>
          <w:jc w:val="center"/>
        </w:trPr>
        <w:tc>
          <w:tcPr>
            <w:tcW w:w="1106" w:type="pct"/>
            <w:vAlign w:val="center"/>
          </w:tcPr>
          <w:p w:rsidR="008A36E6" w:rsidRDefault="008A36E6" w:rsidP="005005BE">
            <w:pPr>
              <w:pStyle w:val="KhngDncch"/>
            </w:pPr>
            <w:r>
              <w:t>Thông tin bệnh nhân nhập viện</w:t>
            </w:r>
          </w:p>
        </w:tc>
        <w:tc>
          <w:tcPr>
            <w:tcW w:w="933" w:type="pct"/>
            <w:vAlign w:val="center"/>
          </w:tcPr>
          <w:p w:rsidR="008A36E6" w:rsidRDefault="008A36E6" w:rsidP="005005BE">
            <w:pPr>
              <w:pStyle w:val="KhngDncch"/>
            </w:pPr>
            <w:r>
              <w:t>xmlData</w:t>
            </w:r>
          </w:p>
        </w:tc>
        <w:tc>
          <w:tcPr>
            <w:tcW w:w="903" w:type="pct"/>
            <w:shd w:val="clear" w:color="auto" w:fill="auto"/>
            <w:vAlign w:val="center"/>
          </w:tcPr>
          <w:p w:rsidR="008A36E6" w:rsidRPr="0094048D" w:rsidRDefault="008A36E6" w:rsidP="005005BE">
            <w:pPr>
              <w:pStyle w:val="KhngDncch"/>
            </w:pPr>
            <w:r w:rsidRPr="0094048D">
              <w:t>Chuỗi ký tự</w:t>
            </w:r>
          </w:p>
        </w:tc>
        <w:tc>
          <w:tcPr>
            <w:tcW w:w="2058" w:type="pct"/>
            <w:shd w:val="clear" w:color="auto" w:fill="auto"/>
            <w:vAlign w:val="center"/>
          </w:tcPr>
          <w:p w:rsidR="008A36E6" w:rsidRPr="00B6227D" w:rsidRDefault="00673D23" w:rsidP="00673D23">
            <w:pPr>
              <w:pStyle w:val="KhngDncch"/>
            </w:pPr>
            <w:r>
              <w:t xml:space="preserve">Thông điệp yêu cầu </w:t>
            </w:r>
            <w:hyperlink w:anchor="_Thông_điệp_M0001" w:history="1">
              <w:r w:rsidRPr="007E5178">
                <w:rPr>
                  <w:rStyle w:val="Siuktni"/>
                </w:rPr>
                <w:t>M0001</w:t>
              </w:r>
            </w:hyperlink>
          </w:p>
        </w:tc>
      </w:tr>
      <w:tr w:rsidR="00F2644A" w:rsidRPr="0094048D" w:rsidTr="00F2644A">
        <w:trPr>
          <w:trHeight w:val="517"/>
          <w:jc w:val="center"/>
        </w:trPr>
        <w:tc>
          <w:tcPr>
            <w:tcW w:w="5000" w:type="pct"/>
            <w:gridSpan w:val="4"/>
            <w:vAlign w:val="center"/>
          </w:tcPr>
          <w:p w:rsidR="00F2644A" w:rsidRPr="00C61A5F" w:rsidRDefault="00F2644A" w:rsidP="00F2644A">
            <w:pPr>
              <w:pStyle w:val="u4"/>
            </w:pPr>
            <w:r w:rsidRPr="007D1C49">
              <w:t>Dữ liệu đầu ra</w:t>
            </w:r>
          </w:p>
        </w:tc>
      </w:tr>
      <w:tr w:rsidR="00F2644A" w:rsidRPr="0094048D" w:rsidTr="00F2644A">
        <w:trPr>
          <w:trHeight w:val="517"/>
          <w:jc w:val="center"/>
        </w:trPr>
        <w:tc>
          <w:tcPr>
            <w:tcW w:w="1106" w:type="pct"/>
            <w:vAlign w:val="center"/>
          </w:tcPr>
          <w:p w:rsidR="00F2644A" w:rsidRPr="00F2644A" w:rsidRDefault="00F2644A" w:rsidP="00F2644A">
            <w:pPr>
              <w:pStyle w:val="KhngDncch"/>
            </w:pPr>
            <w:r w:rsidRPr="00F2644A">
              <w:br w:type="page"/>
            </w:r>
            <w:r w:rsidRPr="00C61A5F">
              <w:t xml:space="preserve">Dữ liệu đầu </w:t>
            </w:r>
            <w:r>
              <w:t>ra</w:t>
            </w:r>
          </w:p>
        </w:tc>
        <w:tc>
          <w:tcPr>
            <w:tcW w:w="933" w:type="pct"/>
            <w:vAlign w:val="center"/>
          </w:tcPr>
          <w:p w:rsidR="00F2644A" w:rsidRPr="00C61A5F" w:rsidRDefault="00F2644A" w:rsidP="00F2644A">
            <w:pPr>
              <w:pStyle w:val="KhngDncch"/>
            </w:pPr>
            <w:r w:rsidRPr="00C61A5F">
              <w:t>Tên Field</w:t>
            </w:r>
          </w:p>
        </w:tc>
        <w:tc>
          <w:tcPr>
            <w:tcW w:w="903" w:type="pct"/>
            <w:shd w:val="clear" w:color="auto" w:fill="auto"/>
            <w:vAlign w:val="center"/>
          </w:tcPr>
          <w:p w:rsidR="00F2644A" w:rsidRPr="00C61A5F" w:rsidRDefault="00F2644A" w:rsidP="00F2644A">
            <w:pPr>
              <w:pStyle w:val="KhngDncch"/>
            </w:pPr>
            <w:r w:rsidRPr="00C61A5F">
              <w:t>Kiểu dữ liệu</w:t>
            </w:r>
          </w:p>
        </w:tc>
        <w:tc>
          <w:tcPr>
            <w:tcW w:w="2058" w:type="pct"/>
            <w:shd w:val="clear" w:color="auto" w:fill="auto"/>
            <w:vAlign w:val="center"/>
          </w:tcPr>
          <w:p w:rsidR="00F2644A" w:rsidRPr="00C61A5F" w:rsidRDefault="00F2644A" w:rsidP="00F2644A">
            <w:pPr>
              <w:pStyle w:val="KhngDncch"/>
            </w:pPr>
            <w:r w:rsidRPr="00C61A5F">
              <w:t>Ghi chú</w:t>
            </w:r>
          </w:p>
        </w:tc>
      </w:tr>
      <w:tr w:rsidR="00F2644A" w:rsidRPr="0094048D" w:rsidTr="00F2644A">
        <w:trPr>
          <w:trHeight w:val="517"/>
          <w:jc w:val="center"/>
        </w:trPr>
        <w:tc>
          <w:tcPr>
            <w:tcW w:w="1106" w:type="pct"/>
            <w:vAlign w:val="center"/>
          </w:tcPr>
          <w:p w:rsidR="00F2644A" w:rsidRDefault="00F2644A" w:rsidP="00F2644A">
            <w:pPr>
              <w:pStyle w:val="KhngDncch"/>
            </w:pPr>
            <w:r>
              <w:t>Kết quả trả về</w:t>
            </w:r>
          </w:p>
        </w:tc>
        <w:tc>
          <w:tcPr>
            <w:tcW w:w="933" w:type="pct"/>
            <w:vAlign w:val="center"/>
          </w:tcPr>
          <w:p w:rsidR="00F2644A" w:rsidRDefault="00F2644A" w:rsidP="00F2644A">
            <w:pPr>
              <w:pStyle w:val="KhngDncch"/>
            </w:pPr>
            <w:r>
              <w:t>xmlResponse</w:t>
            </w:r>
          </w:p>
        </w:tc>
        <w:tc>
          <w:tcPr>
            <w:tcW w:w="903" w:type="pct"/>
            <w:shd w:val="clear" w:color="auto" w:fill="auto"/>
            <w:vAlign w:val="center"/>
          </w:tcPr>
          <w:p w:rsidR="00F2644A" w:rsidRPr="0094048D" w:rsidRDefault="00F2644A" w:rsidP="00F2644A">
            <w:pPr>
              <w:pStyle w:val="KhngDncch"/>
            </w:pPr>
            <w:r w:rsidRPr="0094048D">
              <w:t>Chuỗi ký tự</w:t>
            </w:r>
          </w:p>
        </w:tc>
        <w:tc>
          <w:tcPr>
            <w:tcW w:w="2058" w:type="pct"/>
            <w:shd w:val="clear" w:color="auto" w:fill="auto"/>
            <w:vAlign w:val="center"/>
          </w:tcPr>
          <w:p w:rsidR="00F2644A" w:rsidRPr="00B6227D" w:rsidRDefault="00673D23" w:rsidP="00701071">
            <w:pPr>
              <w:pStyle w:val="KhngDncch"/>
            </w:pPr>
            <w:r>
              <w:t xml:space="preserve">Thông điệp trả lời </w:t>
            </w:r>
            <w:hyperlink w:anchor="_Thông_điệp_R0001" w:history="1">
              <w:r w:rsidR="00701071" w:rsidRPr="007E5178">
                <w:rPr>
                  <w:rStyle w:val="Siuktni"/>
                </w:rPr>
                <w:t>R</w:t>
              </w:r>
              <w:r w:rsidRPr="007E5178">
                <w:rPr>
                  <w:rStyle w:val="Siuktni"/>
                </w:rPr>
                <w:t>000</w:t>
              </w:r>
              <w:r w:rsidR="00701071" w:rsidRPr="007E5178">
                <w:rPr>
                  <w:rStyle w:val="Siuktni"/>
                </w:rPr>
                <w:t>1</w:t>
              </w:r>
            </w:hyperlink>
          </w:p>
        </w:tc>
      </w:tr>
    </w:tbl>
    <w:p w:rsidR="008A36E6" w:rsidRDefault="008A36E6" w:rsidP="008A36E6">
      <w:pPr>
        <w:pStyle w:val="u3"/>
      </w:pPr>
    </w:p>
    <w:p w:rsidR="00E52BAE" w:rsidRPr="00CF7F3D" w:rsidRDefault="00E52BAE" w:rsidP="003976D7">
      <w:pPr>
        <w:pStyle w:val="u3"/>
        <w:numPr>
          <w:ilvl w:val="3"/>
          <w:numId w:val="8"/>
        </w:numPr>
        <w:jc w:val="left"/>
        <w:rPr>
          <w:b/>
          <w:sz w:val="24"/>
        </w:rPr>
      </w:pPr>
      <w:bookmarkStart w:id="116" w:name="_Toc448914081"/>
      <w:r w:rsidRPr="00CF7F3D">
        <w:rPr>
          <w:b/>
          <w:sz w:val="24"/>
        </w:rPr>
        <w:t>Hàm gửi thông tin bệnh nhân xuất viện</w:t>
      </w:r>
      <w:bookmarkEnd w:id="116"/>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E52BAE" w:rsidRPr="0094048D" w:rsidTr="005005BE">
        <w:trPr>
          <w:trHeight w:val="590"/>
          <w:jc w:val="center"/>
        </w:trPr>
        <w:tc>
          <w:tcPr>
            <w:tcW w:w="5000" w:type="pct"/>
            <w:gridSpan w:val="4"/>
            <w:shd w:val="clear" w:color="auto" w:fill="E6E6E6"/>
            <w:vAlign w:val="center"/>
          </w:tcPr>
          <w:p w:rsidR="00E52BAE" w:rsidRPr="00C61A5F" w:rsidRDefault="00E52BAE" w:rsidP="00B716F0">
            <w:pPr>
              <w:pStyle w:val="u4"/>
              <w:rPr>
                <w:snapToGrid w:val="0"/>
              </w:rPr>
            </w:pPr>
            <w:r>
              <w:t>WebService UR</w:t>
            </w:r>
            <w:r w:rsidR="00B716F0">
              <w:t>I</w:t>
            </w:r>
            <w:r>
              <w:t xml:space="preserve">: </w:t>
            </w:r>
            <w:hyperlink r:id="rId35" w:history="1">
              <w:r w:rsidRPr="00A40D10">
                <w:rPr>
                  <w:rStyle w:val="Siuktni"/>
                </w:rPr>
                <w:t>h</w:t>
              </w:r>
              <w:r>
                <w:rPr>
                  <w:rStyle w:val="Siuktni"/>
                </w:rPr>
                <w:t>P</w:t>
              </w:r>
              <w:r w:rsidRPr="00A40D10">
                <w:rPr>
                  <w:rStyle w:val="Siuktni"/>
                </w:rPr>
                <w:t>ortal/service/</w:t>
              </w:r>
            </w:hyperlink>
            <w:r>
              <w:rPr>
                <w:rStyle w:val="Siuktni"/>
              </w:rPr>
              <w:t>guiTTXV</w:t>
            </w:r>
          </w:p>
        </w:tc>
      </w:tr>
      <w:tr w:rsidR="00E52BAE" w:rsidRPr="0094048D" w:rsidTr="005005BE">
        <w:trPr>
          <w:trHeight w:val="590"/>
          <w:jc w:val="center"/>
        </w:trPr>
        <w:tc>
          <w:tcPr>
            <w:tcW w:w="5000" w:type="pct"/>
            <w:gridSpan w:val="4"/>
            <w:shd w:val="clear" w:color="auto" w:fill="E6E6E6"/>
            <w:vAlign w:val="center"/>
          </w:tcPr>
          <w:p w:rsidR="00E52BAE" w:rsidRPr="00F2644A" w:rsidRDefault="00E52BAE" w:rsidP="005005BE">
            <w:pPr>
              <w:pStyle w:val="u4"/>
              <w:rPr>
                <w:b w:val="0"/>
              </w:rPr>
            </w:pPr>
            <w:r w:rsidRPr="00C61A5F">
              <w:rPr>
                <w:snapToGrid w:val="0"/>
              </w:rPr>
              <w:br w:type="page"/>
            </w:r>
            <w:r w:rsidRPr="00C61A5F">
              <w:t>Dữ liệu đầu vào</w:t>
            </w:r>
          </w:p>
        </w:tc>
      </w:tr>
      <w:tr w:rsidR="00E52BAE" w:rsidRPr="0094048D" w:rsidTr="005005BE">
        <w:trPr>
          <w:trHeight w:val="590"/>
          <w:jc w:val="center"/>
        </w:trPr>
        <w:tc>
          <w:tcPr>
            <w:tcW w:w="1106" w:type="pct"/>
            <w:shd w:val="clear" w:color="auto" w:fill="E6E6E6"/>
            <w:vAlign w:val="center"/>
          </w:tcPr>
          <w:p w:rsidR="00E52BAE" w:rsidRPr="00C61A5F" w:rsidRDefault="00E52BAE" w:rsidP="005005BE">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E52BAE" w:rsidRPr="00C61A5F" w:rsidRDefault="00E52BAE" w:rsidP="005005BE">
            <w:pPr>
              <w:pStyle w:val="KhngDncch"/>
            </w:pPr>
            <w:r w:rsidRPr="00C61A5F">
              <w:t>Tên Field</w:t>
            </w:r>
          </w:p>
        </w:tc>
        <w:tc>
          <w:tcPr>
            <w:tcW w:w="903" w:type="pct"/>
            <w:shd w:val="clear" w:color="auto" w:fill="E6E6E6"/>
            <w:vAlign w:val="center"/>
          </w:tcPr>
          <w:p w:rsidR="00E52BAE" w:rsidRPr="00C61A5F" w:rsidRDefault="00E52BAE" w:rsidP="005005BE">
            <w:pPr>
              <w:pStyle w:val="KhngDncch"/>
            </w:pPr>
            <w:r w:rsidRPr="00C61A5F">
              <w:t>Kiểu dữ liệu</w:t>
            </w:r>
          </w:p>
        </w:tc>
        <w:tc>
          <w:tcPr>
            <w:tcW w:w="2058" w:type="pct"/>
            <w:shd w:val="clear" w:color="auto" w:fill="E6E6E6"/>
            <w:vAlign w:val="center"/>
          </w:tcPr>
          <w:p w:rsidR="00E52BAE" w:rsidRPr="00C61A5F" w:rsidRDefault="00E52BAE" w:rsidP="005005BE">
            <w:pPr>
              <w:pStyle w:val="KhngDncch"/>
            </w:pPr>
            <w:r w:rsidRPr="00C61A5F">
              <w:t>Ghi chú</w:t>
            </w:r>
          </w:p>
        </w:tc>
      </w:tr>
      <w:tr w:rsidR="00E52BAE" w:rsidRPr="0094048D" w:rsidTr="005005BE">
        <w:trPr>
          <w:trHeight w:val="135"/>
          <w:jc w:val="center"/>
        </w:trPr>
        <w:tc>
          <w:tcPr>
            <w:tcW w:w="1106" w:type="pct"/>
            <w:vAlign w:val="center"/>
          </w:tcPr>
          <w:p w:rsidR="00E52BAE" w:rsidRPr="0001394C" w:rsidRDefault="00E52BAE" w:rsidP="005005BE">
            <w:pPr>
              <w:pStyle w:val="KhngDncch"/>
            </w:pPr>
            <w:r>
              <w:t>Tên đăng nhập</w:t>
            </w:r>
          </w:p>
        </w:tc>
        <w:tc>
          <w:tcPr>
            <w:tcW w:w="933" w:type="pct"/>
            <w:vAlign w:val="center"/>
          </w:tcPr>
          <w:p w:rsidR="00E52BAE" w:rsidRPr="008E5A6A" w:rsidRDefault="00E52BAE" w:rsidP="005005BE">
            <w:pPr>
              <w:pStyle w:val="KhngDncch"/>
              <w:rPr>
                <w:rFonts w:eastAsia="Times New Roman"/>
              </w:rPr>
            </w:pPr>
            <w:r>
              <w:t>username</w:t>
            </w:r>
          </w:p>
        </w:tc>
        <w:tc>
          <w:tcPr>
            <w:tcW w:w="903" w:type="pct"/>
            <w:shd w:val="clear" w:color="auto" w:fill="auto"/>
            <w:vAlign w:val="center"/>
          </w:tcPr>
          <w:p w:rsidR="00E52BAE" w:rsidRPr="00445CAD" w:rsidRDefault="00E52BAE" w:rsidP="005005BE">
            <w:pPr>
              <w:pStyle w:val="KhngDncch"/>
              <w:rPr>
                <w:rFonts w:eastAsia="Times New Roman"/>
              </w:rPr>
            </w:pPr>
            <w:r w:rsidRPr="0094048D">
              <w:t>Chuỗi ký tự</w:t>
            </w:r>
          </w:p>
        </w:tc>
        <w:tc>
          <w:tcPr>
            <w:tcW w:w="2058" w:type="pct"/>
            <w:shd w:val="clear" w:color="auto" w:fill="auto"/>
            <w:vAlign w:val="center"/>
          </w:tcPr>
          <w:p w:rsidR="00E52BAE" w:rsidRPr="00B36039" w:rsidRDefault="00E52BAE" w:rsidP="005005BE">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E52BAE" w:rsidRPr="0094048D" w:rsidTr="005005BE">
        <w:trPr>
          <w:trHeight w:val="135"/>
          <w:jc w:val="center"/>
        </w:trPr>
        <w:tc>
          <w:tcPr>
            <w:tcW w:w="1106" w:type="pct"/>
            <w:vAlign w:val="center"/>
          </w:tcPr>
          <w:p w:rsidR="00E52BAE" w:rsidRPr="0001394C" w:rsidRDefault="00E52BAE" w:rsidP="005005BE">
            <w:pPr>
              <w:pStyle w:val="KhngDncch"/>
              <w:rPr>
                <w:rFonts w:eastAsia="Times New Roman"/>
              </w:rPr>
            </w:pPr>
            <w:r>
              <w:t>Mật khẩu</w:t>
            </w:r>
          </w:p>
        </w:tc>
        <w:tc>
          <w:tcPr>
            <w:tcW w:w="933" w:type="pct"/>
            <w:vAlign w:val="center"/>
          </w:tcPr>
          <w:p w:rsidR="00E52BAE" w:rsidRPr="008E5A6A" w:rsidRDefault="00E52BAE" w:rsidP="005005BE">
            <w:pPr>
              <w:pStyle w:val="KhngDncch"/>
              <w:rPr>
                <w:rFonts w:eastAsia="Times New Roman"/>
              </w:rPr>
            </w:pPr>
            <w:r>
              <w:t>password</w:t>
            </w:r>
          </w:p>
        </w:tc>
        <w:tc>
          <w:tcPr>
            <w:tcW w:w="903" w:type="pct"/>
            <w:shd w:val="clear" w:color="auto" w:fill="auto"/>
            <w:vAlign w:val="center"/>
          </w:tcPr>
          <w:p w:rsidR="00E52BAE" w:rsidRPr="00445CAD" w:rsidRDefault="00E52BAE" w:rsidP="005005BE">
            <w:pPr>
              <w:pStyle w:val="KhngDncch"/>
              <w:rPr>
                <w:rFonts w:eastAsia="Times New Roman"/>
              </w:rPr>
            </w:pPr>
            <w:r w:rsidRPr="0094048D">
              <w:t>Chuỗi ký tự</w:t>
            </w:r>
          </w:p>
        </w:tc>
        <w:tc>
          <w:tcPr>
            <w:tcW w:w="2058" w:type="pct"/>
            <w:shd w:val="clear" w:color="auto" w:fill="auto"/>
            <w:vAlign w:val="center"/>
          </w:tcPr>
          <w:p w:rsidR="00E52BAE" w:rsidRPr="0094048D" w:rsidRDefault="00E52BAE" w:rsidP="005005BE">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E52BAE" w:rsidRPr="0094048D" w:rsidTr="005005BE">
        <w:trPr>
          <w:trHeight w:val="135"/>
          <w:jc w:val="center"/>
        </w:trPr>
        <w:tc>
          <w:tcPr>
            <w:tcW w:w="1106" w:type="pct"/>
            <w:vAlign w:val="center"/>
          </w:tcPr>
          <w:p w:rsidR="00E52BAE" w:rsidRDefault="00E52BAE" w:rsidP="005005BE">
            <w:pPr>
              <w:pStyle w:val="KhngDncch"/>
            </w:pPr>
            <w:r>
              <w:t>Thông tin bệnh nhân nhập viện</w:t>
            </w:r>
          </w:p>
        </w:tc>
        <w:tc>
          <w:tcPr>
            <w:tcW w:w="933" w:type="pct"/>
            <w:vAlign w:val="center"/>
          </w:tcPr>
          <w:p w:rsidR="00E52BAE" w:rsidRDefault="00E52BAE" w:rsidP="005005BE">
            <w:pPr>
              <w:pStyle w:val="KhngDncch"/>
            </w:pPr>
            <w:r>
              <w:t>xmlData</w:t>
            </w:r>
          </w:p>
        </w:tc>
        <w:tc>
          <w:tcPr>
            <w:tcW w:w="903" w:type="pct"/>
            <w:shd w:val="clear" w:color="auto" w:fill="auto"/>
            <w:vAlign w:val="center"/>
          </w:tcPr>
          <w:p w:rsidR="00E52BAE" w:rsidRPr="0094048D" w:rsidRDefault="00E52BAE" w:rsidP="005005BE">
            <w:pPr>
              <w:pStyle w:val="KhngDncch"/>
            </w:pPr>
            <w:r w:rsidRPr="0094048D">
              <w:t>Chuỗi ký tự</w:t>
            </w:r>
          </w:p>
        </w:tc>
        <w:tc>
          <w:tcPr>
            <w:tcW w:w="2058" w:type="pct"/>
            <w:shd w:val="clear" w:color="auto" w:fill="auto"/>
            <w:vAlign w:val="center"/>
          </w:tcPr>
          <w:p w:rsidR="00E52BAE" w:rsidRPr="00B6227D" w:rsidRDefault="00E52BAE" w:rsidP="005005BE">
            <w:pPr>
              <w:pStyle w:val="KhngDncch"/>
            </w:pPr>
            <w:r>
              <w:t xml:space="preserve">Thông điệp yêu cầu </w:t>
            </w:r>
            <w:hyperlink w:anchor="_Thông_điệp_M0002" w:history="1">
              <w:r w:rsidRPr="007E5178">
                <w:rPr>
                  <w:rStyle w:val="Siuktni"/>
                </w:rPr>
                <w:t>M000</w:t>
              </w:r>
              <w:r w:rsidR="00701071" w:rsidRPr="007E5178">
                <w:rPr>
                  <w:rStyle w:val="Siuktni"/>
                </w:rPr>
                <w:t>2</w:t>
              </w:r>
            </w:hyperlink>
          </w:p>
        </w:tc>
      </w:tr>
      <w:tr w:rsidR="00E52BAE" w:rsidRPr="0094048D" w:rsidTr="005005BE">
        <w:trPr>
          <w:trHeight w:val="517"/>
          <w:jc w:val="center"/>
        </w:trPr>
        <w:tc>
          <w:tcPr>
            <w:tcW w:w="5000" w:type="pct"/>
            <w:gridSpan w:val="4"/>
            <w:vAlign w:val="center"/>
          </w:tcPr>
          <w:p w:rsidR="00E52BAE" w:rsidRPr="00C61A5F" w:rsidRDefault="00E52BAE" w:rsidP="005005BE">
            <w:pPr>
              <w:pStyle w:val="u4"/>
            </w:pPr>
            <w:r w:rsidRPr="007D1C49">
              <w:t>Dữ liệu đầu ra</w:t>
            </w:r>
          </w:p>
        </w:tc>
      </w:tr>
      <w:tr w:rsidR="00E52BAE" w:rsidRPr="0094048D" w:rsidTr="005005BE">
        <w:trPr>
          <w:trHeight w:val="517"/>
          <w:jc w:val="center"/>
        </w:trPr>
        <w:tc>
          <w:tcPr>
            <w:tcW w:w="1106" w:type="pct"/>
            <w:vAlign w:val="center"/>
          </w:tcPr>
          <w:p w:rsidR="00E52BAE" w:rsidRPr="00F2644A" w:rsidRDefault="00E52BAE" w:rsidP="005005BE">
            <w:pPr>
              <w:pStyle w:val="KhngDncch"/>
            </w:pPr>
            <w:r w:rsidRPr="00F2644A">
              <w:br w:type="page"/>
            </w:r>
            <w:r w:rsidRPr="00C61A5F">
              <w:t xml:space="preserve">Dữ liệu đầu </w:t>
            </w:r>
            <w:r>
              <w:t>ra</w:t>
            </w:r>
          </w:p>
        </w:tc>
        <w:tc>
          <w:tcPr>
            <w:tcW w:w="933" w:type="pct"/>
            <w:vAlign w:val="center"/>
          </w:tcPr>
          <w:p w:rsidR="00E52BAE" w:rsidRPr="00C61A5F" w:rsidRDefault="00E52BAE" w:rsidP="005005BE">
            <w:pPr>
              <w:pStyle w:val="KhngDncch"/>
            </w:pPr>
            <w:r w:rsidRPr="00C61A5F">
              <w:t>Tên Field</w:t>
            </w:r>
          </w:p>
        </w:tc>
        <w:tc>
          <w:tcPr>
            <w:tcW w:w="903" w:type="pct"/>
            <w:shd w:val="clear" w:color="auto" w:fill="auto"/>
            <w:vAlign w:val="center"/>
          </w:tcPr>
          <w:p w:rsidR="00E52BAE" w:rsidRPr="00C61A5F" w:rsidRDefault="00E52BAE" w:rsidP="005005BE">
            <w:pPr>
              <w:pStyle w:val="KhngDncch"/>
            </w:pPr>
            <w:r w:rsidRPr="00C61A5F">
              <w:t>Kiểu dữ liệu</w:t>
            </w:r>
          </w:p>
        </w:tc>
        <w:tc>
          <w:tcPr>
            <w:tcW w:w="2058" w:type="pct"/>
            <w:shd w:val="clear" w:color="auto" w:fill="auto"/>
            <w:vAlign w:val="center"/>
          </w:tcPr>
          <w:p w:rsidR="00E52BAE" w:rsidRPr="00C61A5F" w:rsidRDefault="00E52BAE" w:rsidP="005005BE">
            <w:pPr>
              <w:pStyle w:val="KhngDncch"/>
            </w:pPr>
            <w:r w:rsidRPr="00C61A5F">
              <w:t>Ghi chú</w:t>
            </w:r>
          </w:p>
        </w:tc>
      </w:tr>
      <w:tr w:rsidR="00E52BAE" w:rsidRPr="0094048D" w:rsidTr="005005BE">
        <w:trPr>
          <w:trHeight w:val="517"/>
          <w:jc w:val="center"/>
        </w:trPr>
        <w:tc>
          <w:tcPr>
            <w:tcW w:w="1106" w:type="pct"/>
            <w:vAlign w:val="center"/>
          </w:tcPr>
          <w:p w:rsidR="00E52BAE" w:rsidRDefault="00E52BAE" w:rsidP="005005BE">
            <w:pPr>
              <w:pStyle w:val="KhngDncch"/>
            </w:pPr>
            <w:r>
              <w:t>Kết quả trả về</w:t>
            </w:r>
          </w:p>
        </w:tc>
        <w:tc>
          <w:tcPr>
            <w:tcW w:w="933" w:type="pct"/>
            <w:vAlign w:val="center"/>
          </w:tcPr>
          <w:p w:rsidR="00E52BAE" w:rsidRDefault="00E52BAE" w:rsidP="005005BE">
            <w:pPr>
              <w:pStyle w:val="KhngDncch"/>
            </w:pPr>
            <w:r>
              <w:t>xmlResponse</w:t>
            </w:r>
          </w:p>
        </w:tc>
        <w:tc>
          <w:tcPr>
            <w:tcW w:w="903" w:type="pct"/>
            <w:shd w:val="clear" w:color="auto" w:fill="auto"/>
            <w:vAlign w:val="center"/>
          </w:tcPr>
          <w:p w:rsidR="00E52BAE" w:rsidRPr="0094048D" w:rsidRDefault="00E52BAE" w:rsidP="005005BE">
            <w:pPr>
              <w:pStyle w:val="KhngDncch"/>
            </w:pPr>
            <w:r w:rsidRPr="0094048D">
              <w:t>Chuỗi ký tự</w:t>
            </w:r>
          </w:p>
        </w:tc>
        <w:tc>
          <w:tcPr>
            <w:tcW w:w="2058" w:type="pct"/>
            <w:shd w:val="clear" w:color="auto" w:fill="auto"/>
            <w:vAlign w:val="center"/>
          </w:tcPr>
          <w:p w:rsidR="00E52BAE" w:rsidRPr="00B6227D" w:rsidRDefault="00E52BAE" w:rsidP="00701071">
            <w:pPr>
              <w:pStyle w:val="KhngDncch"/>
            </w:pPr>
            <w:r>
              <w:t xml:space="preserve">Thông điệp trả lời </w:t>
            </w:r>
            <w:hyperlink w:anchor="_Thông_điệp_R0001" w:history="1">
              <w:r w:rsidR="00701071" w:rsidRPr="007E5178">
                <w:rPr>
                  <w:rStyle w:val="Siuktni"/>
                </w:rPr>
                <w:t>R</w:t>
              </w:r>
              <w:r w:rsidRPr="007E5178">
                <w:rPr>
                  <w:rStyle w:val="Siuktni"/>
                </w:rPr>
                <w:t>000</w:t>
              </w:r>
              <w:r w:rsidR="00701071" w:rsidRPr="007E5178">
                <w:rPr>
                  <w:rStyle w:val="Siuktni"/>
                </w:rPr>
                <w:t>1</w:t>
              </w:r>
            </w:hyperlink>
          </w:p>
        </w:tc>
      </w:tr>
    </w:tbl>
    <w:p w:rsidR="00143333" w:rsidRPr="00CF7F3D" w:rsidRDefault="00143333" w:rsidP="003976D7">
      <w:pPr>
        <w:pStyle w:val="u3"/>
        <w:numPr>
          <w:ilvl w:val="3"/>
          <w:numId w:val="8"/>
        </w:numPr>
        <w:jc w:val="left"/>
        <w:rPr>
          <w:b/>
          <w:sz w:val="24"/>
        </w:rPr>
      </w:pPr>
      <w:bookmarkStart w:id="117" w:name="_Toc448914082"/>
      <w:r w:rsidRPr="00CF7F3D">
        <w:rPr>
          <w:b/>
          <w:sz w:val="24"/>
        </w:rPr>
        <w:t>Hàm kiểm tra thông tin thẻ BHYT</w:t>
      </w:r>
      <w:bookmarkEnd w:id="117"/>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143333" w:rsidRPr="0094048D" w:rsidTr="009A43E6">
        <w:trPr>
          <w:trHeight w:val="590"/>
          <w:jc w:val="center"/>
        </w:trPr>
        <w:tc>
          <w:tcPr>
            <w:tcW w:w="5000" w:type="pct"/>
            <w:gridSpan w:val="4"/>
            <w:shd w:val="clear" w:color="auto" w:fill="E6E6E6"/>
            <w:vAlign w:val="center"/>
          </w:tcPr>
          <w:p w:rsidR="00143333" w:rsidRPr="00C61A5F" w:rsidRDefault="00143333" w:rsidP="009A43E6">
            <w:pPr>
              <w:pStyle w:val="u4"/>
              <w:rPr>
                <w:snapToGrid w:val="0"/>
              </w:rPr>
            </w:pPr>
            <w:r>
              <w:t xml:space="preserve">WebService URI: </w:t>
            </w:r>
            <w:hyperlink r:id="rId36" w:history="1">
              <w:r w:rsidRPr="00A40D10">
                <w:rPr>
                  <w:rStyle w:val="Siuktni"/>
                </w:rPr>
                <w:t>h</w:t>
              </w:r>
              <w:r>
                <w:rPr>
                  <w:rStyle w:val="Siuktni"/>
                </w:rPr>
                <w:t>P</w:t>
              </w:r>
              <w:r w:rsidRPr="00A40D10">
                <w:rPr>
                  <w:rStyle w:val="Siuktni"/>
                </w:rPr>
                <w:t>ortal/service/</w:t>
              </w:r>
            </w:hyperlink>
            <w:r>
              <w:rPr>
                <w:rStyle w:val="Siuktni"/>
              </w:rPr>
              <w:t>kt_tt_theBHYT</w:t>
            </w:r>
          </w:p>
        </w:tc>
      </w:tr>
      <w:tr w:rsidR="00143333" w:rsidRPr="0094048D" w:rsidTr="009A43E6">
        <w:trPr>
          <w:trHeight w:val="590"/>
          <w:jc w:val="center"/>
        </w:trPr>
        <w:tc>
          <w:tcPr>
            <w:tcW w:w="5000" w:type="pct"/>
            <w:gridSpan w:val="4"/>
            <w:shd w:val="clear" w:color="auto" w:fill="E6E6E6"/>
            <w:vAlign w:val="center"/>
          </w:tcPr>
          <w:p w:rsidR="00143333" w:rsidRPr="00F2644A" w:rsidRDefault="00143333" w:rsidP="009A43E6">
            <w:pPr>
              <w:pStyle w:val="u4"/>
              <w:rPr>
                <w:b w:val="0"/>
              </w:rPr>
            </w:pPr>
            <w:r w:rsidRPr="00C61A5F">
              <w:rPr>
                <w:snapToGrid w:val="0"/>
              </w:rPr>
              <w:br w:type="page"/>
            </w:r>
            <w:r w:rsidRPr="00C61A5F">
              <w:t>Dữ liệu đầu vào</w:t>
            </w:r>
          </w:p>
        </w:tc>
      </w:tr>
      <w:tr w:rsidR="00143333" w:rsidRPr="0094048D" w:rsidTr="009A43E6">
        <w:trPr>
          <w:trHeight w:val="590"/>
          <w:jc w:val="center"/>
        </w:trPr>
        <w:tc>
          <w:tcPr>
            <w:tcW w:w="1106" w:type="pct"/>
            <w:shd w:val="clear" w:color="auto" w:fill="E6E6E6"/>
            <w:vAlign w:val="center"/>
          </w:tcPr>
          <w:p w:rsidR="00143333" w:rsidRPr="00C61A5F" w:rsidRDefault="00143333" w:rsidP="009A43E6">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143333" w:rsidRPr="00C61A5F" w:rsidRDefault="00143333" w:rsidP="009A43E6">
            <w:pPr>
              <w:pStyle w:val="KhngDncch"/>
            </w:pPr>
            <w:r w:rsidRPr="00C61A5F">
              <w:t>Tên Field</w:t>
            </w:r>
          </w:p>
        </w:tc>
        <w:tc>
          <w:tcPr>
            <w:tcW w:w="903" w:type="pct"/>
            <w:shd w:val="clear" w:color="auto" w:fill="E6E6E6"/>
            <w:vAlign w:val="center"/>
          </w:tcPr>
          <w:p w:rsidR="00143333" w:rsidRPr="00C61A5F" w:rsidRDefault="00143333" w:rsidP="009A43E6">
            <w:pPr>
              <w:pStyle w:val="KhngDncch"/>
            </w:pPr>
            <w:r w:rsidRPr="00C61A5F">
              <w:t>Kiểu dữ liệu</w:t>
            </w:r>
          </w:p>
        </w:tc>
        <w:tc>
          <w:tcPr>
            <w:tcW w:w="2058" w:type="pct"/>
            <w:shd w:val="clear" w:color="auto" w:fill="E6E6E6"/>
            <w:vAlign w:val="center"/>
          </w:tcPr>
          <w:p w:rsidR="00143333" w:rsidRPr="00C61A5F" w:rsidRDefault="00143333" w:rsidP="009A43E6">
            <w:pPr>
              <w:pStyle w:val="KhngDncch"/>
            </w:pPr>
            <w:r w:rsidRPr="00C61A5F">
              <w:t>Ghi chú</w:t>
            </w:r>
          </w:p>
        </w:tc>
      </w:tr>
      <w:tr w:rsidR="00143333" w:rsidRPr="0094048D" w:rsidTr="009A43E6">
        <w:trPr>
          <w:trHeight w:val="135"/>
          <w:jc w:val="center"/>
        </w:trPr>
        <w:tc>
          <w:tcPr>
            <w:tcW w:w="1106" w:type="pct"/>
            <w:vAlign w:val="center"/>
          </w:tcPr>
          <w:p w:rsidR="00143333" w:rsidRPr="0001394C" w:rsidRDefault="00143333" w:rsidP="009A43E6">
            <w:pPr>
              <w:pStyle w:val="KhngDncch"/>
            </w:pPr>
            <w:r>
              <w:t>Tên đăng nhập</w:t>
            </w:r>
          </w:p>
        </w:tc>
        <w:tc>
          <w:tcPr>
            <w:tcW w:w="933" w:type="pct"/>
            <w:vAlign w:val="center"/>
          </w:tcPr>
          <w:p w:rsidR="00143333" w:rsidRPr="008E5A6A" w:rsidRDefault="00143333" w:rsidP="009A43E6">
            <w:pPr>
              <w:pStyle w:val="KhngDncch"/>
              <w:rPr>
                <w:rFonts w:eastAsia="Times New Roman"/>
              </w:rPr>
            </w:pPr>
            <w:r>
              <w:t>username</w:t>
            </w:r>
          </w:p>
        </w:tc>
        <w:tc>
          <w:tcPr>
            <w:tcW w:w="903" w:type="pct"/>
            <w:shd w:val="clear" w:color="auto" w:fill="auto"/>
            <w:vAlign w:val="center"/>
          </w:tcPr>
          <w:p w:rsidR="00143333" w:rsidRPr="00445CAD" w:rsidRDefault="00143333" w:rsidP="009A43E6">
            <w:pPr>
              <w:pStyle w:val="KhngDncch"/>
              <w:rPr>
                <w:rFonts w:eastAsia="Times New Roman"/>
              </w:rPr>
            </w:pPr>
            <w:r w:rsidRPr="0094048D">
              <w:t>Chuỗi ký tự</w:t>
            </w:r>
          </w:p>
        </w:tc>
        <w:tc>
          <w:tcPr>
            <w:tcW w:w="2058" w:type="pct"/>
            <w:shd w:val="clear" w:color="auto" w:fill="auto"/>
            <w:vAlign w:val="center"/>
          </w:tcPr>
          <w:p w:rsidR="00143333" w:rsidRPr="00B36039" w:rsidRDefault="00143333" w:rsidP="009A43E6">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143333" w:rsidRPr="0094048D" w:rsidTr="009A43E6">
        <w:trPr>
          <w:trHeight w:val="135"/>
          <w:jc w:val="center"/>
        </w:trPr>
        <w:tc>
          <w:tcPr>
            <w:tcW w:w="1106" w:type="pct"/>
            <w:vAlign w:val="center"/>
          </w:tcPr>
          <w:p w:rsidR="00143333" w:rsidRPr="0001394C" w:rsidRDefault="00143333" w:rsidP="009A43E6">
            <w:pPr>
              <w:pStyle w:val="KhngDncch"/>
              <w:rPr>
                <w:rFonts w:eastAsia="Times New Roman"/>
              </w:rPr>
            </w:pPr>
            <w:r>
              <w:t>Mật khẩu</w:t>
            </w:r>
          </w:p>
        </w:tc>
        <w:tc>
          <w:tcPr>
            <w:tcW w:w="933" w:type="pct"/>
            <w:vAlign w:val="center"/>
          </w:tcPr>
          <w:p w:rsidR="00143333" w:rsidRPr="008E5A6A" w:rsidRDefault="00143333" w:rsidP="009A43E6">
            <w:pPr>
              <w:pStyle w:val="KhngDncch"/>
              <w:rPr>
                <w:rFonts w:eastAsia="Times New Roman"/>
              </w:rPr>
            </w:pPr>
            <w:r>
              <w:t>password</w:t>
            </w:r>
          </w:p>
        </w:tc>
        <w:tc>
          <w:tcPr>
            <w:tcW w:w="903" w:type="pct"/>
            <w:shd w:val="clear" w:color="auto" w:fill="auto"/>
            <w:vAlign w:val="center"/>
          </w:tcPr>
          <w:p w:rsidR="00143333" w:rsidRPr="00445CAD" w:rsidRDefault="00143333" w:rsidP="009A43E6">
            <w:pPr>
              <w:pStyle w:val="KhngDncch"/>
              <w:rPr>
                <w:rFonts w:eastAsia="Times New Roman"/>
              </w:rPr>
            </w:pPr>
            <w:r w:rsidRPr="0094048D">
              <w:t>Chuỗi ký tự</w:t>
            </w:r>
          </w:p>
        </w:tc>
        <w:tc>
          <w:tcPr>
            <w:tcW w:w="2058" w:type="pct"/>
            <w:shd w:val="clear" w:color="auto" w:fill="auto"/>
            <w:vAlign w:val="center"/>
          </w:tcPr>
          <w:p w:rsidR="00143333" w:rsidRPr="0094048D" w:rsidRDefault="00143333" w:rsidP="009A43E6">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143333" w:rsidRPr="0094048D" w:rsidTr="009A43E6">
        <w:trPr>
          <w:trHeight w:val="135"/>
          <w:jc w:val="center"/>
        </w:trPr>
        <w:tc>
          <w:tcPr>
            <w:tcW w:w="1106" w:type="pct"/>
            <w:vAlign w:val="center"/>
          </w:tcPr>
          <w:p w:rsidR="00143333" w:rsidRDefault="00143333" w:rsidP="009A43E6">
            <w:pPr>
              <w:pStyle w:val="KhngDncch"/>
            </w:pPr>
            <w:r>
              <w:t>Thông tin bệnh nhân nhập viện</w:t>
            </w:r>
          </w:p>
        </w:tc>
        <w:tc>
          <w:tcPr>
            <w:tcW w:w="933" w:type="pct"/>
            <w:vAlign w:val="center"/>
          </w:tcPr>
          <w:p w:rsidR="00143333" w:rsidRDefault="00143333" w:rsidP="009A43E6">
            <w:pPr>
              <w:pStyle w:val="KhngDncch"/>
            </w:pPr>
            <w:r>
              <w:t>xmlData</w:t>
            </w:r>
          </w:p>
        </w:tc>
        <w:tc>
          <w:tcPr>
            <w:tcW w:w="903" w:type="pct"/>
            <w:shd w:val="clear" w:color="auto" w:fill="auto"/>
            <w:vAlign w:val="center"/>
          </w:tcPr>
          <w:p w:rsidR="00143333" w:rsidRPr="0094048D" w:rsidRDefault="00143333" w:rsidP="009A43E6">
            <w:pPr>
              <w:pStyle w:val="KhngDncch"/>
            </w:pPr>
            <w:r w:rsidRPr="0094048D">
              <w:t>Chuỗi ký tự</w:t>
            </w:r>
          </w:p>
        </w:tc>
        <w:tc>
          <w:tcPr>
            <w:tcW w:w="2058" w:type="pct"/>
            <w:shd w:val="clear" w:color="auto" w:fill="auto"/>
            <w:vAlign w:val="center"/>
          </w:tcPr>
          <w:p w:rsidR="00143333" w:rsidRPr="00B6227D" w:rsidRDefault="00143333" w:rsidP="00A03EBB">
            <w:pPr>
              <w:pStyle w:val="KhngDncch"/>
            </w:pPr>
            <w:r>
              <w:t xml:space="preserve">Thông điệp yêu cầu </w:t>
            </w:r>
            <w:hyperlink w:anchor="_Thông_điệp_M0003" w:history="1">
              <w:r w:rsidR="005113AB" w:rsidRPr="007E5178">
                <w:rPr>
                  <w:rStyle w:val="Siuktni"/>
                </w:rPr>
                <w:t>M0003</w:t>
              </w:r>
            </w:hyperlink>
          </w:p>
        </w:tc>
      </w:tr>
      <w:tr w:rsidR="00143333" w:rsidRPr="0094048D" w:rsidTr="009A43E6">
        <w:trPr>
          <w:trHeight w:val="517"/>
          <w:jc w:val="center"/>
        </w:trPr>
        <w:tc>
          <w:tcPr>
            <w:tcW w:w="5000" w:type="pct"/>
            <w:gridSpan w:val="4"/>
            <w:vAlign w:val="center"/>
          </w:tcPr>
          <w:p w:rsidR="00143333" w:rsidRPr="00C61A5F" w:rsidRDefault="00143333" w:rsidP="009A43E6">
            <w:pPr>
              <w:pStyle w:val="u4"/>
            </w:pPr>
            <w:r w:rsidRPr="007D1C49">
              <w:t>Dữ liệu đầu ra</w:t>
            </w:r>
          </w:p>
        </w:tc>
      </w:tr>
      <w:tr w:rsidR="00143333" w:rsidRPr="0094048D" w:rsidTr="009A43E6">
        <w:trPr>
          <w:trHeight w:val="517"/>
          <w:jc w:val="center"/>
        </w:trPr>
        <w:tc>
          <w:tcPr>
            <w:tcW w:w="1106" w:type="pct"/>
            <w:vAlign w:val="center"/>
          </w:tcPr>
          <w:p w:rsidR="00143333" w:rsidRPr="00F2644A" w:rsidRDefault="00143333" w:rsidP="009A43E6">
            <w:pPr>
              <w:pStyle w:val="KhngDncch"/>
            </w:pPr>
            <w:r w:rsidRPr="00F2644A">
              <w:br w:type="page"/>
            </w:r>
            <w:r w:rsidRPr="00C61A5F">
              <w:t xml:space="preserve">Dữ liệu đầu </w:t>
            </w:r>
            <w:r>
              <w:t>ra</w:t>
            </w:r>
          </w:p>
        </w:tc>
        <w:tc>
          <w:tcPr>
            <w:tcW w:w="933" w:type="pct"/>
            <w:vAlign w:val="center"/>
          </w:tcPr>
          <w:p w:rsidR="00143333" w:rsidRPr="00C61A5F" w:rsidRDefault="00143333" w:rsidP="009A43E6">
            <w:pPr>
              <w:pStyle w:val="KhngDncch"/>
            </w:pPr>
            <w:r w:rsidRPr="00C61A5F">
              <w:t>Tên Field</w:t>
            </w:r>
          </w:p>
        </w:tc>
        <w:tc>
          <w:tcPr>
            <w:tcW w:w="903" w:type="pct"/>
            <w:shd w:val="clear" w:color="auto" w:fill="auto"/>
            <w:vAlign w:val="center"/>
          </w:tcPr>
          <w:p w:rsidR="00143333" w:rsidRPr="00C61A5F" w:rsidRDefault="00143333" w:rsidP="009A43E6">
            <w:pPr>
              <w:pStyle w:val="KhngDncch"/>
            </w:pPr>
            <w:r w:rsidRPr="00C61A5F">
              <w:t>Kiểu dữ liệu</w:t>
            </w:r>
          </w:p>
        </w:tc>
        <w:tc>
          <w:tcPr>
            <w:tcW w:w="2058" w:type="pct"/>
            <w:shd w:val="clear" w:color="auto" w:fill="auto"/>
            <w:vAlign w:val="center"/>
          </w:tcPr>
          <w:p w:rsidR="00143333" w:rsidRPr="00C61A5F" w:rsidRDefault="00143333" w:rsidP="009A43E6">
            <w:pPr>
              <w:pStyle w:val="KhngDncch"/>
            </w:pPr>
            <w:r w:rsidRPr="00C61A5F">
              <w:t>Ghi chú</w:t>
            </w:r>
          </w:p>
        </w:tc>
      </w:tr>
      <w:tr w:rsidR="00143333" w:rsidRPr="0094048D" w:rsidTr="009A43E6">
        <w:trPr>
          <w:trHeight w:val="517"/>
          <w:jc w:val="center"/>
        </w:trPr>
        <w:tc>
          <w:tcPr>
            <w:tcW w:w="1106" w:type="pct"/>
            <w:vAlign w:val="center"/>
          </w:tcPr>
          <w:p w:rsidR="00143333" w:rsidRDefault="00143333" w:rsidP="009A43E6">
            <w:pPr>
              <w:pStyle w:val="KhngDncch"/>
            </w:pPr>
            <w:r>
              <w:t>Kết quả trả về</w:t>
            </w:r>
          </w:p>
        </w:tc>
        <w:tc>
          <w:tcPr>
            <w:tcW w:w="933" w:type="pct"/>
            <w:vAlign w:val="center"/>
          </w:tcPr>
          <w:p w:rsidR="00143333" w:rsidRDefault="00143333" w:rsidP="009A43E6">
            <w:pPr>
              <w:pStyle w:val="KhngDncch"/>
            </w:pPr>
            <w:r>
              <w:t>xmlResponse</w:t>
            </w:r>
          </w:p>
        </w:tc>
        <w:tc>
          <w:tcPr>
            <w:tcW w:w="903" w:type="pct"/>
            <w:shd w:val="clear" w:color="auto" w:fill="auto"/>
            <w:vAlign w:val="center"/>
          </w:tcPr>
          <w:p w:rsidR="00143333" w:rsidRPr="0094048D" w:rsidRDefault="00143333" w:rsidP="009A43E6">
            <w:pPr>
              <w:pStyle w:val="KhngDncch"/>
            </w:pPr>
            <w:r w:rsidRPr="0094048D">
              <w:t>Chuỗi ký tự</w:t>
            </w:r>
          </w:p>
        </w:tc>
        <w:tc>
          <w:tcPr>
            <w:tcW w:w="2058" w:type="pct"/>
            <w:shd w:val="clear" w:color="auto" w:fill="auto"/>
            <w:vAlign w:val="center"/>
          </w:tcPr>
          <w:p w:rsidR="00143333" w:rsidRPr="00B6227D" w:rsidRDefault="00143333" w:rsidP="009A43E6">
            <w:pPr>
              <w:pStyle w:val="KhngDncch"/>
            </w:pPr>
            <w:r>
              <w:t xml:space="preserve">Thông điệp trả lời </w:t>
            </w:r>
            <w:hyperlink w:anchor="_Thông_điệp_R0003" w:history="1">
              <w:r w:rsidRPr="007E5178">
                <w:rPr>
                  <w:rStyle w:val="Siuktni"/>
                </w:rPr>
                <w:t>R0003</w:t>
              </w:r>
            </w:hyperlink>
          </w:p>
        </w:tc>
      </w:tr>
    </w:tbl>
    <w:p w:rsidR="00E52BAE" w:rsidRDefault="00E52BAE" w:rsidP="00E52BAE">
      <w:pPr>
        <w:pStyle w:val="u3"/>
      </w:pPr>
    </w:p>
    <w:p w:rsidR="00143333" w:rsidRPr="00CF7F3D" w:rsidRDefault="00143333" w:rsidP="003976D7">
      <w:pPr>
        <w:pStyle w:val="u3"/>
        <w:numPr>
          <w:ilvl w:val="3"/>
          <w:numId w:val="8"/>
        </w:numPr>
        <w:jc w:val="left"/>
        <w:rPr>
          <w:b/>
          <w:sz w:val="24"/>
        </w:rPr>
      </w:pPr>
      <w:bookmarkStart w:id="118" w:name="_Toc448914083"/>
      <w:r w:rsidRPr="00CF7F3D">
        <w:rPr>
          <w:b/>
          <w:sz w:val="24"/>
        </w:rPr>
        <w:t>Hàm tra cứu thông tin thẻ BHYT</w:t>
      </w:r>
      <w:bookmarkEnd w:id="118"/>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143333" w:rsidRPr="0094048D" w:rsidTr="009A43E6">
        <w:trPr>
          <w:trHeight w:val="590"/>
          <w:jc w:val="center"/>
        </w:trPr>
        <w:tc>
          <w:tcPr>
            <w:tcW w:w="5000" w:type="pct"/>
            <w:gridSpan w:val="4"/>
            <w:shd w:val="clear" w:color="auto" w:fill="E6E6E6"/>
            <w:vAlign w:val="center"/>
          </w:tcPr>
          <w:p w:rsidR="00143333" w:rsidRPr="00C61A5F" w:rsidRDefault="00143333" w:rsidP="009A43E6">
            <w:pPr>
              <w:pStyle w:val="u4"/>
              <w:rPr>
                <w:snapToGrid w:val="0"/>
              </w:rPr>
            </w:pPr>
            <w:r>
              <w:t xml:space="preserve">WebService URI: </w:t>
            </w:r>
            <w:hyperlink r:id="rId37" w:history="1">
              <w:r w:rsidRPr="00A40D10">
                <w:rPr>
                  <w:rStyle w:val="Siuktni"/>
                </w:rPr>
                <w:t>h</w:t>
              </w:r>
              <w:r>
                <w:rPr>
                  <w:rStyle w:val="Siuktni"/>
                </w:rPr>
                <w:t>P</w:t>
              </w:r>
              <w:r w:rsidRPr="00A40D10">
                <w:rPr>
                  <w:rStyle w:val="Siuktni"/>
                </w:rPr>
                <w:t>ortal/service/</w:t>
              </w:r>
            </w:hyperlink>
            <w:r>
              <w:rPr>
                <w:rStyle w:val="Siuktni"/>
              </w:rPr>
              <w:t>tc_tt_theBHYT</w:t>
            </w:r>
          </w:p>
        </w:tc>
      </w:tr>
      <w:tr w:rsidR="00143333" w:rsidRPr="0094048D" w:rsidTr="009A43E6">
        <w:trPr>
          <w:trHeight w:val="590"/>
          <w:jc w:val="center"/>
        </w:trPr>
        <w:tc>
          <w:tcPr>
            <w:tcW w:w="5000" w:type="pct"/>
            <w:gridSpan w:val="4"/>
            <w:shd w:val="clear" w:color="auto" w:fill="E6E6E6"/>
            <w:vAlign w:val="center"/>
          </w:tcPr>
          <w:p w:rsidR="00143333" w:rsidRPr="00F2644A" w:rsidRDefault="00143333" w:rsidP="009A43E6">
            <w:pPr>
              <w:pStyle w:val="u4"/>
              <w:rPr>
                <w:b w:val="0"/>
              </w:rPr>
            </w:pPr>
            <w:r w:rsidRPr="00C61A5F">
              <w:rPr>
                <w:snapToGrid w:val="0"/>
              </w:rPr>
              <w:br w:type="page"/>
            </w:r>
            <w:r w:rsidRPr="00C61A5F">
              <w:t>Dữ liệu đầu vào</w:t>
            </w:r>
          </w:p>
        </w:tc>
      </w:tr>
      <w:tr w:rsidR="00143333" w:rsidRPr="0094048D" w:rsidTr="009A43E6">
        <w:trPr>
          <w:trHeight w:val="590"/>
          <w:jc w:val="center"/>
        </w:trPr>
        <w:tc>
          <w:tcPr>
            <w:tcW w:w="1106" w:type="pct"/>
            <w:shd w:val="clear" w:color="auto" w:fill="E6E6E6"/>
            <w:vAlign w:val="center"/>
          </w:tcPr>
          <w:p w:rsidR="00143333" w:rsidRPr="00C61A5F" w:rsidRDefault="00143333" w:rsidP="009A43E6">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143333" w:rsidRPr="00C61A5F" w:rsidRDefault="00143333" w:rsidP="009A43E6">
            <w:pPr>
              <w:pStyle w:val="KhngDncch"/>
            </w:pPr>
            <w:r w:rsidRPr="00C61A5F">
              <w:t>Tên Field</w:t>
            </w:r>
          </w:p>
        </w:tc>
        <w:tc>
          <w:tcPr>
            <w:tcW w:w="903" w:type="pct"/>
            <w:shd w:val="clear" w:color="auto" w:fill="E6E6E6"/>
            <w:vAlign w:val="center"/>
          </w:tcPr>
          <w:p w:rsidR="00143333" w:rsidRPr="00C61A5F" w:rsidRDefault="00143333" w:rsidP="009A43E6">
            <w:pPr>
              <w:pStyle w:val="KhngDncch"/>
            </w:pPr>
            <w:r w:rsidRPr="00C61A5F">
              <w:t>Kiểu dữ liệu</w:t>
            </w:r>
          </w:p>
        </w:tc>
        <w:tc>
          <w:tcPr>
            <w:tcW w:w="2058" w:type="pct"/>
            <w:shd w:val="clear" w:color="auto" w:fill="E6E6E6"/>
            <w:vAlign w:val="center"/>
          </w:tcPr>
          <w:p w:rsidR="00143333" w:rsidRPr="00C61A5F" w:rsidRDefault="00143333" w:rsidP="009A43E6">
            <w:pPr>
              <w:pStyle w:val="KhngDncch"/>
            </w:pPr>
            <w:r w:rsidRPr="00C61A5F">
              <w:t>Ghi chú</w:t>
            </w:r>
          </w:p>
        </w:tc>
      </w:tr>
      <w:tr w:rsidR="00143333" w:rsidRPr="0094048D" w:rsidTr="009A43E6">
        <w:trPr>
          <w:trHeight w:val="135"/>
          <w:jc w:val="center"/>
        </w:trPr>
        <w:tc>
          <w:tcPr>
            <w:tcW w:w="1106" w:type="pct"/>
            <w:vAlign w:val="center"/>
          </w:tcPr>
          <w:p w:rsidR="00143333" w:rsidRPr="0001394C" w:rsidRDefault="00143333" w:rsidP="009A43E6">
            <w:pPr>
              <w:pStyle w:val="KhngDncch"/>
            </w:pPr>
            <w:r>
              <w:t>Tên đăng nhập</w:t>
            </w:r>
          </w:p>
        </w:tc>
        <w:tc>
          <w:tcPr>
            <w:tcW w:w="933" w:type="pct"/>
            <w:vAlign w:val="center"/>
          </w:tcPr>
          <w:p w:rsidR="00143333" w:rsidRPr="008E5A6A" w:rsidRDefault="00143333" w:rsidP="009A43E6">
            <w:pPr>
              <w:pStyle w:val="KhngDncch"/>
              <w:rPr>
                <w:rFonts w:eastAsia="Times New Roman"/>
              </w:rPr>
            </w:pPr>
            <w:r>
              <w:t>username</w:t>
            </w:r>
          </w:p>
        </w:tc>
        <w:tc>
          <w:tcPr>
            <w:tcW w:w="903" w:type="pct"/>
            <w:shd w:val="clear" w:color="auto" w:fill="auto"/>
            <w:vAlign w:val="center"/>
          </w:tcPr>
          <w:p w:rsidR="00143333" w:rsidRPr="00445CAD" w:rsidRDefault="00143333" w:rsidP="009A43E6">
            <w:pPr>
              <w:pStyle w:val="KhngDncch"/>
              <w:rPr>
                <w:rFonts w:eastAsia="Times New Roman"/>
              </w:rPr>
            </w:pPr>
            <w:r w:rsidRPr="0094048D">
              <w:t>Chuỗi ký tự</w:t>
            </w:r>
          </w:p>
        </w:tc>
        <w:tc>
          <w:tcPr>
            <w:tcW w:w="2058" w:type="pct"/>
            <w:shd w:val="clear" w:color="auto" w:fill="auto"/>
            <w:vAlign w:val="center"/>
          </w:tcPr>
          <w:p w:rsidR="00143333" w:rsidRPr="00B36039" w:rsidRDefault="00143333" w:rsidP="009A43E6">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143333" w:rsidRPr="0094048D" w:rsidTr="009A43E6">
        <w:trPr>
          <w:trHeight w:val="135"/>
          <w:jc w:val="center"/>
        </w:trPr>
        <w:tc>
          <w:tcPr>
            <w:tcW w:w="1106" w:type="pct"/>
            <w:vAlign w:val="center"/>
          </w:tcPr>
          <w:p w:rsidR="00143333" w:rsidRPr="0001394C" w:rsidRDefault="00143333" w:rsidP="009A43E6">
            <w:pPr>
              <w:pStyle w:val="KhngDncch"/>
              <w:rPr>
                <w:rFonts w:eastAsia="Times New Roman"/>
              </w:rPr>
            </w:pPr>
            <w:r>
              <w:t>Mật khẩu</w:t>
            </w:r>
          </w:p>
        </w:tc>
        <w:tc>
          <w:tcPr>
            <w:tcW w:w="933" w:type="pct"/>
            <w:vAlign w:val="center"/>
          </w:tcPr>
          <w:p w:rsidR="00143333" w:rsidRPr="008E5A6A" w:rsidRDefault="00143333" w:rsidP="009A43E6">
            <w:pPr>
              <w:pStyle w:val="KhngDncch"/>
              <w:rPr>
                <w:rFonts w:eastAsia="Times New Roman"/>
              </w:rPr>
            </w:pPr>
            <w:r>
              <w:t>password</w:t>
            </w:r>
          </w:p>
        </w:tc>
        <w:tc>
          <w:tcPr>
            <w:tcW w:w="903" w:type="pct"/>
            <w:shd w:val="clear" w:color="auto" w:fill="auto"/>
            <w:vAlign w:val="center"/>
          </w:tcPr>
          <w:p w:rsidR="00143333" w:rsidRPr="00445CAD" w:rsidRDefault="00143333" w:rsidP="009A43E6">
            <w:pPr>
              <w:pStyle w:val="KhngDncch"/>
              <w:rPr>
                <w:rFonts w:eastAsia="Times New Roman"/>
              </w:rPr>
            </w:pPr>
            <w:r w:rsidRPr="0094048D">
              <w:t>Chuỗi ký tự</w:t>
            </w:r>
          </w:p>
        </w:tc>
        <w:tc>
          <w:tcPr>
            <w:tcW w:w="2058" w:type="pct"/>
            <w:shd w:val="clear" w:color="auto" w:fill="auto"/>
            <w:vAlign w:val="center"/>
          </w:tcPr>
          <w:p w:rsidR="00143333" w:rsidRPr="0094048D" w:rsidRDefault="00143333" w:rsidP="009A43E6">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143333" w:rsidRPr="0094048D" w:rsidTr="009A43E6">
        <w:trPr>
          <w:trHeight w:val="135"/>
          <w:jc w:val="center"/>
        </w:trPr>
        <w:tc>
          <w:tcPr>
            <w:tcW w:w="1106" w:type="pct"/>
            <w:vAlign w:val="center"/>
          </w:tcPr>
          <w:p w:rsidR="00143333" w:rsidRDefault="00143333" w:rsidP="009A43E6">
            <w:pPr>
              <w:pStyle w:val="KhngDncch"/>
            </w:pPr>
            <w:r>
              <w:t>Thông tin bệnh nhân nhập viện</w:t>
            </w:r>
          </w:p>
        </w:tc>
        <w:tc>
          <w:tcPr>
            <w:tcW w:w="933" w:type="pct"/>
            <w:vAlign w:val="center"/>
          </w:tcPr>
          <w:p w:rsidR="00143333" w:rsidRDefault="00143333" w:rsidP="009A43E6">
            <w:pPr>
              <w:pStyle w:val="KhngDncch"/>
            </w:pPr>
            <w:r>
              <w:t>xmlData</w:t>
            </w:r>
          </w:p>
        </w:tc>
        <w:tc>
          <w:tcPr>
            <w:tcW w:w="903" w:type="pct"/>
            <w:shd w:val="clear" w:color="auto" w:fill="auto"/>
            <w:vAlign w:val="center"/>
          </w:tcPr>
          <w:p w:rsidR="00143333" w:rsidRPr="0094048D" w:rsidRDefault="00143333" w:rsidP="009A43E6">
            <w:pPr>
              <w:pStyle w:val="KhngDncch"/>
            </w:pPr>
            <w:r w:rsidRPr="0094048D">
              <w:t>Chuỗi ký tự</w:t>
            </w:r>
          </w:p>
        </w:tc>
        <w:tc>
          <w:tcPr>
            <w:tcW w:w="2058" w:type="pct"/>
            <w:shd w:val="clear" w:color="auto" w:fill="auto"/>
            <w:vAlign w:val="center"/>
          </w:tcPr>
          <w:p w:rsidR="00143333" w:rsidRPr="00B6227D" w:rsidRDefault="00143333" w:rsidP="009A43E6">
            <w:pPr>
              <w:pStyle w:val="KhngDncch"/>
            </w:pPr>
            <w:r>
              <w:t xml:space="preserve">Thông điệp yêu cầu </w:t>
            </w:r>
            <w:hyperlink w:anchor="_Thông_điệp_M0004" w:history="1">
              <w:r w:rsidRPr="007E5178">
                <w:rPr>
                  <w:rStyle w:val="Siuktni"/>
                </w:rPr>
                <w:t>M0004</w:t>
              </w:r>
            </w:hyperlink>
          </w:p>
        </w:tc>
      </w:tr>
      <w:tr w:rsidR="00143333" w:rsidRPr="0094048D" w:rsidTr="009A43E6">
        <w:trPr>
          <w:trHeight w:val="517"/>
          <w:jc w:val="center"/>
        </w:trPr>
        <w:tc>
          <w:tcPr>
            <w:tcW w:w="5000" w:type="pct"/>
            <w:gridSpan w:val="4"/>
            <w:vAlign w:val="center"/>
          </w:tcPr>
          <w:p w:rsidR="00143333" w:rsidRPr="00C61A5F" w:rsidRDefault="00143333" w:rsidP="009A43E6">
            <w:pPr>
              <w:pStyle w:val="u4"/>
            </w:pPr>
            <w:r w:rsidRPr="007D1C49">
              <w:t>Dữ liệu đầu ra</w:t>
            </w:r>
          </w:p>
        </w:tc>
      </w:tr>
      <w:tr w:rsidR="00143333" w:rsidRPr="0094048D" w:rsidTr="009A43E6">
        <w:trPr>
          <w:trHeight w:val="517"/>
          <w:jc w:val="center"/>
        </w:trPr>
        <w:tc>
          <w:tcPr>
            <w:tcW w:w="1106" w:type="pct"/>
            <w:vAlign w:val="center"/>
          </w:tcPr>
          <w:p w:rsidR="00143333" w:rsidRPr="00F2644A" w:rsidRDefault="00143333" w:rsidP="009A43E6">
            <w:pPr>
              <w:pStyle w:val="KhngDncch"/>
            </w:pPr>
            <w:r w:rsidRPr="00F2644A">
              <w:br w:type="page"/>
            </w:r>
            <w:r w:rsidRPr="00C61A5F">
              <w:t xml:space="preserve">Dữ liệu đầu </w:t>
            </w:r>
            <w:r>
              <w:t>ra</w:t>
            </w:r>
          </w:p>
        </w:tc>
        <w:tc>
          <w:tcPr>
            <w:tcW w:w="933" w:type="pct"/>
            <w:vAlign w:val="center"/>
          </w:tcPr>
          <w:p w:rsidR="00143333" w:rsidRPr="00C61A5F" w:rsidRDefault="00143333" w:rsidP="009A43E6">
            <w:pPr>
              <w:pStyle w:val="KhngDncch"/>
            </w:pPr>
            <w:r w:rsidRPr="00C61A5F">
              <w:t>Tên Field</w:t>
            </w:r>
          </w:p>
        </w:tc>
        <w:tc>
          <w:tcPr>
            <w:tcW w:w="903" w:type="pct"/>
            <w:shd w:val="clear" w:color="auto" w:fill="auto"/>
            <w:vAlign w:val="center"/>
          </w:tcPr>
          <w:p w:rsidR="00143333" w:rsidRPr="00C61A5F" w:rsidRDefault="00143333" w:rsidP="009A43E6">
            <w:pPr>
              <w:pStyle w:val="KhngDncch"/>
            </w:pPr>
            <w:r w:rsidRPr="00C61A5F">
              <w:t>Kiểu dữ liệu</w:t>
            </w:r>
          </w:p>
        </w:tc>
        <w:tc>
          <w:tcPr>
            <w:tcW w:w="2058" w:type="pct"/>
            <w:shd w:val="clear" w:color="auto" w:fill="auto"/>
            <w:vAlign w:val="center"/>
          </w:tcPr>
          <w:p w:rsidR="00143333" w:rsidRPr="00C61A5F" w:rsidRDefault="00143333" w:rsidP="009A43E6">
            <w:pPr>
              <w:pStyle w:val="KhngDncch"/>
            </w:pPr>
            <w:r w:rsidRPr="00C61A5F">
              <w:t>Ghi chú</w:t>
            </w:r>
          </w:p>
        </w:tc>
      </w:tr>
      <w:tr w:rsidR="00143333" w:rsidRPr="0094048D" w:rsidTr="009A43E6">
        <w:trPr>
          <w:trHeight w:val="517"/>
          <w:jc w:val="center"/>
        </w:trPr>
        <w:tc>
          <w:tcPr>
            <w:tcW w:w="1106" w:type="pct"/>
            <w:vAlign w:val="center"/>
          </w:tcPr>
          <w:p w:rsidR="00143333" w:rsidRDefault="00143333" w:rsidP="009A43E6">
            <w:pPr>
              <w:pStyle w:val="KhngDncch"/>
            </w:pPr>
            <w:r>
              <w:t>Kết quả trả về</w:t>
            </w:r>
          </w:p>
        </w:tc>
        <w:tc>
          <w:tcPr>
            <w:tcW w:w="933" w:type="pct"/>
            <w:vAlign w:val="center"/>
          </w:tcPr>
          <w:p w:rsidR="00143333" w:rsidRDefault="00143333" w:rsidP="009A43E6">
            <w:pPr>
              <w:pStyle w:val="KhngDncch"/>
            </w:pPr>
            <w:r>
              <w:t>xmlResponse</w:t>
            </w:r>
          </w:p>
        </w:tc>
        <w:tc>
          <w:tcPr>
            <w:tcW w:w="903" w:type="pct"/>
            <w:shd w:val="clear" w:color="auto" w:fill="auto"/>
            <w:vAlign w:val="center"/>
          </w:tcPr>
          <w:p w:rsidR="00143333" w:rsidRPr="0094048D" w:rsidRDefault="00143333" w:rsidP="009A43E6">
            <w:pPr>
              <w:pStyle w:val="KhngDncch"/>
            </w:pPr>
            <w:r w:rsidRPr="0094048D">
              <w:t>Chuỗi ký tự</w:t>
            </w:r>
          </w:p>
        </w:tc>
        <w:tc>
          <w:tcPr>
            <w:tcW w:w="2058" w:type="pct"/>
            <w:shd w:val="clear" w:color="auto" w:fill="auto"/>
            <w:vAlign w:val="center"/>
          </w:tcPr>
          <w:p w:rsidR="00143333" w:rsidRPr="00B6227D" w:rsidRDefault="00143333" w:rsidP="009A43E6">
            <w:pPr>
              <w:pStyle w:val="KhngDncch"/>
            </w:pPr>
            <w:r>
              <w:t xml:space="preserve">Thông điệp trả lời </w:t>
            </w:r>
            <w:hyperlink w:anchor="_Thông_điệp_R0004" w:history="1">
              <w:r w:rsidRPr="007E5178">
                <w:rPr>
                  <w:rStyle w:val="Siuktni"/>
                </w:rPr>
                <w:t>R0004</w:t>
              </w:r>
            </w:hyperlink>
          </w:p>
        </w:tc>
      </w:tr>
    </w:tbl>
    <w:p w:rsidR="00143333" w:rsidRDefault="00143333" w:rsidP="00143333"/>
    <w:p w:rsidR="00E52BAE" w:rsidRDefault="00E52BAE" w:rsidP="00E52BAE"/>
    <w:p w:rsidR="009F16DE" w:rsidRPr="00CF7F3D" w:rsidRDefault="009F16DE" w:rsidP="003976D7">
      <w:pPr>
        <w:pStyle w:val="u3"/>
        <w:numPr>
          <w:ilvl w:val="3"/>
          <w:numId w:val="8"/>
        </w:numPr>
        <w:jc w:val="left"/>
        <w:rPr>
          <w:b/>
          <w:sz w:val="24"/>
        </w:rPr>
      </w:pPr>
      <w:bookmarkStart w:id="119" w:name="_Toc448914084"/>
      <w:r w:rsidRPr="00CF7F3D">
        <w:rPr>
          <w:b/>
          <w:sz w:val="24"/>
        </w:rPr>
        <w:t xml:space="preserve">Hàm </w:t>
      </w:r>
      <w:r w:rsidR="00BF5A7A" w:rsidRPr="00CF7F3D">
        <w:rPr>
          <w:b/>
          <w:sz w:val="24"/>
        </w:rPr>
        <w:t xml:space="preserve">gửi thông tin chuyển </w:t>
      </w:r>
      <w:r w:rsidR="00C72465" w:rsidRPr="00CF7F3D">
        <w:rPr>
          <w:b/>
          <w:sz w:val="24"/>
        </w:rPr>
        <w:t>tuyến</w:t>
      </w:r>
      <w:bookmarkEnd w:id="119"/>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9F16DE" w:rsidRPr="0094048D" w:rsidTr="005005BE">
        <w:trPr>
          <w:trHeight w:val="590"/>
          <w:jc w:val="center"/>
        </w:trPr>
        <w:tc>
          <w:tcPr>
            <w:tcW w:w="5000" w:type="pct"/>
            <w:gridSpan w:val="4"/>
            <w:shd w:val="clear" w:color="auto" w:fill="E6E6E6"/>
            <w:vAlign w:val="center"/>
          </w:tcPr>
          <w:p w:rsidR="009F16DE" w:rsidRPr="00C61A5F" w:rsidRDefault="009F16DE" w:rsidP="005005BE">
            <w:pPr>
              <w:pStyle w:val="u4"/>
              <w:rPr>
                <w:snapToGrid w:val="0"/>
              </w:rPr>
            </w:pPr>
            <w:r>
              <w:t xml:space="preserve">WebService URI: </w:t>
            </w:r>
            <w:hyperlink r:id="rId38" w:history="1">
              <w:r w:rsidRPr="00A40D10">
                <w:rPr>
                  <w:rStyle w:val="Siuktni"/>
                </w:rPr>
                <w:t>h</w:t>
              </w:r>
              <w:r>
                <w:rPr>
                  <w:rStyle w:val="Siuktni"/>
                </w:rPr>
                <w:t>P</w:t>
              </w:r>
              <w:r w:rsidRPr="00A40D10">
                <w:rPr>
                  <w:rStyle w:val="Siuktni"/>
                </w:rPr>
                <w:t>ortal/service/</w:t>
              </w:r>
            </w:hyperlink>
            <w:r w:rsidR="008925D9">
              <w:rPr>
                <w:rStyle w:val="Siuktni"/>
              </w:rPr>
              <w:t>guiTTCT</w:t>
            </w:r>
          </w:p>
        </w:tc>
      </w:tr>
      <w:tr w:rsidR="009F16DE" w:rsidRPr="0094048D" w:rsidTr="005005BE">
        <w:trPr>
          <w:trHeight w:val="590"/>
          <w:jc w:val="center"/>
        </w:trPr>
        <w:tc>
          <w:tcPr>
            <w:tcW w:w="5000" w:type="pct"/>
            <w:gridSpan w:val="4"/>
            <w:shd w:val="clear" w:color="auto" w:fill="E6E6E6"/>
            <w:vAlign w:val="center"/>
          </w:tcPr>
          <w:p w:rsidR="009F16DE" w:rsidRPr="00F2644A" w:rsidRDefault="009F16DE" w:rsidP="005005BE">
            <w:pPr>
              <w:pStyle w:val="u4"/>
              <w:rPr>
                <w:b w:val="0"/>
              </w:rPr>
            </w:pPr>
            <w:r w:rsidRPr="00C61A5F">
              <w:rPr>
                <w:snapToGrid w:val="0"/>
              </w:rPr>
              <w:br w:type="page"/>
            </w:r>
            <w:r w:rsidRPr="00C61A5F">
              <w:t>Dữ liệu đầu vào</w:t>
            </w:r>
          </w:p>
        </w:tc>
      </w:tr>
      <w:tr w:rsidR="009F16DE" w:rsidRPr="0094048D" w:rsidTr="005005BE">
        <w:trPr>
          <w:trHeight w:val="590"/>
          <w:jc w:val="center"/>
        </w:trPr>
        <w:tc>
          <w:tcPr>
            <w:tcW w:w="1106" w:type="pct"/>
            <w:shd w:val="clear" w:color="auto" w:fill="E6E6E6"/>
            <w:vAlign w:val="center"/>
          </w:tcPr>
          <w:p w:rsidR="009F16DE" w:rsidRPr="00C61A5F" w:rsidRDefault="009F16DE" w:rsidP="005005BE">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9F16DE" w:rsidRPr="00C61A5F" w:rsidRDefault="009F16DE" w:rsidP="005005BE">
            <w:pPr>
              <w:pStyle w:val="KhngDncch"/>
            </w:pPr>
            <w:r w:rsidRPr="00C61A5F">
              <w:t>Tên Field</w:t>
            </w:r>
          </w:p>
        </w:tc>
        <w:tc>
          <w:tcPr>
            <w:tcW w:w="903" w:type="pct"/>
            <w:shd w:val="clear" w:color="auto" w:fill="E6E6E6"/>
            <w:vAlign w:val="center"/>
          </w:tcPr>
          <w:p w:rsidR="009F16DE" w:rsidRPr="00C61A5F" w:rsidRDefault="009F16DE" w:rsidP="005005BE">
            <w:pPr>
              <w:pStyle w:val="KhngDncch"/>
            </w:pPr>
            <w:r w:rsidRPr="00C61A5F">
              <w:t>Kiểu dữ liệu</w:t>
            </w:r>
          </w:p>
        </w:tc>
        <w:tc>
          <w:tcPr>
            <w:tcW w:w="2058" w:type="pct"/>
            <w:shd w:val="clear" w:color="auto" w:fill="E6E6E6"/>
            <w:vAlign w:val="center"/>
          </w:tcPr>
          <w:p w:rsidR="009F16DE" w:rsidRPr="00C61A5F" w:rsidRDefault="009F16DE" w:rsidP="005005BE">
            <w:pPr>
              <w:pStyle w:val="KhngDncch"/>
            </w:pPr>
            <w:r w:rsidRPr="00C61A5F">
              <w:t>Ghi chú</w:t>
            </w:r>
          </w:p>
        </w:tc>
      </w:tr>
      <w:tr w:rsidR="009F16DE" w:rsidRPr="0094048D" w:rsidTr="005005BE">
        <w:trPr>
          <w:trHeight w:val="135"/>
          <w:jc w:val="center"/>
        </w:trPr>
        <w:tc>
          <w:tcPr>
            <w:tcW w:w="1106" w:type="pct"/>
            <w:vAlign w:val="center"/>
          </w:tcPr>
          <w:p w:rsidR="009F16DE" w:rsidRPr="0001394C" w:rsidRDefault="009F16DE" w:rsidP="005005BE">
            <w:pPr>
              <w:pStyle w:val="KhngDncch"/>
            </w:pPr>
            <w:r>
              <w:t>Tên đăng nhập</w:t>
            </w:r>
          </w:p>
        </w:tc>
        <w:tc>
          <w:tcPr>
            <w:tcW w:w="933" w:type="pct"/>
            <w:vAlign w:val="center"/>
          </w:tcPr>
          <w:p w:rsidR="009F16DE" w:rsidRPr="008E5A6A" w:rsidRDefault="009F16DE" w:rsidP="005005BE">
            <w:pPr>
              <w:pStyle w:val="KhngDncch"/>
              <w:rPr>
                <w:rFonts w:eastAsia="Times New Roman"/>
              </w:rPr>
            </w:pPr>
            <w:r>
              <w:t>username</w:t>
            </w:r>
          </w:p>
        </w:tc>
        <w:tc>
          <w:tcPr>
            <w:tcW w:w="903" w:type="pct"/>
            <w:shd w:val="clear" w:color="auto" w:fill="auto"/>
            <w:vAlign w:val="center"/>
          </w:tcPr>
          <w:p w:rsidR="009F16DE" w:rsidRPr="00445CAD" w:rsidRDefault="009F16DE" w:rsidP="005005BE">
            <w:pPr>
              <w:pStyle w:val="KhngDncch"/>
              <w:rPr>
                <w:rFonts w:eastAsia="Times New Roman"/>
              </w:rPr>
            </w:pPr>
            <w:r w:rsidRPr="0094048D">
              <w:t>Chuỗi ký tự</w:t>
            </w:r>
          </w:p>
        </w:tc>
        <w:tc>
          <w:tcPr>
            <w:tcW w:w="2058" w:type="pct"/>
            <w:shd w:val="clear" w:color="auto" w:fill="auto"/>
            <w:vAlign w:val="center"/>
          </w:tcPr>
          <w:p w:rsidR="009F16DE" w:rsidRPr="00B36039" w:rsidRDefault="009F16DE" w:rsidP="005005BE">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9F16DE" w:rsidRPr="0094048D" w:rsidTr="005005BE">
        <w:trPr>
          <w:trHeight w:val="135"/>
          <w:jc w:val="center"/>
        </w:trPr>
        <w:tc>
          <w:tcPr>
            <w:tcW w:w="1106" w:type="pct"/>
            <w:vAlign w:val="center"/>
          </w:tcPr>
          <w:p w:rsidR="009F16DE" w:rsidRPr="0001394C" w:rsidRDefault="009F16DE" w:rsidP="005005BE">
            <w:pPr>
              <w:pStyle w:val="KhngDncch"/>
              <w:rPr>
                <w:rFonts w:eastAsia="Times New Roman"/>
              </w:rPr>
            </w:pPr>
            <w:r>
              <w:t>Mật khẩu</w:t>
            </w:r>
          </w:p>
        </w:tc>
        <w:tc>
          <w:tcPr>
            <w:tcW w:w="933" w:type="pct"/>
            <w:vAlign w:val="center"/>
          </w:tcPr>
          <w:p w:rsidR="009F16DE" w:rsidRPr="008E5A6A" w:rsidRDefault="009F16DE" w:rsidP="005005BE">
            <w:pPr>
              <w:pStyle w:val="KhngDncch"/>
              <w:rPr>
                <w:rFonts w:eastAsia="Times New Roman"/>
              </w:rPr>
            </w:pPr>
            <w:r>
              <w:t>password</w:t>
            </w:r>
          </w:p>
        </w:tc>
        <w:tc>
          <w:tcPr>
            <w:tcW w:w="903" w:type="pct"/>
            <w:shd w:val="clear" w:color="auto" w:fill="auto"/>
            <w:vAlign w:val="center"/>
          </w:tcPr>
          <w:p w:rsidR="009F16DE" w:rsidRPr="00445CAD" w:rsidRDefault="009F16DE" w:rsidP="005005BE">
            <w:pPr>
              <w:pStyle w:val="KhngDncch"/>
              <w:rPr>
                <w:rFonts w:eastAsia="Times New Roman"/>
              </w:rPr>
            </w:pPr>
            <w:r w:rsidRPr="0094048D">
              <w:t>Chuỗi ký tự</w:t>
            </w:r>
          </w:p>
        </w:tc>
        <w:tc>
          <w:tcPr>
            <w:tcW w:w="2058" w:type="pct"/>
            <w:shd w:val="clear" w:color="auto" w:fill="auto"/>
            <w:vAlign w:val="center"/>
          </w:tcPr>
          <w:p w:rsidR="009F16DE" w:rsidRPr="0094048D" w:rsidRDefault="009F16DE" w:rsidP="005005BE">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9F16DE" w:rsidRPr="0094048D" w:rsidTr="005005BE">
        <w:trPr>
          <w:trHeight w:val="135"/>
          <w:jc w:val="center"/>
        </w:trPr>
        <w:tc>
          <w:tcPr>
            <w:tcW w:w="1106" w:type="pct"/>
            <w:vAlign w:val="center"/>
          </w:tcPr>
          <w:p w:rsidR="009F16DE" w:rsidRDefault="009F16DE" w:rsidP="005005BE">
            <w:pPr>
              <w:pStyle w:val="KhngDncch"/>
            </w:pPr>
            <w:r>
              <w:t>Thông tin bệnh nhân nhập viện</w:t>
            </w:r>
          </w:p>
        </w:tc>
        <w:tc>
          <w:tcPr>
            <w:tcW w:w="933" w:type="pct"/>
            <w:vAlign w:val="center"/>
          </w:tcPr>
          <w:p w:rsidR="009F16DE" w:rsidRDefault="009F16DE" w:rsidP="005005BE">
            <w:pPr>
              <w:pStyle w:val="KhngDncch"/>
            </w:pPr>
            <w:r>
              <w:t>xmlData</w:t>
            </w:r>
          </w:p>
        </w:tc>
        <w:tc>
          <w:tcPr>
            <w:tcW w:w="903" w:type="pct"/>
            <w:shd w:val="clear" w:color="auto" w:fill="auto"/>
            <w:vAlign w:val="center"/>
          </w:tcPr>
          <w:p w:rsidR="009F16DE" w:rsidRPr="0094048D" w:rsidRDefault="009F16DE" w:rsidP="005005BE">
            <w:pPr>
              <w:pStyle w:val="KhngDncch"/>
            </w:pPr>
            <w:r w:rsidRPr="0094048D">
              <w:t>Chuỗi ký tự</w:t>
            </w:r>
          </w:p>
        </w:tc>
        <w:tc>
          <w:tcPr>
            <w:tcW w:w="2058" w:type="pct"/>
            <w:shd w:val="clear" w:color="auto" w:fill="auto"/>
            <w:vAlign w:val="center"/>
          </w:tcPr>
          <w:p w:rsidR="009F16DE" w:rsidRPr="00B6227D" w:rsidRDefault="009F16DE" w:rsidP="00DA2086">
            <w:pPr>
              <w:pStyle w:val="KhngDncch"/>
            </w:pPr>
            <w:r>
              <w:t xml:space="preserve">Thông điệp yêu cầu </w:t>
            </w:r>
            <w:hyperlink w:anchor="_Thông_điệp_M0002" w:history="1">
              <w:r w:rsidRPr="007E5178">
                <w:rPr>
                  <w:rStyle w:val="Siuktni"/>
                </w:rPr>
                <w:t>M000</w:t>
              </w:r>
              <w:r w:rsidR="00701071" w:rsidRPr="007E5178">
                <w:rPr>
                  <w:rStyle w:val="Siuktni"/>
                </w:rPr>
                <w:t>2</w:t>
              </w:r>
            </w:hyperlink>
          </w:p>
        </w:tc>
      </w:tr>
      <w:tr w:rsidR="009F16DE" w:rsidRPr="0094048D" w:rsidTr="005005BE">
        <w:trPr>
          <w:trHeight w:val="517"/>
          <w:jc w:val="center"/>
        </w:trPr>
        <w:tc>
          <w:tcPr>
            <w:tcW w:w="5000" w:type="pct"/>
            <w:gridSpan w:val="4"/>
            <w:vAlign w:val="center"/>
          </w:tcPr>
          <w:p w:rsidR="009F16DE" w:rsidRPr="00C61A5F" w:rsidRDefault="009F16DE" w:rsidP="005005BE">
            <w:pPr>
              <w:pStyle w:val="u4"/>
            </w:pPr>
            <w:r w:rsidRPr="007D1C49">
              <w:t>Dữ liệu đầu ra</w:t>
            </w:r>
          </w:p>
        </w:tc>
      </w:tr>
      <w:tr w:rsidR="009F16DE" w:rsidRPr="0094048D" w:rsidTr="005005BE">
        <w:trPr>
          <w:trHeight w:val="517"/>
          <w:jc w:val="center"/>
        </w:trPr>
        <w:tc>
          <w:tcPr>
            <w:tcW w:w="1106" w:type="pct"/>
            <w:vAlign w:val="center"/>
          </w:tcPr>
          <w:p w:rsidR="009F16DE" w:rsidRPr="00F2644A" w:rsidRDefault="009F16DE" w:rsidP="005005BE">
            <w:pPr>
              <w:pStyle w:val="KhngDncch"/>
            </w:pPr>
            <w:r w:rsidRPr="00F2644A">
              <w:br w:type="page"/>
            </w:r>
            <w:r w:rsidRPr="00C61A5F">
              <w:t xml:space="preserve">Dữ liệu đầu </w:t>
            </w:r>
            <w:r>
              <w:t>ra</w:t>
            </w:r>
          </w:p>
        </w:tc>
        <w:tc>
          <w:tcPr>
            <w:tcW w:w="933" w:type="pct"/>
            <w:vAlign w:val="center"/>
          </w:tcPr>
          <w:p w:rsidR="009F16DE" w:rsidRPr="00C61A5F" w:rsidRDefault="009F16DE" w:rsidP="005005BE">
            <w:pPr>
              <w:pStyle w:val="KhngDncch"/>
            </w:pPr>
            <w:r w:rsidRPr="00C61A5F">
              <w:t>Tên Field</w:t>
            </w:r>
          </w:p>
        </w:tc>
        <w:tc>
          <w:tcPr>
            <w:tcW w:w="903" w:type="pct"/>
            <w:shd w:val="clear" w:color="auto" w:fill="auto"/>
            <w:vAlign w:val="center"/>
          </w:tcPr>
          <w:p w:rsidR="009F16DE" w:rsidRPr="00C61A5F" w:rsidRDefault="009F16DE" w:rsidP="005005BE">
            <w:pPr>
              <w:pStyle w:val="KhngDncch"/>
            </w:pPr>
            <w:r w:rsidRPr="00C61A5F">
              <w:t>Kiểu dữ liệu</w:t>
            </w:r>
          </w:p>
        </w:tc>
        <w:tc>
          <w:tcPr>
            <w:tcW w:w="2058" w:type="pct"/>
            <w:shd w:val="clear" w:color="auto" w:fill="auto"/>
            <w:vAlign w:val="center"/>
          </w:tcPr>
          <w:p w:rsidR="009F16DE" w:rsidRPr="00C61A5F" w:rsidRDefault="009F16DE" w:rsidP="005005BE">
            <w:pPr>
              <w:pStyle w:val="KhngDncch"/>
            </w:pPr>
            <w:r w:rsidRPr="00C61A5F">
              <w:t>Ghi chú</w:t>
            </w:r>
          </w:p>
        </w:tc>
      </w:tr>
      <w:tr w:rsidR="009F16DE" w:rsidRPr="0094048D" w:rsidTr="005005BE">
        <w:trPr>
          <w:trHeight w:val="517"/>
          <w:jc w:val="center"/>
        </w:trPr>
        <w:tc>
          <w:tcPr>
            <w:tcW w:w="1106" w:type="pct"/>
            <w:vAlign w:val="center"/>
          </w:tcPr>
          <w:p w:rsidR="009F16DE" w:rsidRDefault="009F16DE" w:rsidP="005005BE">
            <w:pPr>
              <w:pStyle w:val="KhngDncch"/>
            </w:pPr>
            <w:r>
              <w:t>Kết quả trả về</w:t>
            </w:r>
          </w:p>
        </w:tc>
        <w:tc>
          <w:tcPr>
            <w:tcW w:w="933" w:type="pct"/>
            <w:vAlign w:val="center"/>
          </w:tcPr>
          <w:p w:rsidR="009F16DE" w:rsidRDefault="009F16DE" w:rsidP="005005BE">
            <w:pPr>
              <w:pStyle w:val="KhngDncch"/>
            </w:pPr>
            <w:r>
              <w:t>xmlResponse</w:t>
            </w:r>
          </w:p>
        </w:tc>
        <w:tc>
          <w:tcPr>
            <w:tcW w:w="903" w:type="pct"/>
            <w:shd w:val="clear" w:color="auto" w:fill="auto"/>
            <w:vAlign w:val="center"/>
          </w:tcPr>
          <w:p w:rsidR="009F16DE" w:rsidRPr="0094048D" w:rsidRDefault="009F16DE" w:rsidP="005005BE">
            <w:pPr>
              <w:pStyle w:val="KhngDncch"/>
            </w:pPr>
            <w:r w:rsidRPr="0094048D">
              <w:t>Chuỗi ký tự</w:t>
            </w:r>
          </w:p>
        </w:tc>
        <w:tc>
          <w:tcPr>
            <w:tcW w:w="2058" w:type="pct"/>
            <w:shd w:val="clear" w:color="auto" w:fill="auto"/>
            <w:vAlign w:val="center"/>
          </w:tcPr>
          <w:p w:rsidR="009F16DE" w:rsidRPr="00B6227D" w:rsidRDefault="009F16DE" w:rsidP="00701071">
            <w:pPr>
              <w:pStyle w:val="KhngDncch"/>
            </w:pPr>
            <w:r>
              <w:t xml:space="preserve">Thông điệp trả lời </w:t>
            </w:r>
            <w:hyperlink w:anchor="_Thông_điệp_R0001" w:history="1">
              <w:r w:rsidR="00701071" w:rsidRPr="007E5178">
                <w:rPr>
                  <w:rStyle w:val="Siuktni"/>
                </w:rPr>
                <w:t>R</w:t>
              </w:r>
              <w:r w:rsidRPr="007E5178">
                <w:rPr>
                  <w:rStyle w:val="Siuktni"/>
                </w:rPr>
                <w:t>000</w:t>
              </w:r>
              <w:r w:rsidR="00701071" w:rsidRPr="007E5178">
                <w:rPr>
                  <w:rStyle w:val="Siuktni"/>
                </w:rPr>
                <w:t>1</w:t>
              </w:r>
            </w:hyperlink>
          </w:p>
        </w:tc>
      </w:tr>
    </w:tbl>
    <w:p w:rsidR="0099092D" w:rsidRDefault="0099092D" w:rsidP="00E52BAE"/>
    <w:p w:rsidR="00E52BAE" w:rsidRDefault="00E52BAE" w:rsidP="00E52BAE"/>
    <w:p w:rsidR="002400AB" w:rsidRPr="00CF7F3D" w:rsidRDefault="002400AB" w:rsidP="003976D7">
      <w:pPr>
        <w:pStyle w:val="u3"/>
        <w:numPr>
          <w:ilvl w:val="3"/>
          <w:numId w:val="8"/>
        </w:numPr>
        <w:jc w:val="left"/>
        <w:rPr>
          <w:b/>
          <w:sz w:val="24"/>
        </w:rPr>
      </w:pPr>
      <w:bookmarkStart w:id="120" w:name="_Toc448914085"/>
      <w:r w:rsidRPr="00CF7F3D">
        <w:rPr>
          <w:b/>
          <w:sz w:val="24"/>
        </w:rPr>
        <w:t>Hàm lấy thông tin chuyển</w:t>
      </w:r>
      <w:r w:rsidR="00C72465" w:rsidRPr="00CF7F3D">
        <w:rPr>
          <w:b/>
          <w:sz w:val="24"/>
        </w:rPr>
        <w:t xml:space="preserve"> tuyến</w:t>
      </w:r>
      <w:bookmarkEnd w:id="120"/>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2400AB" w:rsidRPr="0094048D" w:rsidTr="005005BE">
        <w:trPr>
          <w:trHeight w:val="590"/>
          <w:jc w:val="center"/>
        </w:trPr>
        <w:tc>
          <w:tcPr>
            <w:tcW w:w="5000" w:type="pct"/>
            <w:gridSpan w:val="4"/>
            <w:shd w:val="clear" w:color="auto" w:fill="E6E6E6"/>
            <w:vAlign w:val="center"/>
          </w:tcPr>
          <w:p w:rsidR="002400AB" w:rsidRPr="00C61A5F" w:rsidRDefault="002400AB" w:rsidP="00C5499C">
            <w:pPr>
              <w:pStyle w:val="u4"/>
              <w:rPr>
                <w:snapToGrid w:val="0"/>
              </w:rPr>
            </w:pPr>
            <w:r>
              <w:t xml:space="preserve">WebService URI: </w:t>
            </w:r>
            <w:hyperlink r:id="rId39" w:history="1">
              <w:r w:rsidRPr="00A40D10">
                <w:rPr>
                  <w:rStyle w:val="Siuktni"/>
                </w:rPr>
                <w:t>h</w:t>
              </w:r>
              <w:r>
                <w:rPr>
                  <w:rStyle w:val="Siuktni"/>
                </w:rPr>
                <w:t>P</w:t>
              </w:r>
              <w:r w:rsidRPr="00A40D10">
                <w:rPr>
                  <w:rStyle w:val="Siuktni"/>
                </w:rPr>
                <w:t>ortal/service/</w:t>
              </w:r>
            </w:hyperlink>
            <w:r w:rsidR="00C5499C">
              <w:rPr>
                <w:rStyle w:val="Siuktni"/>
              </w:rPr>
              <w:t>nhanTTCT</w:t>
            </w:r>
          </w:p>
        </w:tc>
      </w:tr>
      <w:tr w:rsidR="002400AB" w:rsidRPr="0094048D" w:rsidTr="005005BE">
        <w:trPr>
          <w:trHeight w:val="590"/>
          <w:jc w:val="center"/>
        </w:trPr>
        <w:tc>
          <w:tcPr>
            <w:tcW w:w="5000" w:type="pct"/>
            <w:gridSpan w:val="4"/>
            <w:shd w:val="clear" w:color="auto" w:fill="E6E6E6"/>
            <w:vAlign w:val="center"/>
          </w:tcPr>
          <w:p w:rsidR="002400AB" w:rsidRPr="00F2644A" w:rsidRDefault="002400AB" w:rsidP="005005BE">
            <w:pPr>
              <w:pStyle w:val="u4"/>
              <w:rPr>
                <w:b w:val="0"/>
              </w:rPr>
            </w:pPr>
            <w:r w:rsidRPr="00C61A5F">
              <w:rPr>
                <w:snapToGrid w:val="0"/>
              </w:rPr>
              <w:br w:type="page"/>
            </w:r>
            <w:r w:rsidRPr="00C61A5F">
              <w:t>Dữ liệu đầu vào</w:t>
            </w:r>
          </w:p>
        </w:tc>
      </w:tr>
      <w:tr w:rsidR="002400AB" w:rsidRPr="0094048D" w:rsidTr="005005BE">
        <w:trPr>
          <w:trHeight w:val="590"/>
          <w:jc w:val="center"/>
        </w:trPr>
        <w:tc>
          <w:tcPr>
            <w:tcW w:w="1106" w:type="pct"/>
            <w:shd w:val="clear" w:color="auto" w:fill="E6E6E6"/>
            <w:vAlign w:val="center"/>
          </w:tcPr>
          <w:p w:rsidR="002400AB" w:rsidRPr="00C61A5F" w:rsidRDefault="002400AB" w:rsidP="005005BE">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2400AB" w:rsidRPr="00C61A5F" w:rsidRDefault="002400AB" w:rsidP="005005BE">
            <w:pPr>
              <w:pStyle w:val="KhngDncch"/>
            </w:pPr>
            <w:r w:rsidRPr="00C61A5F">
              <w:t>Tên Field</w:t>
            </w:r>
          </w:p>
        </w:tc>
        <w:tc>
          <w:tcPr>
            <w:tcW w:w="903" w:type="pct"/>
            <w:shd w:val="clear" w:color="auto" w:fill="E6E6E6"/>
            <w:vAlign w:val="center"/>
          </w:tcPr>
          <w:p w:rsidR="002400AB" w:rsidRPr="00C61A5F" w:rsidRDefault="002400AB" w:rsidP="005005BE">
            <w:pPr>
              <w:pStyle w:val="KhngDncch"/>
            </w:pPr>
            <w:r w:rsidRPr="00C61A5F">
              <w:t>Kiểu dữ liệu</w:t>
            </w:r>
          </w:p>
        </w:tc>
        <w:tc>
          <w:tcPr>
            <w:tcW w:w="2058" w:type="pct"/>
            <w:shd w:val="clear" w:color="auto" w:fill="E6E6E6"/>
            <w:vAlign w:val="center"/>
          </w:tcPr>
          <w:p w:rsidR="002400AB" w:rsidRPr="00C61A5F" w:rsidRDefault="002400AB" w:rsidP="005005BE">
            <w:pPr>
              <w:pStyle w:val="KhngDncch"/>
            </w:pPr>
            <w:r w:rsidRPr="00C61A5F">
              <w:t>Ghi chú</w:t>
            </w:r>
          </w:p>
        </w:tc>
      </w:tr>
      <w:tr w:rsidR="002400AB" w:rsidRPr="0094048D" w:rsidTr="005005BE">
        <w:trPr>
          <w:trHeight w:val="135"/>
          <w:jc w:val="center"/>
        </w:trPr>
        <w:tc>
          <w:tcPr>
            <w:tcW w:w="1106" w:type="pct"/>
            <w:vAlign w:val="center"/>
          </w:tcPr>
          <w:p w:rsidR="002400AB" w:rsidRPr="0001394C" w:rsidRDefault="002400AB" w:rsidP="005005BE">
            <w:pPr>
              <w:pStyle w:val="KhngDncch"/>
            </w:pPr>
            <w:r>
              <w:t>Tên đăng nhập</w:t>
            </w:r>
          </w:p>
        </w:tc>
        <w:tc>
          <w:tcPr>
            <w:tcW w:w="933" w:type="pct"/>
            <w:vAlign w:val="center"/>
          </w:tcPr>
          <w:p w:rsidR="002400AB" w:rsidRPr="008E5A6A" w:rsidRDefault="002400AB" w:rsidP="005005BE">
            <w:pPr>
              <w:pStyle w:val="KhngDncch"/>
              <w:rPr>
                <w:rFonts w:eastAsia="Times New Roman"/>
              </w:rPr>
            </w:pPr>
            <w:r>
              <w:t>username</w:t>
            </w:r>
          </w:p>
        </w:tc>
        <w:tc>
          <w:tcPr>
            <w:tcW w:w="903" w:type="pct"/>
            <w:shd w:val="clear" w:color="auto" w:fill="auto"/>
            <w:vAlign w:val="center"/>
          </w:tcPr>
          <w:p w:rsidR="002400AB" w:rsidRPr="00445CAD" w:rsidRDefault="002400AB" w:rsidP="005005BE">
            <w:pPr>
              <w:pStyle w:val="KhngDncch"/>
              <w:rPr>
                <w:rFonts w:eastAsia="Times New Roman"/>
              </w:rPr>
            </w:pPr>
            <w:r w:rsidRPr="0094048D">
              <w:t>Chuỗi ký tự</w:t>
            </w:r>
          </w:p>
        </w:tc>
        <w:tc>
          <w:tcPr>
            <w:tcW w:w="2058" w:type="pct"/>
            <w:shd w:val="clear" w:color="auto" w:fill="auto"/>
            <w:vAlign w:val="center"/>
          </w:tcPr>
          <w:p w:rsidR="002400AB" w:rsidRPr="00B36039" w:rsidRDefault="002400AB" w:rsidP="005005BE">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2400AB" w:rsidRPr="0094048D" w:rsidTr="005005BE">
        <w:trPr>
          <w:trHeight w:val="135"/>
          <w:jc w:val="center"/>
        </w:trPr>
        <w:tc>
          <w:tcPr>
            <w:tcW w:w="1106" w:type="pct"/>
            <w:vAlign w:val="center"/>
          </w:tcPr>
          <w:p w:rsidR="002400AB" w:rsidRPr="0001394C" w:rsidRDefault="002400AB" w:rsidP="005005BE">
            <w:pPr>
              <w:pStyle w:val="KhngDncch"/>
              <w:rPr>
                <w:rFonts w:eastAsia="Times New Roman"/>
              </w:rPr>
            </w:pPr>
            <w:r>
              <w:t>Mật khẩu</w:t>
            </w:r>
          </w:p>
        </w:tc>
        <w:tc>
          <w:tcPr>
            <w:tcW w:w="933" w:type="pct"/>
            <w:vAlign w:val="center"/>
          </w:tcPr>
          <w:p w:rsidR="002400AB" w:rsidRPr="008E5A6A" w:rsidRDefault="002400AB" w:rsidP="005005BE">
            <w:pPr>
              <w:pStyle w:val="KhngDncch"/>
              <w:rPr>
                <w:rFonts w:eastAsia="Times New Roman"/>
              </w:rPr>
            </w:pPr>
            <w:r>
              <w:t>password</w:t>
            </w:r>
          </w:p>
        </w:tc>
        <w:tc>
          <w:tcPr>
            <w:tcW w:w="903" w:type="pct"/>
            <w:shd w:val="clear" w:color="auto" w:fill="auto"/>
            <w:vAlign w:val="center"/>
          </w:tcPr>
          <w:p w:rsidR="002400AB" w:rsidRPr="00445CAD" w:rsidRDefault="002400AB" w:rsidP="005005BE">
            <w:pPr>
              <w:pStyle w:val="KhngDncch"/>
              <w:rPr>
                <w:rFonts w:eastAsia="Times New Roman"/>
              </w:rPr>
            </w:pPr>
            <w:r w:rsidRPr="0094048D">
              <w:t>Chuỗi ký tự</w:t>
            </w:r>
          </w:p>
        </w:tc>
        <w:tc>
          <w:tcPr>
            <w:tcW w:w="2058" w:type="pct"/>
            <w:shd w:val="clear" w:color="auto" w:fill="auto"/>
            <w:vAlign w:val="center"/>
          </w:tcPr>
          <w:p w:rsidR="002400AB" w:rsidRPr="0094048D" w:rsidRDefault="002400AB" w:rsidP="005005BE">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2400AB" w:rsidRPr="0094048D" w:rsidTr="005005BE">
        <w:trPr>
          <w:trHeight w:val="135"/>
          <w:jc w:val="center"/>
        </w:trPr>
        <w:tc>
          <w:tcPr>
            <w:tcW w:w="1106" w:type="pct"/>
            <w:vAlign w:val="center"/>
          </w:tcPr>
          <w:p w:rsidR="002400AB" w:rsidRDefault="002400AB" w:rsidP="005005BE">
            <w:pPr>
              <w:pStyle w:val="KhngDncch"/>
            </w:pPr>
            <w:r>
              <w:t>Thông tin bệnh nhân nhập viện</w:t>
            </w:r>
          </w:p>
        </w:tc>
        <w:tc>
          <w:tcPr>
            <w:tcW w:w="933" w:type="pct"/>
            <w:vAlign w:val="center"/>
          </w:tcPr>
          <w:p w:rsidR="002400AB" w:rsidRDefault="002400AB" w:rsidP="005005BE">
            <w:pPr>
              <w:pStyle w:val="KhngDncch"/>
            </w:pPr>
            <w:r>
              <w:t>xmlData</w:t>
            </w:r>
          </w:p>
        </w:tc>
        <w:tc>
          <w:tcPr>
            <w:tcW w:w="903" w:type="pct"/>
            <w:shd w:val="clear" w:color="auto" w:fill="auto"/>
            <w:vAlign w:val="center"/>
          </w:tcPr>
          <w:p w:rsidR="002400AB" w:rsidRPr="0094048D" w:rsidRDefault="002400AB" w:rsidP="005005BE">
            <w:pPr>
              <w:pStyle w:val="KhngDncch"/>
            </w:pPr>
            <w:r w:rsidRPr="0094048D">
              <w:t>Chuỗi ký tự</w:t>
            </w:r>
          </w:p>
        </w:tc>
        <w:tc>
          <w:tcPr>
            <w:tcW w:w="2058" w:type="pct"/>
            <w:shd w:val="clear" w:color="auto" w:fill="auto"/>
            <w:vAlign w:val="center"/>
          </w:tcPr>
          <w:p w:rsidR="002400AB" w:rsidRPr="00B6227D" w:rsidRDefault="002400AB" w:rsidP="00031322">
            <w:pPr>
              <w:pStyle w:val="KhngDncch"/>
            </w:pPr>
            <w:r>
              <w:t xml:space="preserve">Thông điệp yêu cầu </w:t>
            </w:r>
            <w:hyperlink w:anchor="_Thông_điệp_M0005" w:history="1">
              <w:r w:rsidRPr="007E5178">
                <w:rPr>
                  <w:rStyle w:val="Siuktni"/>
                </w:rPr>
                <w:t>M000</w:t>
              </w:r>
              <w:r w:rsidR="00701071" w:rsidRPr="007E5178">
                <w:rPr>
                  <w:rStyle w:val="Siuktni"/>
                </w:rPr>
                <w:t>5</w:t>
              </w:r>
            </w:hyperlink>
          </w:p>
        </w:tc>
      </w:tr>
      <w:tr w:rsidR="002400AB" w:rsidRPr="0094048D" w:rsidTr="005005BE">
        <w:trPr>
          <w:trHeight w:val="517"/>
          <w:jc w:val="center"/>
        </w:trPr>
        <w:tc>
          <w:tcPr>
            <w:tcW w:w="5000" w:type="pct"/>
            <w:gridSpan w:val="4"/>
            <w:vAlign w:val="center"/>
          </w:tcPr>
          <w:p w:rsidR="002400AB" w:rsidRPr="00C61A5F" w:rsidRDefault="002400AB" w:rsidP="005005BE">
            <w:pPr>
              <w:pStyle w:val="u4"/>
            </w:pPr>
            <w:r w:rsidRPr="007D1C49">
              <w:t>Dữ liệu đầu ra</w:t>
            </w:r>
          </w:p>
        </w:tc>
      </w:tr>
      <w:tr w:rsidR="002400AB" w:rsidRPr="0094048D" w:rsidTr="005005BE">
        <w:trPr>
          <w:trHeight w:val="517"/>
          <w:jc w:val="center"/>
        </w:trPr>
        <w:tc>
          <w:tcPr>
            <w:tcW w:w="1106" w:type="pct"/>
            <w:vAlign w:val="center"/>
          </w:tcPr>
          <w:p w:rsidR="002400AB" w:rsidRPr="00F2644A" w:rsidRDefault="002400AB" w:rsidP="005005BE">
            <w:pPr>
              <w:pStyle w:val="KhngDncch"/>
            </w:pPr>
            <w:r w:rsidRPr="00F2644A">
              <w:br w:type="page"/>
            </w:r>
            <w:r w:rsidRPr="00C61A5F">
              <w:t xml:space="preserve">Dữ liệu đầu </w:t>
            </w:r>
            <w:r>
              <w:t>ra</w:t>
            </w:r>
          </w:p>
        </w:tc>
        <w:tc>
          <w:tcPr>
            <w:tcW w:w="933" w:type="pct"/>
            <w:vAlign w:val="center"/>
          </w:tcPr>
          <w:p w:rsidR="002400AB" w:rsidRPr="00C61A5F" w:rsidRDefault="002400AB" w:rsidP="005005BE">
            <w:pPr>
              <w:pStyle w:val="KhngDncch"/>
            </w:pPr>
            <w:r w:rsidRPr="00C61A5F">
              <w:t>Tên Field</w:t>
            </w:r>
          </w:p>
        </w:tc>
        <w:tc>
          <w:tcPr>
            <w:tcW w:w="903" w:type="pct"/>
            <w:shd w:val="clear" w:color="auto" w:fill="auto"/>
            <w:vAlign w:val="center"/>
          </w:tcPr>
          <w:p w:rsidR="002400AB" w:rsidRPr="00C61A5F" w:rsidRDefault="002400AB" w:rsidP="005005BE">
            <w:pPr>
              <w:pStyle w:val="KhngDncch"/>
            </w:pPr>
            <w:r w:rsidRPr="00C61A5F">
              <w:t>Kiểu dữ liệu</w:t>
            </w:r>
          </w:p>
        </w:tc>
        <w:tc>
          <w:tcPr>
            <w:tcW w:w="2058" w:type="pct"/>
            <w:shd w:val="clear" w:color="auto" w:fill="auto"/>
            <w:vAlign w:val="center"/>
          </w:tcPr>
          <w:p w:rsidR="002400AB" w:rsidRPr="00C61A5F" w:rsidRDefault="002400AB" w:rsidP="005005BE">
            <w:pPr>
              <w:pStyle w:val="KhngDncch"/>
            </w:pPr>
            <w:r w:rsidRPr="00C61A5F">
              <w:t>Ghi chú</w:t>
            </w:r>
          </w:p>
        </w:tc>
      </w:tr>
      <w:tr w:rsidR="002400AB" w:rsidRPr="0094048D" w:rsidTr="005005BE">
        <w:trPr>
          <w:trHeight w:val="517"/>
          <w:jc w:val="center"/>
        </w:trPr>
        <w:tc>
          <w:tcPr>
            <w:tcW w:w="1106" w:type="pct"/>
            <w:vAlign w:val="center"/>
          </w:tcPr>
          <w:p w:rsidR="002400AB" w:rsidRDefault="002400AB" w:rsidP="005005BE">
            <w:pPr>
              <w:pStyle w:val="KhngDncch"/>
            </w:pPr>
            <w:r>
              <w:t>Kết quả trả về</w:t>
            </w:r>
          </w:p>
        </w:tc>
        <w:tc>
          <w:tcPr>
            <w:tcW w:w="933" w:type="pct"/>
            <w:vAlign w:val="center"/>
          </w:tcPr>
          <w:p w:rsidR="002400AB" w:rsidRDefault="002400AB" w:rsidP="005005BE">
            <w:pPr>
              <w:pStyle w:val="KhngDncch"/>
            </w:pPr>
            <w:r>
              <w:t>xmlResponse</w:t>
            </w:r>
          </w:p>
        </w:tc>
        <w:tc>
          <w:tcPr>
            <w:tcW w:w="903" w:type="pct"/>
            <w:shd w:val="clear" w:color="auto" w:fill="auto"/>
            <w:vAlign w:val="center"/>
          </w:tcPr>
          <w:p w:rsidR="002400AB" w:rsidRPr="0094048D" w:rsidRDefault="002400AB" w:rsidP="005005BE">
            <w:pPr>
              <w:pStyle w:val="KhngDncch"/>
            </w:pPr>
            <w:r w:rsidRPr="0094048D">
              <w:t>Chuỗi ký tự</w:t>
            </w:r>
          </w:p>
        </w:tc>
        <w:tc>
          <w:tcPr>
            <w:tcW w:w="2058" w:type="pct"/>
            <w:shd w:val="clear" w:color="auto" w:fill="auto"/>
            <w:vAlign w:val="center"/>
          </w:tcPr>
          <w:p w:rsidR="002400AB" w:rsidRPr="00B6227D" w:rsidRDefault="002400AB" w:rsidP="00701071">
            <w:pPr>
              <w:pStyle w:val="KhngDncch"/>
            </w:pPr>
            <w:r>
              <w:t xml:space="preserve">Thông điệp trả lời </w:t>
            </w:r>
            <w:hyperlink w:anchor="_Thông_điệp_R0005" w:history="1">
              <w:r w:rsidR="00701071" w:rsidRPr="007E5178">
                <w:rPr>
                  <w:rStyle w:val="Siuktni"/>
                </w:rPr>
                <w:t>R</w:t>
              </w:r>
              <w:r w:rsidRPr="007E5178">
                <w:rPr>
                  <w:rStyle w:val="Siuktni"/>
                </w:rPr>
                <w:t>000</w:t>
              </w:r>
              <w:r w:rsidR="00701071" w:rsidRPr="007E5178">
                <w:rPr>
                  <w:rStyle w:val="Siuktni"/>
                </w:rPr>
                <w:t>5</w:t>
              </w:r>
            </w:hyperlink>
          </w:p>
        </w:tc>
      </w:tr>
    </w:tbl>
    <w:p w:rsidR="002400AB" w:rsidRDefault="002400AB" w:rsidP="00E52BAE"/>
    <w:p w:rsidR="00F13B2F" w:rsidRPr="00CF7F3D" w:rsidRDefault="00F13B2F" w:rsidP="003976D7">
      <w:pPr>
        <w:pStyle w:val="u3"/>
        <w:numPr>
          <w:ilvl w:val="3"/>
          <w:numId w:val="8"/>
        </w:numPr>
        <w:jc w:val="left"/>
        <w:rPr>
          <w:b/>
          <w:sz w:val="24"/>
        </w:rPr>
      </w:pPr>
      <w:bookmarkStart w:id="121" w:name="_Toc448914086"/>
      <w:r w:rsidRPr="00CF7F3D">
        <w:rPr>
          <w:b/>
          <w:sz w:val="24"/>
        </w:rPr>
        <w:t xml:space="preserve">Hàm </w:t>
      </w:r>
      <w:r w:rsidR="0025155C" w:rsidRPr="00CF7F3D">
        <w:rPr>
          <w:b/>
          <w:sz w:val="24"/>
        </w:rPr>
        <w:t>tra cứu lịch sử khám chữa bệnh</w:t>
      </w:r>
      <w:bookmarkEnd w:id="121"/>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F13B2F" w:rsidRPr="0094048D" w:rsidTr="009A43E6">
        <w:trPr>
          <w:trHeight w:val="590"/>
          <w:jc w:val="center"/>
        </w:trPr>
        <w:tc>
          <w:tcPr>
            <w:tcW w:w="5000" w:type="pct"/>
            <w:gridSpan w:val="4"/>
            <w:shd w:val="clear" w:color="auto" w:fill="E6E6E6"/>
            <w:vAlign w:val="center"/>
          </w:tcPr>
          <w:p w:rsidR="00F13B2F" w:rsidRPr="00C61A5F" w:rsidRDefault="00F13B2F" w:rsidP="0025155C">
            <w:pPr>
              <w:pStyle w:val="u4"/>
              <w:rPr>
                <w:snapToGrid w:val="0"/>
              </w:rPr>
            </w:pPr>
            <w:r>
              <w:t xml:space="preserve">WebService URI: </w:t>
            </w:r>
            <w:hyperlink r:id="rId40" w:history="1">
              <w:r w:rsidRPr="00A40D10">
                <w:rPr>
                  <w:rStyle w:val="Siuktni"/>
                </w:rPr>
                <w:t>h</w:t>
              </w:r>
              <w:r>
                <w:rPr>
                  <w:rStyle w:val="Siuktni"/>
                </w:rPr>
                <w:t>P</w:t>
              </w:r>
              <w:r w:rsidRPr="00A40D10">
                <w:rPr>
                  <w:rStyle w:val="Siuktni"/>
                </w:rPr>
                <w:t>ortal/service/</w:t>
              </w:r>
            </w:hyperlink>
            <w:r w:rsidR="0025155C">
              <w:rPr>
                <w:rStyle w:val="Siuktni"/>
              </w:rPr>
              <w:t>tc_ls_KCB</w:t>
            </w:r>
          </w:p>
        </w:tc>
      </w:tr>
      <w:tr w:rsidR="00F13B2F" w:rsidRPr="0094048D" w:rsidTr="009A43E6">
        <w:trPr>
          <w:trHeight w:val="590"/>
          <w:jc w:val="center"/>
        </w:trPr>
        <w:tc>
          <w:tcPr>
            <w:tcW w:w="5000" w:type="pct"/>
            <w:gridSpan w:val="4"/>
            <w:shd w:val="clear" w:color="auto" w:fill="E6E6E6"/>
            <w:vAlign w:val="center"/>
          </w:tcPr>
          <w:p w:rsidR="00F13B2F" w:rsidRPr="00F2644A" w:rsidRDefault="00F13B2F" w:rsidP="009A43E6">
            <w:pPr>
              <w:pStyle w:val="u4"/>
              <w:rPr>
                <w:b w:val="0"/>
              </w:rPr>
            </w:pPr>
            <w:r w:rsidRPr="00C61A5F">
              <w:rPr>
                <w:snapToGrid w:val="0"/>
              </w:rPr>
              <w:br w:type="page"/>
            </w:r>
            <w:r w:rsidRPr="00C61A5F">
              <w:t>Dữ liệu đầu vào</w:t>
            </w:r>
          </w:p>
        </w:tc>
      </w:tr>
      <w:tr w:rsidR="00F13B2F" w:rsidRPr="0094048D" w:rsidTr="009A43E6">
        <w:trPr>
          <w:trHeight w:val="590"/>
          <w:jc w:val="center"/>
        </w:trPr>
        <w:tc>
          <w:tcPr>
            <w:tcW w:w="1106" w:type="pct"/>
            <w:shd w:val="clear" w:color="auto" w:fill="E6E6E6"/>
            <w:vAlign w:val="center"/>
          </w:tcPr>
          <w:p w:rsidR="00F13B2F" w:rsidRPr="00C61A5F" w:rsidRDefault="00F13B2F" w:rsidP="009A43E6">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F13B2F" w:rsidRPr="00C61A5F" w:rsidRDefault="00F13B2F" w:rsidP="009A43E6">
            <w:pPr>
              <w:pStyle w:val="KhngDncch"/>
            </w:pPr>
            <w:r w:rsidRPr="00C61A5F">
              <w:t>Tên Field</w:t>
            </w:r>
          </w:p>
        </w:tc>
        <w:tc>
          <w:tcPr>
            <w:tcW w:w="903" w:type="pct"/>
            <w:shd w:val="clear" w:color="auto" w:fill="E6E6E6"/>
            <w:vAlign w:val="center"/>
          </w:tcPr>
          <w:p w:rsidR="00F13B2F" w:rsidRPr="00C61A5F" w:rsidRDefault="00F13B2F" w:rsidP="009A43E6">
            <w:pPr>
              <w:pStyle w:val="KhngDncch"/>
            </w:pPr>
            <w:r w:rsidRPr="00C61A5F">
              <w:t>Kiểu dữ liệu</w:t>
            </w:r>
          </w:p>
        </w:tc>
        <w:tc>
          <w:tcPr>
            <w:tcW w:w="2058" w:type="pct"/>
            <w:shd w:val="clear" w:color="auto" w:fill="E6E6E6"/>
            <w:vAlign w:val="center"/>
          </w:tcPr>
          <w:p w:rsidR="00F13B2F" w:rsidRPr="00C61A5F" w:rsidRDefault="00F13B2F" w:rsidP="009A43E6">
            <w:pPr>
              <w:pStyle w:val="KhngDncch"/>
            </w:pPr>
            <w:r w:rsidRPr="00C61A5F">
              <w:t>Ghi chú</w:t>
            </w:r>
          </w:p>
        </w:tc>
      </w:tr>
      <w:tr w:rsidR="00F13B2F" w:rsidRPr="0094048D" w:rsidTr="009A43E6">
        <w:trPr>
          <w:trHeight w:val="135"/>
          <w:jc w:val="center"/>
        </w:trPr>
        <w:tc>
          <w:tcPr>
            <w:tcW w:w="1106" w:type="pct"/>
            <w:vAlign w:val="center"/>
          </w:tcPr>
          <w:p w:rsidR="00F13B2F" w:rsidRPr="0001394C" w:rsidRDefault="00F13B2F" w:rsidP="009A43E6">
            <w:pPr>
              <w:pStyle w:val="KhngDncch"/>
            </w:pPr>
            <w:r>
              <w:t>Tên đăng nhập</w:t>
            </w:r>
          </w:p>
        </w:tc>
        <w:tc>
          <w:tcPr>
            <w:tcW w:w="933" w:type="pct"/>
            <w:vAlign w:val="center"/>
          </w:tcPr>
          <w:p w:rsidR="00F13B2F" w:rsidRPr="008E5A6A" w:rsidRDefault="00F13B2F" w:rsidP="009A43E6">
            <w:pPr>
              <w:pStyle w:val="KhngDncch"/>
              <w:rPr>
                <w:rFonts w:eastAsia="Times New Roman"/>
              </w:rPr>
            </w:pPr>
            <w:r>
              <w:t>username</w:t>
            </w:r>
          </w:p>
        </w:tc>
        <w:tc>
          <w:tcPr>
            <w:tcW w:w="903" w:type="pct"/>
            <w:shd w:val="clear" w:color="auto" w:fill="auto"/>
            <w:vAlign w:val="center"/>
          </w:tcPr>
          <w:p w:rsidR="00F13B2F" w:rsidRPr="00445CAD" w:rsidRDefault="00F13B2F" w:rsidP="009A43E6">
            <w:pPr>
              <w:pStyle w:val="KhngDncch"/>
              <w:rPr>
                <w:rFonts w:eastAsia="Times New Roman"/>
              </w:rPr>
            </w:pPr>
            <w:r w:rsidRPr="0094048D">
              <w:t>Chuỗi ký tự</w:t>
            </w:r>
          </w:p>
        </w:tc>
        <w:tc>
          <w:tcPr>
            <w:tcW w:w="2058" w:type="pct"/>
            <w:shd w:val="clear" w:color="auto" w:fill="auto"/>
            <w:vAlign w:val="center"/>
          </w:tcPr>
          <w:p w:rsidR="00F13B2F" w:rsidRPr="00B36039" w:rsidRDefault="00F13B2F" w:rsidP="009A43E6">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F13B2F" w:rsidRPr="0094048D" w:rsidTr="009A43E6">
        <w:trPr>
          <w:trHeight w:val="135"/>
          <w:jc w:val="center"/>
        </w:trPr>
        <w:tc>
          <w:tcPr>
            <w:tcW w:w="1106" w:type="pct"/>
            <w:vAlign w:val="center"/>
          </w:tcPr>
          <w:p w:rsidR="00F13B2F" w:rsidRPr="0001394C" w:rsidRDefault="00F13B2F" w:rsidP="009A43E6">
            <w:pPr>
              <w:pStyle w:val="KhngDncch"/>
              <w:rPr>
                <w:rFonts w:eastAsia="Times New Roman"/>
              </w:rPr>
            </w:pPr>
            <w:r>
              <w:t>Mật khẩu</w:t>
            </w:r>
          </w:p>
        </w:tc>
        <w:tc>
          <w:tcPr>
            <w:tcW w:w="933" w:type="pct"/>
            <w:vAlign w:val="center"/>
          </w:tcPr>
          <w:p w:rsidR="00F13B2F" w:rsidRPr="008E5A6A" w:rsidRDefault="00F13B2F" w:rsidP="009A43E6">
            <w:pPr>
              <w:pStyle w:val="KhngDncch"/>
              <w:rPr>
                <w:rFonts w:eastAsia="Times New Roman"/>
              </w:rPr>
            </w:pPr>
            <w:r>
              <w:t>password</w:t>
            </w:r>
          </w:p>
        </w:tc>
        <w:tc>
          <w:tcPr>
            <w:tcW w:w="903" w:type="pct"/>
            <w:shd w:val="clear" w:color="auto" w:fill="auto"/>
            <w:vAlign w:val="center"/>
          </w:tcPr>
          <w:p w:rsidR="00F13B2F" w:rsidRPr="00445CAD" w:rsidRDefault="00F13B2F" w:rsidP="009A43E6">
            <w:pPr>
              <w:pStyle w:val="KhngDncch"/>
              <w:rPr>
                <w:rFonts w:eastAsia="Times New Roman"/>
              </w:rPr>
            </w:pPr>
            <w:r w:rsidRPr="0094048D">
              <w:t>Chuỗi ký tự</w:t>
            </w:r>
          </w:p>
        </w:tc>
        <w:tc>
          <w:tcPr>
            <w:tcW w:w="2058" w:type="pct"/>
            <w:shd w:val="clear" w:color="auto" w:fill="auto"/>
            <w:vAlign w:val="center"/>
          </w:tcPr>
          <w:p w:rsidR="00F13B2F" w:rsidRPr="0094048D" w:rsidRDefault="00F13B2F" w:rsidP="009A43E6">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F13B2F" w:rsidRPr="0094048D" w:rsidTr="009A43E6">
        <w:trPr>
          <w:trHeight w:val="135"/>
          <w:jc w:val="center"/>
        </w:trPr>
        <w:tc>
          <w:tcPr>
            <w:tcW w:w="1106" w:type="pct"/>
            <w:vAlign w:val="center"/>
          </w:tcPr>
          <w:p w:rsidR="00F13B2F" w:rsidRDefault="00F13B2F" w:rsidP="009A43E6">
            <w:pPr>
              <w:pStyle w:val="KhngDncch"/>
            </w:pPr>
            <w:r>
              <w:t>Thông tin bệnh nhân nhập viện</w:t>
            </w:r>
          </w:p>
        </w:tc>
        <w:tc>
          <w:tcPr>
            <w:tcW w:w="933" w:type="pct"/>
            <w:vAlign w:val="center"/>
          </w:tcPr>
          <w:p w:rsidR="00F13B2F" w:rsidRDefault="00F13B2F" w:rsidP="009A43E6">
            <w:pPr>
              <w:pStyle w:val="KhngDncch"/>
            </w:pPr>
            <w:r>
              <w:t>xmlData</w:t>
            </w:r>
          </w:p>
        </w:tc>
        <w:tc>
          <w:tcPr>
            <w:tcW w:w="903" w:type="pct"/>
            <w:shd w:val="clear" w:color="auto" w:fill="auto"/>
            <w:vAlign w:val="center"/>
          </w:tcPr>
          <w:p w:rsidR="00F13B2F" w:rsidRPr="0094048D" w:rsidRDefault="00F13B2F" w:rsidP="009A43E6">
            <w:pPr>
              <w:pStyle w:val="KhngDncch"/>
            </w:pPr>
            <w:r w:rsidRPr="0094048D">
              <w:t>Chuỗi ký tự</w:t>
            </w:r>
          </w:p>
        </w:tc>
        <w:tc>
          <w:tcPr>
            <w:tcW w:w="2058" w:type="pct"/>
            <w:shd w:val="clear" w:color="auto" w:fill="auto"/>
            <w:vAlign w:val="center"/>
          </w:tcPr>
          <w:p w:rsidR="00F13B2F" w:rsidRPr="00B6227D" w:rsidRDefault="00F13B2F" w:rsidP="009A43E6">
            <w:pPr>
              <w:pStyle w:val="KhngDncch"/>
            </w:pPr>
            <w:r>
              <w:t xml:space="preserve">Thông điệp yêu cầu </w:t>
            </w:r>
            <w:hyperlink w:anchor="_Thông_điệp_M0006" w:history="1">
              <w:r w:rsidRPr="007E5178">
                <w:rPr>
                  <w:rStyle w:val="Siuktni"/>
                </w:rPr>
                <w:t>M0006</w:t>
              </w:r>
            </w:hyperlink>
          </w:p>
        </w:tc>
      </w:tr>
      <w:tr w:rsidR="00F13B2F" w:rsidRPr="0094048D" w:rsidTr="009A43E6">
        <w:trPr>
          <w:trHeight w:val="517"/>
          <w:jc w:val="center"/>
        </w:trPr>
        <w:tc>
          <w:tcPr>
            <w:tcW w:w="5000" w:type="pct"/>
            <w:gridSpan w:val="4"/>
            <w:vAlign w:val="center"/>
          </w:tcPr>
          <w:p w:rsidR="00F13B2F" w:rsidRPr="00C61A5F" w:rsidRDefault="00F13B2F" w:rsidP="009A43E6">
            <w:pPr>
              <w:pStyle w:val="u4"/>
            </w:pPr>
            <w:r w:rsidRPr="007D1C49">
              <w:t>Dữ liệu đầu ra</w:t>
            </w:r>
          </w:p>
        </w:tc>
      </w:tr>
      <w:tr w:rsidR="00F13B2F" w:rsidRPr="0094048D" w:rsidTr="009A43E6">
        <w:trPr>
          <w:trHeight w:val="517"/>
          <w:jc w:val="center"/>
        </w:trPr>
        <w:tc>
          <w:tcPr>
            <w:tcW w:w="1106" w:type="pct"/>
            <w:vAlign w:val="center"/>
          </w:tcPr>
          <w:p w:rsidR="00F13B2F" w:rsidRPr="00F2644A" w:rsidRDefault="00F13B2F" w:rsidP="009A43E6">
            <w:pPr>
              <w:pStyle w:val="KhngDncch"/>
            </w:pPr>
            <w:r w:rsidRPr="00F2644A">
              <w:br w:type="page"/>
            </w:r>
            <w:r w:rsidRPr="00C61A5F">
              <w:t xml:space="preserve">Dữ liệu đầu </w:t>
            </w:r>
            <w:r>
              <w:t>ra</w:t>
            </w:r>
          </w:p>
        </w:tc>
        <w:tc>
          <w:tcPr>
            <w:tcW w:w="933" w:type="pct"/>
            <w:vAlign w:val="center"/>
          </w:tcPr>
          <w:p w:rsidR="00F13B2F" w:rsidRPr="00C61A5F" w:rsidRDefault="00F13B2F" w:rsidP="009A43E6">
            <w:pPr>
              <w:pStyle w:val="KhngDncch"/>
            </w:pPr>
            <w:r w:rsidRPr="00C61A5F">
              <w:t>Tên Field</w:t>
            </w:r>
          </w:p>
        </w:tc>
        <w:tc>
          <w:tcPr>
            <w:tcW w:w="903" w:type="pct"/>
            <w:shd w:val="clear" w:color="auto" w:fill="auto"/>
            <w:vAlign w:val="center"/>
          </w:tcPr>
          <w:p w:rsidR="00F13B2F" w:rsidRPr="00C61A5F" w:rsidRDefault="00F13B2F" w:rsidP="009A43E6">
            <w:pPr>
              <w:pStyle w:val="KhngDncch"/>
            </w:pPr>
            <w:r w:rsidRPr="00C61A5F">
              <w:t>Kiểu dữ liệu</w:t>
            </w:r>
          </w:p>
        </w:tc>
        <w:tc>
          <w:tcPr>
            <w:tcW w:w="2058" w:type="pct"/>
            <w:shd w:val="clear" w:color="auto" w:fill="auto"/>
            <w:vAlign w:val="center"/>
          </w:tcPr>
          <w:p w:rsidR="00F13B2F" w:rsidRPr="00C61A5F" w:rsidRDefault="00F13B2F" w:rsidP="009A43E6">
            <w:pPr>
              <w:pStyle w:val="KhngDncch"/>
            </w:pPr>
            <w:r w:rsidRPr="00C61A5F">
              <w:t>Ghi chú</w:t>
            </w:r>
          </w:p>
        </w:tc>
      </w:tr>
      <w:tr w:rsidR="00F13B2F" w:rsidRPr="0094048D" w:rsidTr="009A43E6">
        <w:trPr>
          <w:trHeight w:val="517"/>
          <w:jc w:val="center"/>
        </w:trPr>
        <w:tc>
          <w:tcPr>
            <w:tcW w:w="1106" w:type="pct"/>
            <w:vAlign w:val="center"/>
          </w:tcPr>
          <w:p w:rsidR="00F13B2F" w:rsidRDefault="00F13B2F" w:rsidP="009A43E6">
            <w:pPr>
              <w:pStyle w:val="KhngDncch"/>
            </w:pPr>
            <w:r>
              <w:t>Kết quả trả về</w:t>
            </w:r>
          </w:p>
        </w:tc>
        <w:tc>
          <w:tcPr>
            <w:tcW w:w="933" w:type="pct"/>
            <w:vAlign w:val="center"/>
          </w:tcPr>
          <w:p w:rsidR="00F13B2F" w:rsidRDefault="00F13B2F" w:rsidP="009A43E6">
            <w:pPr>
              <w:pStyle w:val="KhngDncch"/>
            </w:pPr>
            <w:r>
              <w:t>xmlResponse</w:t>
            </w:r>
          </w:p>
        </w:tc>
        <w:tc>
          <w:tcPr>
            <w:tcW w:w="903" w:type="pct"/>
            <w:shd w:val="clear" w:color="auto" w:fill="auto"/>
            <w:vAlign w:val="center"/>
          </w:tcPr>
          <w:p w:rsidR="00F13B2F" w:rsidRPr="0094048D" w:rsidRDefault="00F13B2F" w:rsidP="009A43E6">
            <w:pPr>
              <w:pStyle w:val="KhngDncch"/>
            </w:pPr>
            <w:r w:rsidRPr="0094048D">
              <w:t>Chuỗi ký tự</w:t>
            </w:r>
          </w:p>
        </w:tc>
        <w:tc>
          <w:tcPr>
            <w:tcW w:w="2058" w:type="pct"/>
            <w:shd w:val="clear" w:color="auto" w:fill="auto"/>
            <w:vAlign w:val="center"/>
          </w:tcPr>
          <w:p w:rsidR="00F13B2F" w:rsidRPr="00B6227D" w:rsidRDefault="00F13B2F" w:rsidP="0025155C">
            <w:pPr>
              <w:pStyle w:val="KhngDncch"/>
            </w:pPr>
            <w:r>
              <w:t xml:space="preserve">Thông điệp trả lời </w:t>
            </w:r>
            <w:hyperlink w:anchor="_Thông_điệp_R0006" w:history="1">
              <w:r w:rsidRPr="007E5178">
                <w:rPr>
                  <w:rStyle w:val="Siuktni"/>
                </w:rPr>
                <w:t>R000</w:t>
              </w:r>
              <w:r w:rsidR="0025155C" w:rsidRPr="007E5178">
                <w:rPr>
                  <w:rStyle w:val="Siuktni"/>
                </w:rPr>
                <w:t>6</w:t>
              </w:r>
            </w:hyperlink>
          </w:p>
        </w:tc>
      </w:tr>
    </w:tbl>
    <w:p w:rsidR="0025155C" w:rsidRPr="00CF7F3D" w:rsidRDefault="0025155C" w:rsidP="003976D7">
      <w:pPr>
        <w:pStyle w:val="u3"/>
        <w:numPr>
          <w:ilvl w:val="3"/>
          <w:numId w:val="8"/>
        </w:numPr>
        <w:jc w:val="left"/>
        <w:rPr>
          <w:b/>
          <w:sz w:val="24"/>
        </w:rPr>
      </w:pPr>
      <w:bookmarkStart w:id="122" w:name="_Toc448914087"/>
      <w:r w:rsidRPr="00CF7F3D">
        <w:rPr>
          <w:b/>
          <w:sz w:val="24"/>
        </w:rPr>
        <w:t>Hàm gửi thông tin dự trù thuốc</w:t>
      </w:r>
      <w:r w:rsidR="00820FBD" w:rsidRPr="00CF7F3D">
        <w:rPr>
          <w:b/>
          <w:sz w:val="24"/>
        </w:rPr>
        <w:t xml:space="preserve"> chưa duyệt</w:t>
      </w:r>
      <w:bookmarkEnd w:id="122"/>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25155C" w:rsidRPr="0094048D" w:rsidTr="009A43E6">
        <w:trPr>
          <w:trHeight w:val="590"/>
          <w:jc w:val="center"/>
        </w:trPr>
        <w:tc>
          <w:tcPr>
            <w:tcW w:w="5000" w:type="pct"/>
            <w:gridSpan w:val="4"/>
            <w:shd w:val="clear" w:color="auto" w:fill="E6E6E6"/>
            <w:vAlign w:val="center"/>
          </w:tcPr>
          <w:p w:rsidR="0025155C" w:rsidRPr="00C61A5F" w:rsidRDefault="0025155C" w:rsidP="009A43E6">
            <w:pPr>
              <w:pStyle w:val="u4"/>
              <w:rPr>
                <w:snapToGrid w:val="0"/>
              </w:rPr>
            </w:pPr>
            <w:r>
              <w:t xml:space="preserve">WebService URI: </w:t>
            </w:r>
            <w:hyperlink r:id="rId41" w:history="1">
              <w:r w:rsidRPr="00A40D10">
                <w:rPr>
                  <w:rStyle w:val="Siuktni"/>
                </w:rPr>
                <w:t>h</w:t>
              </w:r>
              <w:r>
                <w:rPr>
                  <w:rStyle w:val="Siuktni"/>
                </w:rPr>
                <w:t>P</w:t>
              </w:r>
              <w:r w:rsidRPr="00A40D10">
                <w:rPr>
                  <w:rStyle w:val="Siuktni"/>
                </w:rPr>
                <w:t>ortal/service/</w:t>
              </w:r>
            </w:hyperlink>
            <w:r>
              <w:rPr>
                <w:rStyle w:val="Siuktni"/>
              </w:rPr>
              <w:t>guiDTT</w:t>
            </w:r>
          </w:p>
        </w:tc>
      </w:tr>
      <w:tr w:rsidR="0025155C" w:rsidRPr="0094048D" w:rsidTr="009A43E6">
        <w:trPr>
          <w:trHeight w:val="590"/>
          <w:jc w:val="center"/>
        </w:trPr>
        <w:tc>
          <w:tcPr>
            <w:tcW w:w="5000" w:type="pct"/>
            <w:gridSpan w:val="4"/>
            <w:shd w:val="clear" w:color="auto" w:fill="E6E6E6"/>
            <w:vAlign w:val="center"/>
          </w:tcPr>
          <w:p w:rsidR="0025155C" w:rsidRPr="00F2644A" w:rsidRDefault="0025155C" w:rsidP="009A43E6">
            <w:pPr>
              <w:pStyle w:val="u4"/>
              <w:rPr>
                <w:b w:val="0"/>
              </w:rPr>
            </w:pPr>
            <w:r w:rsidRPr="00C61A5F">
              <w:rPr>
                <w:snapToGrid w:val="0"/>
              </w:rPr>
              <w:br w:type="page"/>
            </w:r>
            <w:r w:rsidRPr="00C61A5F">
              <w:t>Dữ liệu đầu vào</w:t>
            </w:r>
          </w:p>
        </w:tc>
      </w:tr>
      <w:tr w:rsidR="0025155C" w:rsidRPr="0094048D" w:rsidTr="009A43E6">
        <w:trPr>
          <w:trHeight w:val="590"/>
          <w:jc w:val="center"/>
        </w:trPr>
        <w:tc>
          <w:tcPr>
            <w:tcW w:w="1106" w:type="pct"/>
            <w:shd w:val="clear" w:color="auto" w:fill="E6E6E6"/>
            <w:vAlign w:val="center"/>
          </w:tcPr>
          <w:p w:rsidR="0025155C" w:rsidRPr="00C61A5F" w:rsidRDefault="0025155C" w:rsidP="009A43E6">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25155C" w:rsidRPr="00C61A5F" w:rsidRDefault="0025155C" w:rsidP="009A43E6">
            <w:pPr>
              <w:pStyle w:val="KhngDncch"/>
            </w:pPr>
            <w:r w:rsidRPr="00C61A5F">
              <w:t>Tên Field</w:t>
            </w:r>
          </w:p>
        </w:tc>
        <w:tc>
          <w:tcPr>
            <w:tcW w:w="903" w:type="pct"/>
            <w:shd w:val="clear" w:color="auto" w:fill="E6E6E6"/>
            <w:vAlign w:val="center"/>
          </w:tcPr>
          <w:p w:rsidR="0025155C" w:rsidRPr="00C61A5F" w:rsidRDefault="0025155C" w:rsidP="009A43E6">
            <w:pPr>
              <w:pStyle w:val="KhngDncch"/>
            </w:pPr>
            <w:r w:rsidRPr="00C61A5F">
              <w:t>Kiểu dữ liệu</w:t>
            </w:r>
          </w:p>
        </w:tc>
        <w:tc>
          <w:tcPr>
            <w:tcW w:w="2058" w:type="pct"/>
            <w:shd w:val="clear" w:color="auto" w:fill="E6E6E6"/>
            <w:vAlign w:val="center"/>
          </w:tcPr>
          <w:p w:rsidR="0025155C" w:rsidRPr="00C61A5F" w:rsidRDefault="0025155C" w:rsidP="009A43E6">
            <w:pPr>
              <w:pStyle w:val="KhngDncch"/>
            </w:pPr>
            <w:r w:rsidRPr="00C61A5F">
              <w:t>Ghi chú</w:t>
            </w:r>
          </w:p>
        </w:tc>
      </w:tr>
      <w:tr w:rsidR="0025155C" w:rsidRPr="0094048D" w:rsidTr="009A43E6">
        <w:trPr>
          <w:trHeight w:val="135"/>
          <w:jc w:val="center"/>
        </w:trPr>
        <w:tc>
          <w:tcPr>
            <w:tcW w:w="1106" w:type="pct"/>
            <w:vAlign w:val="center"/>
          </w:tcPr>
          <w:p w:rsidR="0025155C" w:rsidRPr="0001394C" w:rsidRDefault="0025155C" w:rsidP="009A43E6">
            <w:pPr>
              <w:pStyle w:val="KhngDncch"/>
            </w:pPr>
            <w:r>
              <w:t>Tên đăng nhập</w:t>
            </w:r>
          </w:p>
        </w:tc>
        <w:tc>
          <w:tcPr>
            <w:tcW w:w="933" w:type="pct"/>
            <w:vAlign w:val="center"/>
          </w:tcPr>
          <w:p w:rsidR="0025155C" w:rsidRPr="008E5A6A" w:rsidRDefault="0025155C" w:rsidP="009A43E6">
            <w:pPr>
              <w:pStyle w:val="KhngDncch"/>
              <w:rPr>
                <w:rFonts w:eastAsia="Times New Roman"/>
              </w:rPr>
            </w:pPr>
            <w:r>
              <w:t>username</w:t>
            </w:r>
          </w:p>
        </w:tc>
        <w:tc>
          <w:tcPr>
            <w:tcW w:w="903" w:type="pct"/>
            <w:shd w:val="clear" w:color="auto" w:fill="auto"/>
            <w:vAlign w:val="center"/>
          </w:tcPr>
          <w:p w:rsidR="0025155C" w:rsidRPr="00445CAD" w:rsidRDefault="0025155C" w:rsidP="009A43E6">
            <w:pPr>
              <w:pStyle w:val="KhngDncch"/>
              <w:rPr>
                <w:rFonts w:eastAsia="Times New Roman"/>
              </w:rPr>
            </w:pPr>
            <w:r w:rsidRPr="0094048D">
              <w:t>Chuỗi ký tự</w:t>
            </w:r>
          </w:p>
        </w:tc>
        <w:tc>
          <w:tcPr>
            <w:tcW w:w="2058" w:type="pct"/>
            <w:shd w:val="clear" w:color="auto" w:fill="auto"/>
            <w:vAlign w:val="center"/>
          </w:tcPr>
          <w:p w:rsidR="0025155C" w:rsidRPr="00B36039" w:rsidRDefault="0025155C" w:rsidP="009A43E6">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25155C" w:rsidRPr="0094048D" w:rsidTr="009A43E6">
        <w:trPr>
          <w:trHeight w:val="135"/>
          <w:jc w:val="center"/>
        </w:trPr>
        <w:tc>
          <w:tcPr>
            <w:tcW w:w="1106" w:type="pct"/>
            <w:vAlign w:val="center"/>
          </w:tcPr>
          <w:p w:rsidR="0025155C" w:rsidRPr="0001394C" w:rsidRDefault="0025155C" w:rsidP="009A43E6">
            <w:pPr>
              <w:pStyle w:val="KhngDncch"/>
              <w:rPr>
                <w:rFonts w:eastAsia="Times New Roman"/>
              </w:rPr>
            </w:pPr>
            <w:r>
              <w:t>Mật khẩu</w:t>
            </w:r>
          </w:p>
        </w:tc>
        <w:tc>
          <w:tcPr>
            <w:tcW w:w="933" w:type="pct"/>
            <w:vAlign w:val="center"/>
          </w:tcPr>
          <w:p w:rsidR="0025155C" w:rsidRPr="008E5A6A" w:rsidRDefault="0025155C" w:rsidP="009A43E6">
            <w:pPr>
              <w:pStyle w:val="KhngDncch"/>
              <w:rPr>
                <w:rFonts w:eastAsia="Times New Roman"/>
              </w:rPr>
            </w:pPr>
            <w:r>
              <w:t>password</w:t>
            </w:r>
          </w:p>
        </w:tc>
        <w:tc>
          <w:tcPr>
            <w:tcW w:w="903" w:type="pct"/>
            <w:shd w:val="clear" w:color="auto" w:fill="auto"/>
            <w:vAlign w:val="center"/>
          </w:tcPr>
          <w:p w:rsidR="0025155C" w:rsidRPr="00445CAD" w:rsidRDefault="0025155C" w:rsidP="009A43E6">
            <w:pPr>
              <w:pStyle w:val="KhngDncch"/>
              <w:rPr>
                <w:rFonts w:eastAsia="Times New Roman"/>
              </w:rPr>
            </w:pPr>
            <w:r w:rsidRPr="0094048D">
              <w:t>Chuỗi ký tự</w:t>
            </w:r>
          </w:p>
        </w:tc>
        <w:tc>
          <w:tcPr>
            <w:tcW w:w="2058" w:type="pct"/>
            <w:shd w:val="clear" w:color="auto" w:fill="auto"/>
            <w:vAlign w:val="center"/>
          </w:tcPr>
          <w:p w:rsidR="0025155C" w:rsidRPr="0094048D" w:rsidRDefault="0025155C" w:rsidP="009A43E6">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25155C" w:rsidRPr="0094048D" w:rsidTr="009A43E6">
        <w:trPr>
          <w:trHeight w:val="135"/>
          <w:jc w:val="center"/>
        </w:trPr>
        <w:tc>
          <w:tcPr>
            <w:tcW w:w="1106" w:type="pct"/>
            <w:vAlign w:val="center"/>
          </w:tcPr>
          <w:p w:rsidR="0025155C" w:rsidRDefault="0025155C" w:rsidP="009A43E6">
            <w:pPr>
              <w:pStyle w:val="KhngDncch"/>
            </w:pPr>
            <w:r>
              <w:t>Thông tin bệnh nhân nhập viện</w:t>
            </w:r>
          </w:p>
        </w:tc>
        <w:tc>
          <w:tcPr>
            <w:tcW w:w="933" w:type="pct"/>
            <w:vAlign w:val="center"/>
          </w:tcPr>
          <w:p w:rsidR="0025155C" w:rsidRDefault="0025155C" w:rsidP="009A43E6">
            <w:pPr>
              <w:pStyle w:val="KhngDncch"/>
            </w:pPr>
            <w:r>
              <w:t>xmlData</w:t>
            </w:r>
          </w:p>
        </w:tc>
        <w:tc>
          <w:tcPr>
            <w:tcW w:w="903" w:type="pct"/>
            <w:shd w:val="clear" w:color="auto" w:fill="auto"/>
            <w:vAlign w:val="center"/>
          </w:tcPr>
          <w:p w:rsidR="0025155C" w:rsidRPr="0094048D" w:rsidRDefault="0025155C" w:rsidP="009A43E6">
            <w:pPr>
              <w:pStyle w:val="KhngDncch"/>
            </w:pPr>
            <w:r w:rsidRPr="0094048D">
              <w:t>Chuỗi ký tự</w:t>
            </w:r>
          </w:p>
        </w:tc>
        <w:tc>
          <w:tcPr>
            <w:tcW w:w="2058" w:type="pct"/>
            <w:shd w:val="clear" w:color="auto" w:fill="auto"/>
            <w:vAlign w:val="center"/>
          </w:tcPr>
          <w:p w:rsidR="0025155C" w:rsidRPr="00B6227D" w:rsidRDefault="0025155C" w:rsidP="009A43E6">
            <w:pPr>
              <w:pStyle w:val="KhngDncch"/>
            </w:pPr>
            <w:r>
              <w:t xml:space="preserve">Thông điệp yêu cầu </w:t>
            </w:r>
            <w:hyperlink w:anchor="_Thông_điệp_M0007" w:history="1">
              <w:r w:rsidRPr="007E5178">
                <w:rPr>
                  <w:rStyle w:val="Siuktni"/>
                </w:rPr>
                <w:t>M0007</w:t>
              </w:r>
            </w:hyperlink>
          </w:p>
        </w:tc>
      </w:tr>
      <w:tr w:rsidR="0025155C" w:rsidRPr="0094048D" w:rsidTr="009A43E6">
        <w:trPr>
          <w:trHeight w:val="517"/>
          <w:jc w:val="center"/>
        </w:trPr>
        <w:tc>
          <w:tcPr>
            <w:tcW w:w="5000" w:type="pct"/>
            <w:gridSpan w:val="4"/>
            <w:vAlign w:val="center"/>
          </w:tcPr>
          <w:p w:rsidR="0025155C" w:rsidRPr="00C61A5F" w:rsidRDefault="0025155C" w:rsidP="009A43E6">
            <w:pPr>
              <w:pStyle w:val="u4"/>
            </w:pPr>
            <w:r w:rsidRPr="007D1C49">
              <w:t>Dữ liệu đầu ra</w:t>
            </w:r>
          </w:p>
        </w:tc>
      </w:tr>
      <w:tr w:rsidR="0025155C" w:rsidRPr="0094048D" w:rsidTr="009A43E6">
        <w:trPr>
          <w:trHeight w:val="517"/>
          <w:jc w:val="center"/>
        </w:trPr>
        <w:tc>
          <w:tcPr>
            <w:tcW w:w="1106" w:type="pct"/>
            <w:vAlign w:val="center"/>
          </w:tcPr>
          <w:p w:rsidR="0025155C" w:rsidRPr="00F2644A" w:rsidRDefault="0025155C" w:rsidP="009A43E6">
            <w:pPr>
              <w:pStyle w:val="KhngDncch"/>
            </w:pPr>
            <w:r w:rsidRPr="00F2644A">
              <w:br w:type="page"/>
            </w:r>
            <w:r w:rsidRPr="00C61A5F">
              <w:t xml:space="preserve">Dữ liệu đầu </w:t>
            </w:r>
            <w:r>
              <w:t>ra</w:t>
            </w:r>
          </w:p>
        </w:tc>
        <w:tc>
          <w:tcPr>
            <w:tcW w:w="933" w:type="pct"/>
            <w:vAlign w:val="center"/>
          </w:tcPr>
          <w:p w:rsidR="0025155C" w:rsidRPr="00C61A5F" w:rsidRDefault="0025155C" w:rsidP="009A43E6">
            <w:pPr>
              <w:pStyle w:val="KhngDncch"/>
            </w:pPr>
            <w:r w:rsidRPr="00C61A5F">
              <w:t>Tên Field</w:t>
            </w:r>
          </w:p>
        </w:tc>
        <w:tc>
          <w:tcPr>
            <w:tcW w:w="903" w:type="pct"/>
            <w:shd w:val="clear" w:color="auto" w:fill="auto"/>
            <w:vAlign w:val="center"/>
          </w:tcPr>
          <w:p w:rsidR="0025155C" w:rsidRPr="00C61A5F" w:rsidRDefault="0025155C" w:rsidP="009A43E6">
            <w:pPr>
              <w:pStyle w:val="KhngDncch"/>
            </w:pPr>
            <w:r w:rsidRPr="00C61A5F">
              <w:t>Kiểu dữ liệu</w:t>
            </w:r>
          </w:p>
        </w:tc>
        <w:tc>
          <w:tcPr>
            <w:tcW w:w="2058" w:type="pct"/>
            <w:shd w:val="clear" w:color="auto" w:fill="auto"/>
            <w:vAlign w:val="center"/>
          </w:tcPr>
          <w:p w:rsidR="0025155C" w:rsidRPr="00C61A5F" w:rsidRDefault="0025155C" w:rsidP="009A43E6">
            <w:pPr>
              <w:pStyle w:val="KhngDncch"/>
            </w:pPr>
            <w:r w:rsidRPr="00C61A5F">
              <w:t>Ghi chú</w:t>
            </w:r>
          </w:p>
        </w:tc>
      </w:tr>
      <w:tr w:rsidR="0025155C" w:rsidRPr="0094048D" w:rsidTr="009A43E6">
        <w:trPr>
          <w:trHeight w:val="517"/>
          <w:jc w:val="center"/>
        </w:trPr>
        <w:tc>
          <w:tcPr>
            <w:tcW w:w="1106" w:type="pct"/>
            <w:vAlign w:val="center"/>
          </w:tcPr>
          <w:p w:rsidR="0025155C" w:rsidRDefault="0025155C" w:rsidP="009A43E6">
            <w:pPr>
              <w:pStyle w:val="KhngDncch"/>
            </w:pPr>
            <w:r>
              <w:t>Kết quả trả về</w:t>
            </w:r>
          </w:p>
        </w:tc>
        <w:tc>
          <w:tcPr>
            <w:tcW w:w="933" w:type="pct"/>
            <w:vAlign w:val="center"/>
          </w:tcPr>
          <w:p w:rsidR="0025155C" w:rsidRDefault="0025155C" w:rsidP="009A43E6">
            <w:pPr>
              <w:pStyle w:val="KhngDncch"/>
            </w:pPr>
            <w:r>
              <w:t>xmlResponse</w:t>
            </w:r>
          </w:p>
        </w:tc>
        <w:tc>
          <w:tcPr>
            <w:tcW w:w="903" w:type="pct"/>
            <w:shd w:val="clear" w:color="auto" w:fill="auto"/>
            <w:vAlign w:val="center"/>
          </w:tcPr>
          <w:p w:rsidR="0025155C" w:rsidRPr="0094048D" w:rsidRDefault="0025155C" w:rsidP="009A43E6">
            <w:pPr>
              <w:pStyle w:val="KhngDncch"/>
            </w:pPr>
            <w:r w:rsidRPr="0094048D">
              <w:t>Chuỗi ký tự</w:t>
            </w:r>
          </w:p>
        </w:tc>
        <w:tc>
          <w:tcPr>
            <w:tcW w:w="2058" w:type="pct"/>
            <w:shd w:val="clear" w:color="auto" w:fill="auto"/>
            <w:vAlign w:val="center"/>
          </w:tcPr>
          <w:p w:rsidR="0025155C" w:rsidRPr="00443D01" w:rsidRDefault="0025155C" w:rsidP="009A43E6">
            <w:pPr>
              <w:pStyle w:val="KhngDncch"/>
              <w:rPr>
                <w:b/>
              </w:rPr>
            </w:pPr>
            <w:r>
              <w:t xml:space="preserve">Thông điệp trả lời </w:t>
            </w:r>
            <w:hyperlink w:anchor="_Thông_điệp_R0007" w:history="1">
              <w:r w:rsidRPr="007E5178">
                <w:rPr>
                  <w:rStyle w:val="Siuktni"/>
                </w:rPr>
                <w:t>R000</w:t>
              </w:r>
              <w:r w:rsidR="00D56B5C" w:rsidRPr="007E5178">
                <w:rPr>
                  <w:rStyle w:val="Siuktni"/>
                </w:rPr>
                <w:t>7</w:t>
              </w:r>
            </w:hyperlink>
          </w:p>
        </w:tc>
      </w:tr>
    </w:tbl>
    <w:p w:rsidR="0025155C" w:rsidRDefault="0025155C" w:rsidP="0025155C"/>
    <w:p w:rsidR="00F13B2F" w:rsidRDefault="00F13B2F" w:rsidP="00E52BAE"/>
    <w:p w:rsidR="00F13B2F" w:rsidRPr="00CF7F3D" w:rsidRDefault="00F13B2F" w:rsidP="003976D7">
      <w:pPr>
        <w:pStyle w:val="u3"/>
        <w:numPr>
          <w:ilvl w:val="3"/>
          <w:numId w:val="8"/>
        </w:numPr>
        <w:jc w:val="left"/>
        <w:rPr>
          <w:b/>
          <w:sz w:val="24"/>
        </w:rPr>
      </w:pPr>
      <w:bookmarkStart w:id="123" w:name="_Toc448914088"/>
      <w:r w:rsidRPr="00CF7F3D">
        <w:rPr>
          <w:b/>
          <w:sz w:val="24"/>
        </w:rPr>
        <w:t>Hàm lấy thông tin dự trù thuốc</w:t>
      </w:r>
      <w:r w:rsidR="00C22DD9" w:rsidRPr="00CF7F3D">
        <w:rPr>
          <w:b/>
          <w:sz w:val="24"/>
        </w:rPr>
        <w:t xml:space="preserve"> chưa duyệt</w:t>
      </w:r>
      <w:bookmarkEnd w:id="123"/>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F13B2F" w:rsidRPr="0094048D" w:rsidTr="009A43E6">
        <w:trPr>
          <w:trHeight w:val="590"/>
          <w:jc w:val="center"/>
        </w:trPr>
        <w:tc>
          <w:tcPr>
            <w:tcW w:w="5000" w:type="pct"/>
            <w:gridSpan w:val="4"/>
            <w:shd w:val="clear" w:color="auto" w:fill="E6E6E6"/>
            <w:vAlign w:val="center"/>
          </w:tcPr>
          <w:p w:rsidR="00F13B2F" w:rsidRPr="00C61A5F" w:rsidRDefault="00F13B2F" w:rsidP="00F13B2F">
            <w:pPr>
              <w:pStyle w:val="u4"/>
              <w:rPr>
                <w:snapToGrid w:val="0"/>
              </w:rPr>
            </w:pPr>
            <w:r>
              <w:t xml:space="preserve">WebService URI: </w:t>
            </w:r>
            <w:hyperlink r:id="rId42" w:history="1">
              <w:r w:rsidRPr="00A40D10">
                <w:rPr>
                  <w:rStyle w:val="Siuktni"/>
                </w:rPr>
                <w:t>h</w:t>
              </w:r>
              <w:r>
                <w:rPr>
                  <w:rStyle w:val="Siuktni"/>
                </w:rPr>
                <w:t>P</w:t>
              </w:r>
              <w:r w:rsidRPr="00A40D10">
                <w:rPr>
                  <w:rStyle w:val="Siuktni"/>
                </w:rPr>
                <w:t>ortal/service/</w:t>
              </w:r>
            </w:hyperlink>
            <w:r>
              <w:rPr>
                <w:rStyle w:val="Siuktni"/>
              </w:rPr>
              <w:t>nhanDTT</w:t>
            </w:r>
          </w:p>
        </w:tc>
      </w:tr>
      <w:tr w:rsidR="00F13B2F" w:rsidRPr="0094048D" w:rsidTr="009A43E6">
        <w:trPr>
          <w:trHeight w:val="590"/>
          <w:jc w:val="center"/>
        </w:trPr>
        <w:tc>
          <w:tcPr>
            <w:tcW w:w="5000" w:type="pct"/>
            <w:gridSpan w:val="4"/>
            <w:shd w:val="clear" w:color="auto" w:fill="E6E6E6"/>
            <w:vAlign w:val="center"/>
          </w:tcPr>
          <w:p w:rsidR="00F13B2F" w:rsidRPr="00F2644A" w:rsidRDefault="00F13B2F" w:rsidP="009A43E6">
            <w:pPr>
              <w:pStyle w:val="u4"/>
              <w:rPr>
                <w:b w:val="0"/>
              </w:rPr>
            </w:pPr>
            <w:r w:rsidRPr="00C61A5F">
              <w:rPr>
                <w:snapToGrid w:val="0"/>
              </w:rPr>
              <w:br w:type="page"/>
            </w:r>
            <w:r w:rsidRPr="00C61A5F">
              <w:t>Dữ liệu đầu vào</w:t>
            </w:r>
          </w:p>
        </w:tc>
      </w:tr>
      <w:tr w:rsidR="00F13B2F" w:rsidRPr="0094048D" w:rsidTr="009A43E6">
        <w:trPr>
          <w:trHeight w:val="590"/>
          <w:jc w:val="center"/>
        </w:trPr>
        <w:tc>
          <w:tcPr>
            <w:tcW w:w="1106" w:type="pct"/>
            <w:shd w:val="clear" w:color="auto" w:fill="E6E6E6"/>
            <w:vAlign w:val="center"/>
          </w:tcPr>
          <w:p w:rsidR="00F13B2F" w:rsidRPr="00C61A5F" w:rsidRDefault="00F13B2F" w:rsidP="009A43E6">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F13B2F" w:rsidRPr="00C61A5F" w:rsidRDefault="00F13B2F" w:rsidP="009A43E6">
            <w:pPr>
              <w:pStyle w:val="KhngDncch"/>
            </w:pPr>
            <w:r w:rsidRPr="00C61A5F">
              <w:t>Tên Field</w:t>
            </w:r>
          </w:p>
        </w:tc>
        <w:tc>
          <w:tcPr>
            <w:tcW w:w="903" w:type="pct"/>
            <w:shd w:val="clear" w:color="auto" w:fill="E6E6E6"/>
            <w:vAlign w:val="center"/>
          </w:tcPr>
          <w:p w:rsidR="00F13B2F" w:rsidRPr="00C61A5F" w:rsidRDefault="00F13B2F" w:rsidP="009A43E6">
            <w:pPr>
              <w:pStyle w:val="KhngDncch"/>
            </w:pPr>
            <w:r w:rsidRPr="00C61A5F">
              <w:t>Kiểu dữ liệu</w:t>
            </w:r>
          </w:p>
        </w:tc>
        <w:tc>
          <w:tcPr>
            <w:tcW w:w="2058" w:type="pct"/>
            <w:shd w:val="clear" w:color="auto" w:fill="E6E6E6"/>
            <w:vAlign w:val="center"/>
          </w:tcPr>
          <w:p w:rsidR="00F13B2F" w:rsidRPr="00C61A5F" w:rsidRDefault="00F13B2F" w:rsidP="009A43E6">
            <w:pPr>
              <w:pStyle w:val="KhngDncch"/>
            </w:pPr>
            <w:r w:rsidRPr="00C61A5F">
              <w:t>Ghi chú</w:t>
            </w:r>
          </w:p>
        </w:tc>
      </w:tr>
      <w:tr w:rsidR="00F13B2F" w:rsidRPr="0094048D" w:rsidTr="009A43E6">
        <w:trPr>
          <w:trHeight w:val="135"/>
          <w:jc w:val="center"/>
        </w:trPr>
        <w:tc>
          <w:tcPr>
            <w:tcW w:w="1106" w:type="pct"/>
            <w:vAlign w:val="center"/>
          </w:tcPr>
          <w:p w:rsidR="00F13B2F" w:rsidRPr="0001394C" w:rsidRDefault="00F13B2F" w:rsidP="009A43E6">
            <w:pPr>
              <w:pStyle w:val="KhngDncch"/>
            </w:pPr>
            <w:r>
              <w:t>Tên đăng nhập</w:t>
            </w:r>
          </w:p>
        </w:tc>
        <w:tc>
          <w:tcPr>
            <w:tcW w:w="933" w:type="pct"/>
            <w:vAlign w:val="center"/>
          </w:tcPr>
          <w:p w:rsidR="00F13B2F" w:rsidRPr="008E5A6A" w:rsidRDefault="00F13B2F" w:rsidP="009A43E6">
            <w:pPr>
              <w:pStyle w:val="KhngDncch"/>
              <w:rPr>
                <w:rFonts w:eastAsia="Times New Roman"/>
              </w:rPr>
            </w:pPr>
            <w:r>
              <w:t>username</w:t>
            </w:r>
          </w:p>
        </w:tc>
        <w:tc>
          <w:tcPr>
            <w:tcW w:w="903" w:type="pct"/>
            <w:shd w:val="clear" w:color="auto" w:fill="auto"/>
            <w:vAlign w:val="center"/>
          </w:tcPr>
          <w:p w:rsidR="00F13B2F" w:rsidRPr="00445CAD" w:rsidRDefault="00F13B2F" w:rsidP="009A43E6">
            <w:pPr>
              <w:pStyle w:val="KhngDncch"/>
              <w:rPr>
                <w:rFonts w:eastAsia="Times New Roman"/>
              </w:rPr>
            </w:pPr>
            <w:r w:rsidRPr="0094048D">
              <w:t>Chuỗi ký tự</w:t>
            </w:r>
          </w:p>
        </w:tc>
        <w:tc>
          <w:tcPr>
            <w:tcW w:w="2058" w:type="pct"/>
            <w:shd w:val="clear" w:color="auto" w:fill="auto"/>
            <w:vAlign w:val="center"/>
          </w:tcPr>
          <w:p w:rsidR="00F13B2F" w:rsidRPr="00B36039" w:rsidRDefault="00F13B2F" w:rsidP="009A43E6">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F13B2F" w:rsidRPr="0094048D" w:rsidTr="009A43E6">
        <w:trPr>
          <w:trHeight w:val="135"/>
          <w:jc w:val="center"/>
        </w:trPr>
        <w:tc>
          <w:tcPr>
            <w:tcW w:w="1106" w:type="pct"/>
            <w:vAlign w:val="center"/>
          </w:tcPr>
          <w:p w:rsidR="00F13B2F" w:rsidRPr="0001394C" w:rsidRDefault="00F13B2F" w:rsidP="009A43E6">
            <w:pPr>
              <w:pStyle w:val="KhngDncch"/>
              <w:rPr>
                <w:rFonts w:eastAsia="Times New Roman"/>
              </w:rPr>
            </w:pPr>
            <w:r>
              <w:t>Mật khẩu</w:t>
            </w:r>
          </w:p>
        </w:tc>
        <w:tc>
          <w:tcPr>
            <w:tcW w:w="933" w:type="pct"/>
            <w:vAlign w:val="center"/>
          </w:tcPr>
          <w:p w:rsidR="00F13B2F" w:rsidRPr="008E5A6A" w:rsidRDefault="00F13B2F" w:rsidP="009A43E6">
            <w:pPr>
              <w:pStyle w:val="KhngDncch"/>
              <w:rPr>
                <w:rFonts w:eastAsia="Times New Roman"/>
              </w:rPr>
            </w:pPr>
            <w:r>
              <w:t>password</w:t>
            </w:r>
          </w:p>
        </w:tc>
        <w:tc>
          <w:tcPr>
            <w:tcW w:w="903" w:type="pct"/>
            <w:shd w:val="clear" w:color="auto" w:fill="auto"/>
            <w:vAlign w:val="center"/>
          </w:tcPr>
          <w:p w:rsidR="00F13B2F" w:rsidRPr="00445CAD" w:rsidRDefault="00F13B2F" w:rsidP="009A43E6">
            <w:pPr>
              <w:pStyle w:val="KhngDncch"/>
              <w:rPr>
                <w:rFonts w:eastAsia="Times New Roman"/>
              </w:rPr>
            </w:pPr>
            <w:r w:rsidRPr="0094048D">
              <w:t>Chuỗi ký tự</w:t>
            </w:r>
          </w:p>
        </w:tc>
        <w:tc>
          <w:tcPr>
            <w:tcW w:w="2058" w:type="pct"/>
            <w:shd w:val="clear" w:color="auto" w:fill="auto"/>
            <w:vAlign w:val="center"/>
          </w:tcPr>
          <w:p w:rsidR="00F13B2F" w:rsidRPr="0094048D" w:rsidRDefault="00F13B2F" w:rsidP="009A43E6">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F13B2F" w:rsidRPr="0094048D" w:rsidTr="009A43E6">
        <w:trPr>
          <w:trHeight w:val="135"/>
          <w:jc w:val="center"/>
        </w:trPr>
        <w:tc>
          <w:tcPr>
            <w:tcW w:w="1106" w:type="pct"/>
            <w:vAlign w:val="center"/>
          </w:tcPr>
          <w:p w:rsidR="00F13B2F" w:rsidRDefault="00F13B2F" w:rsidP="009A43E6">
            <w:pPr>
              <w:pStyle w:val="KhngDncch"/>
            </w:pPr>
            <w:r>
              <w:t>Thông tin bệnh nhân nhập viện</w:t>
            </w:r>
          </w:p>
        </w:tc>
        <w:tc>
          <w:tcPr>
            <w:tcW w:w="933" w:type="pct"/>
            <w:vAlign w:val="center"/>
          </w:tcPr>
          <w:p w:rsidR="00F13B2F" w:rsidRDefault="00F13B2F" w:rsidP="009A43E6">
            <w:pPr>
              <w:pStyle w:val="KhngDncch"/>
            </w:pPr>
            <w:r>
              <w:t>xmlData</w:t>
            </w:r>
          </w:p>
        </w:tc>
        <w:tc>
          <w:tcPr>
            <w:tcW w:w="903" w:type="pct"/>
            <w:shd w:val="clear" w:color="auto" w:fill="auto"/>
            <w:vAlign w:val="center"/>
          </w:tcPr>
          <w:p w:rsidR="00F13B2F" w:rsidRPr="0094048D" w:rsidRDefault="00F13B2F" w:rsidP="009A43E6">
            <w:pPr>
              <w:pStyle w:val="KhngDncch"/>
            </w:pPr>
            <w:r w:rsidRPr="0094048D">
              <w:t>Chuỗi ký tự</w:t>
            </w:r>
          </w:p>
        </w:tc>
        <w:tc>
          <w:tcPr>
            <w:tcW w:w="2058" w:type="pct"/>
            <w:shd w:val="clear" w:color="auto" w:fill="auto"/>
            <w:vAlign w:val="center"/>
          </w:tcPr>
          <w:p w:rsidR="00F13B2F" w:rsidRPr="00B6227D" w:rsidRDefault="00F13B2F" w:rsidP="009A43E6">
            <w:pPr>
              <w:pStyle w:val="KhngDncch"/>
            </w:pPr>
            <w:r>
              <w:t xml:space="preserve">Thông điệp yêu cầu </w:t>
            </w:r>
            <w:hyperlink w:anchor="_Thông_điệp_M0008" w:history="1">
              <w:r w:rsidRPr="007E5178">
                <w:rPr>
                  <w:rStyle w:val="Siuktni"/>
                </w:rPr>
                <w:t>M000</w:t>
              </w:r>
              <w:r w:rsidR="00A36D47" w:rsidRPr="007E5178">
                <w:rPr>
                  <w:rStyle w:val="Siuktni"/>
                </w:rPr>
                <w:t>8</w:t>
              </w:r>
            </w:hyperlink>
          </w:p>
        </w:tc>
      </w:tr>
      <w:tr w:rsidR="00F13B2F" w:rsidRPr="0094048D" w:rsidTr="009A43E6">
        <w:trPr>
          <w:trHeight w:val="517"/>
          <w:jc w:val="center"/>
        </w:trPr>
        <w:tc>
          <w:tcPr>
            <w:tcW w:w="5000" w:type="pct"/>
            <w:gridSpan w:val="4"/>
            <w:vAlign w:val="center"/>
          </w:tcPr>
          <w:p w:rsidR="00F13B2F" w:rsidRPr="00C61A5F" w:rsidRDefault="00F13B2F" w:rsidP="009A43E6">
            <w:pPr>
              <w:pStyle w:val="u4"/>
            </w:pPr>
            <w:r w:rsidRPr="007D1C49">
              <w:t>Dữ liệu đầu ra</w:t>
            </w:r>
          </w:p>
        </w:tc>
      </w:tr>
      <w:tr w:rsidR="00F13B2F" w:rsidRPr="0094048D" w:rsidTr="009A43E6">
        <w:trPr>
          <w:trHeight w:val="517"/>
          <w:jc w:val="center"/>
        </w:trPr>
        <w:tc>
          <w:tcPr>
            <w:tcW w:w="1106" w:type="pct"/>
            <w:vAlign w:val="center"/>
          </w:tcPr>
          <w:p w:rsidR="00F13B2F" w:rsidRPr="00F2644A" w:rsidRDefault="00F13B2F" w:rsidP="009A43E6">
            <w:pPr>
              <w:pStyle w:val="KhngDncch"/>
            </w:pPr>
            <w:r w:rsidRPr="00F2644A">
              <w:br w:type="page"/>
            </w:r>
            <w:r w:rsidRPr="00C61A5F">
              <w:t xml:space="preserve">Dữ liệu đầu </w:t>
            </w:r>
            <w:r>
              <w:t>ra</w:t>
            </w:r>
          </w:p>
        </w:tc>
        <w:tc>
          <w:tcPr>
            <w:tcW w:w="933" w:type="pct"/>
            <w:vAlign w:val="center"/>
          </w:tcPr>
          <w:p w:rsidR="00F13B2F" w:rsidRPr="00C61A5F" w:rsidRDefault="00F13B2F" w:rsidP="009A43E6">
            <w:pPr>
              <w:pStyle w:val="KhngDncch"/>
            </w:pPr>
            <w:r w:rsidRPr="00C61A5F">
              <w:t>Tên Field</w:t>
            </w:r>
          </w:p>
        </w:tc>
        <w:tc>
          <w:tcPr>
            <w:tcW w:w="903" w:type="pct"/>
            <w:shd w:val="clear" w:color="auto" w:fill="auto"/>
            <w:vAlign w:val="center"/>
          </w:tcPr>
          <w:p w:rsidR="00F13B2F" w:rsidRPr="00C61A5F" w:rsidRDefault="00F13B2F" w:rsidP="009A43E6">
            <w:pPr>
              <w:pStyle w:val="KhngDncch"/>
            </w:pPr>
            <w:r w:rsidRPr="00C61A5F">
              <w:t>Kiểu dữ liệu</w:t>
            </w:r>
          </w:p>
        </w:tc>
        <w:tc>
          <w:tcPr>
            <w:tcW w:w="2058" w:type="pct"/>
            <w:shd w:val="clear" w:color="auto" w:fill="auto"/>
            <w:vAlign w:val="center"/>
          </w:tcPr>
          <w:p w:rsidR="00F13B2F" w:rsidRPr="00C61A5F" w:rsidRDefault="00F13B2F" w:rsidP="009A43E6">
            <w:pPr>
              <w:pStyle w:val="KhngDncch"/>
            </w:pPr>
            <w:r w:rsidRPr="00C61A5F">
              <w:t>Ghi chú</w:t>
            </w:r>
          </w:p>
        </w:tc>
      </w:tr>
      <w:tr w:rsidR="00F13B2F" w:rsidRPr="0094048D" w:rsidTr="009A43E6">
        <w:trPr>
          <w:trHeight w:val="517"/>
          <w:jc w:val="center"/>
        </w:trPr>
        <w:tc>
          <w:tcPr>
            <w:tcW w:w="1106" w:type="pct"/>
            <w:vAlign w:val="center"/>
          </w:tcPr>
          <w:p w:rsidR="00F13B2F" w:rsidRDefault="00F13B2F" w:rsidP="009A43E6">
            <w:pPr>
              <w:pStyle w:val="KhngDncch"/>
            </w:pPr>
            <w:r>
              <w:t>Kết quả trả về</w:t>
            </w:r>
          </w:p>
        </w:tc>
        <w:tc>
          <w:tcPr>
            <w:tcW w:w="933" w:type="pct"/>
            <w:vAlign w:val="center"/>
          </w:tcPr>
          <w:p w:rsidR="00F13B2F" w:rsidRDefault="00F13B2F" w:rsidP="009A43E6">
            <w:pPr>
              <w:pStyle w:val="KhngDncch"/>
            </w:pPr>
            <w:r>
              <w:t>xmlResponse</w:t>
            </w:r>
          </w:p>
        </w:tc>
        <w:tc>
          <w:tcPr>
            <w:tcW w:w="903" w:type="pct"/>
            <w:shd w:val="clear" w:color="auto" w:fill="auto"/>
            <w:vAlign w:val="center"/>
          </w:tcPr>
          <w:p w:rsidR="00F13B2F" w:rsidRPr="0094048D" w:rsidRDefault="00F13B2F" w:rsidP="009A43E6">
            <w:pPr>
              <w:pStyle w:val="KhngDncch"/>
            </w:pPr>
            <w:r w:rsidRPr="0094048D">
              <w:t>Chuỗi ký tự</w:t>
            </w:r>
          </w:p>
        </w:tc>
        <w:tc>
          <w:tcPr>
            <w:tcW w:w="2058" w:type="pct"/>
            <w:shd w:val="clear" w:color="auto" w:fill="auto"/>
            <w:vAlign w:val="center"/>
          </w:tcPr>
          <w:p w:rsidR="00F13B2F" w:rsidRPr="00B6227D" w:rsidRDefault="00F13B2F" w:rsidP="009A43E6">
            <w:pPr>
              <w:pStyle w:val="KhngDncch"/>
            </w:pPr>
            <w:r>
              <w:t xml:space="preserve">Thông điệp trả lời </w:t>
            </w:r>
            <w:hyperlink w:anchor="_Thông_điệp_R0008" w:history="1">
              <w:r w:rsidRPr="007E5178">
                <w:rPr>
                  <w:rStyle w:val="Siuktni"/>
                </w:rPr>
                <w:t>R000</w:t>
              </w:r>
              <w:r w:rsidR="0025155C" w:rsidRPr="007E5178">
                <w:rPr>
                  <w:rStyle w:val="Siuktni"/>
                </w:rPr>
                <w:t>8</w:t>
              </w:r>
            </w:hyperlink>
          </w:p>
        </w:tc>
      </w:tr>
    </w:tbl>
    <w:p w:rsidR="00F13B2F" w:rsidRDefault="00F13B2F" w:rsidP="00E52BAE"/>
    <w:p w:rsidR="0039142B" w:rsidRDefault="0039142B" w:rsidP="00E52BAE"/>
    <w:p w:rsidR="00A8700F" w:rsidRPr="00CF7F3D" w:rsidRDefault="00A8700F" w:rsidP="003976D7">
      <w:pPr>
        <w:pStyle w:val="u3"/>
        <w:numPr>
          <w:ilvl w:val="3"/>
          <w:numId w:val="8"/>
        </w:numPr>
        <w:jc w:val="left"/>
        <w:rPr>
          <w:b/>
          <w:sz w:val="24"/>
        </w:rPr>
      </w:pPr>
      <w:bookmarkStart w:id="124" w:name="_Toc448914089"/>
      <w:r w:rsidRPr="00CF7F3D">
        <w:rPr>
          <w:b/>
          <w:sz w:val="24"/>
        </w:rPr>
        <w:t xml:space="preserve">Hàm </w:t>
      </w:r>
      <w:r w:rsidR="00FD482B" w:rsidRPr="00CF7F3D">
        <w:rPr>
          <w:b/>
          <w:sz w:val="24"/>
        </w:rPr>
        <w:t>gửi</w:t>
      </w:r>
      <w:r w:rsidRPr="00CF7F3D">
        <w:rPr>
          <w:b/>
          <w:sz w:val="24"/>
        </w:rPr>
        <w:t xml:space="preserve"> thông tin dự trù thuốc </w:t>
      </w:r>
      <w:r w:rsidR="00EE653B" w:rsidRPr="00CF7F3D">
        <w:rPr>
          <w:b/>
          <w:sz w:val="24"/>
        </w:rPr>
        <w:t>đã</w:t>
      </w:r>
      <w:r w:rsidRPr="00CF7F3D">
        <w:rPr>
          <w:b/>
          <w:sz w:val="24"/>
        </w:rPr>
        <w:t xml:space="preserve"> duyệt</w:t>
      </w:r>
      <w:bookmarkEnd w:id="124"/>
    </w:p>
    <w:p w:rsidR="00A8700F" w:rsidRPr="00A8700F" w:rsidRDefault="00A8700F" w:rsidP="00A8700F"/>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DE6D4E" w:rsidRPr="0094048D" w:rsidTr="00180FEB">
        <w:trPr>
          <w:trHeight w:val="590"/>
          <w:jc w:val="center"/>
        </w:trPr>
        <w:tc>
          <w:tcPr>
            <w:tcW w:w="5000" w:type="pct"/>
            <w:gridSpan w:val="4"/>
            <w:shd w:val="clear" w:color="auto" w:fill="E6E6E6"/>
            <w:vAlign w:val="center"/>
          </w:tcPr>
          <w:p w:rsidR="00DE6D4E" w:rsidRPr="00C61A5F" w:rsidRDefault="00DE6D4E" w:rsidP="006A026D">
            <w:pPr>
              <w:pStyle w:val="u4"/>
              <w:rPr>
                <w:snapToGrid w:val="0"/>
              </w:rPr>
            </w:pPr>
            <w:r>
              <w:t xml:space="preserve">WebService URI: </w:t>
            </w:r>
            <w:hyperlink r:id="rId43" w:history="1">
              <w:r w:rsidRPr="00A40D10">
                <w:rPr>
                  <w:rStyle w:val="Siuktni"/>
                </w:rPr>
                <w:t>h</w:t>
              </w:r>
              <w:r>
                <w:rPr>
                  <w:rStyle w:val="Siuktni"/>
                </w:rPr>
                <w:t>P</w:t>
              </w:r>
              <w:r w:rsidRPr="00A40D10">
                <w:rPr>
                  <w:rStyle w:val="Siuktni"/>
                </w:rPr>
                <w:t>ortal/service/</w:t>
              </w:r>
            </w:hyperlink>
            <w:r w:rsidR="006A026D">
              <w:rPr>
                <w:rStyle w:val="Siuktni"/>
              </w:rPr>
              <w:t>gui</w:t>
            </w:r>
            <w:r w:rsidR="00B717A7">
              <w:rPr>
                <w:rStyle w:val="Siuktni"/>
              </w:rPr>
              <w:t>D</w:t>
            </w:r>
            <w:r>
              <w:rPr>
                <w:rStyle w:val="Siuktni"/>
              </w:rPr>
              <w:t>DTT</w:t>
            </w:r>
          </w:p>
        </w:tc>
      </w:tr>
      <w:tr w:rsidR="00DE6D4E" w:rsidRPr="0094048D" w:rsidTr="00180FEB">
        <w:trPr>
          <w:trHeight w:val="590"/>
          <w:jc w:val="center"/>
        </w:trPr>
        <w:tc>
          <w:tcPr>
            <w:tcW w:w="5000" w:type="pct"/>
            <w:gridSpan w:val="4"/>
            <w:shd w:val="clear" w:color="auto" w:fill="E6E6E6"/>
            <w:vAlign w:val="center"/>
          </w:tcPr>
          <w:p w:rsidR="00DE6D4E" w:rsidRPr="00F2644A" w:rsidRDefault="00DE6D4E" w:rsidP="00180FEB">
            <w:pPr>
              <w:pStyle w:val="u4"/>
              <w:rPr>
                <w:b w:val="0"/>
              </w:rPr>
            </w:pPr>
            <w:r w:rsidRPr="00C61A5F">
              <w:rPr>
                <w:snapToGrid w:val="0"/>
              </w:rPr>
              <w:br w:type="page"/>
            </w:r>
            <w:r w:rsidRPr="00C61A5F">
              <w:t>Dữ liệu đầu vào</w:t>
            </w:r>
          </w:p>
        </w:tc>
      </w:tr>
      <w:tr w:rsidR="00DE6D4E" w:rsidRPr="0094048D" w:rsidTr="00180FEB">
        <w:trPr>
          <w:trHeight w:val="590"/>
          <w:jc w:val="center"/>
        </w:trPr>
        <w:tc>
          <w:tcPr>
            <w:tcW w:w="1106" w:type="pct"/>
            <w:shd w:val="clear" w:color="auto" w:fill="E6E6E6"/>
            <w:vAlign w:val="center"/>
          </w:tcPr>
          <w:p w:rsidR="00DE6D4E" w:rsidRPr="00C61A5F" w:rsidRDefault="00DE6D4E" w:rsidP="00180FEB">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DE6D4E" w:rsidRPr="00C61A5F" w:rsidRDefault="00DE6D4E" w:rsidP="00180FEB">
            <w:pPr>
              <w:pStyle w:val="KhngDncch"/>
            </w:pPr>
            <w:r w:rsidRPr="00C61A5F">
              <w:t>Tên Field</w:t>
            </w:r>
          </w:p>
        </w:tc>
        <w:tc>
          <w:tcPr>
            <w:tcW w:w="903" w:type="pct"/>
            <w:shd w:val="clear" w:color="auto" w:fill="E6E6E6"/>
            <w:vAlign w:val="center"/>
          </w:tcPr>
          <w:p w:rsidR="00DE6D4E" w:rsidRPr="00C61A5F" w:rsidRDefault="00DE6D4E" w:rsidP="00180FEB">
            <w:pPr>
              <w:pStyle w:val="KhngDncch"/>
            </w:pPr>
            <w:r w:rsidRPr="00C61A5F">
              <w:t>Kiểu dữ liệu</w:t>
            </w:r>
          </w:p>
        </w:tc>
        <w:tc>
          <w:tcPr>
            <w:tcW w:w="2058" w:type="pct"/>
            <w:shd w:val="clear" w:color="auto" w:fill="E6E6E6"/>
            <w:vAlign w:val="center"/>
          </w:tcPr>
          <w:p w:rsidR="00DE6D4E" w:rsidRPr="00C61A5F" w:rsidRDefault="00DE6D4E" w:rsidP="00180FEB">
            <w:pPr>
              <w:pStyle w:val="KhngDncch"/>
            </w:pPr>
            <w:r w:rsidRPr="00C61A5F">
              <w:t>Ghi chú</w:t>
            </w:r>
          </w:p>
        </w:tc>
      </w:tr>
      <w:tr w:rsidR="00DE6D4E" w:rsidRPr="0094048D" w:rsidTr="00180FEB">
        <w:trPr>
          <w:trHeight w:val="135"/>
          <w:jc w:val="center"/>
        </w:trPr>
        <w:tc>
          <w:tcPr>
            <w:tcW w:w="1106" w:type="pct"/>
            <w:vAlign w:val="center"/>
          </w:tcPr>
          <w:p w:rsidR="00DE6D4E" w:rsidRPr="0001394C" w:rsidRDefault="00DE6D4E" w:rsidP="00180FEB">
            <w:pPr>
              <w:pStyle w:val="KhngDncch"/>
            </w:pPr>
            <w:r>
              <w:t>Tên đăng nhập</w:t>
            </w:r>
          </w:p>
        </w:tc>
        <w:tc>
          <w:tcPr>
            <w:tcW w:w="933" w:type="pct"/>
            <w:vAlign w:val="center"/>
          </w:tcPr>
          <w:p w:rsidR="00DE6D4E" w:rsidRPr="008E5A6A" w:rsidRDefault="00DE6D4E" w:rsidP="00180FEB">
            <w:pPr>
              <w:pStyle w:val="KhngDncch"/>
              <w:rPr>
                <w:rFonts w:eastAsia="Times New Roman"/>
              </w:rPr>
            </w:pPr>
            <w:r>
              <w:t>username</w:t>
            </w:r>
          </w:p>
        </w:tc>
        <w:tc>
          <w:tcPr>
            <w:tcW w:w="903" w:type="pct"/>
            <w:shd w:val="clear" w:color="auto" w:fill="auto"/>
            <w:vAlign w:val="center"/>
          </w:tcPr>
          <w:p w:rsidR="00DE6D4E" w:rsidRPr="00445CAD" w:rsidRDefault="00DE6D4E" w:rsidP="00180FEB">
            <w:pPr>
              <w:pStyle w:val="KhngDncch"/>
              <w:rPr>
                <w:rFonts w:eastAsia="Times New Roman"/>
              </w:rPr>
            </w:pPr>
            <w:r w:rsidRPr="0094048D">
              <w:t>Chuỗi ký tự</w:t>
            </w:r>
          </w:p>
        </w:tc>
        <w:tc>
          <w:tcPr>
            <w:tcW w:w="2058" w:type="pct"/>
            <w:shd w:val="clear" w:color="auto" w:fill="auto"/>
            <w:vAlign w:val="center"/>
          </w:tcPr>
          <w:p w:rsidR="00DE6D4E" w:rsidRPr="00B36039" w:rsidRDefault="00DE6D4E" w:rsidP="00180FEB">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DE6D4E" w:rsidRPr="0094048D" w:rsidTr="00180FEB">
        <w:trPr>
          <w:trHeight w:val="135"/>
          <w:jc w:val="center"/>
        </w:trPr>
        <w:tc>
          <w:tcPr>
            <w:tcW w:w="1106" w:type="pct"/>
            <w:vAlign w:val="center"/>
          </w:tcPr>
          <w:p w:rsidR="00DE6D4E" w:rsidRPr="0001394C" w:rsidRDefault="00DE6D4E" w:rsidP="00180FEB">
            <w:pPr>
              <w:pStyle w:val="KhngDncch"/>
              <w:rPr>
                <w:rFonts w:eastAsia="Times New Roman"/>
              </w:rPr>
            </w:pPr>
            <w:r>
              <w:t>Mật khẩu</w:t>
            </w:r>
          </w:p>
        </w:tc>
        <w:tc>
          <w:tcPr>
            <w:tcW w:w="933" w:type="pct"/>
            <w:vAlign w:val="center"/>
          </w:tcPr>
          <w:p w:rsidR="00DE6D4E" w:rsidRPr="008E5A6A" w:rsidRDefault="00DE6D4E" w:rsidP="00180FEB">
            <w:pPr>
              <w:pStyle w:val="KhngDncch"/>
              <w:rPr>
                <w:rFonts w:eastAsia="Times New Roman"/>
              </w:rPr>
            </w:pPr>
            <w:r>
              <w:t>password</w:t>
            </w:r>
          </w:p>
        </w:tc>
        <w:tc>
          <w:tcPr>
            <w:tcW w:w="903" w:type="pct"/>
            <w:shd w:val="clear" w:color="auto" w:fill="auto"/>
            <w:vAlign w:val="center"/>
          </w:tcPr>
          <w:p w:rsidR="00DE6D4E" w:rsidRPr="00445CAD" w:rsidRDefault="00DE6D4E" w:rsidP="00180FEB">
            <w:pPr>
              <w:pStyle w:val="KhngDncch"/>
              <w:rPr>
                <w:rFonts w:eastAsia="Times New Roman"/>
              </w:rPr>
            </w:pPr>
            <w:r w:rsidRPr="0094048D">
              <w:t>Chuỗi ký tự</w:t>
            </w:r>
          </w:p>
        </w:tc>
        <w:tc>
          <w:tcPr>
            <w:tcW w:w="2058" w:type="pct"/>
            <w:shd w:val="clear" w:color="auto" w:fill="auto"/>
            <w:vAlign w:val="center"/>
          </w:tcPr>
          <w:p w:rsidR="00DE6D4E" w:rsidRPr="0094048D" w:rsidRDefault="00DE6D4E" w:rsidP="00180FEB">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DE6D4E" w:rsidRPr="0094048D" w:rsidTr="00180FEB">
        <w:trPr>
          <w:trHeight w:val="135"/>
          <w:jc w:val="center"/>
        </w:trPr>
        <w:tc>
          <w:tcPr>
            <w:tcW w:w="1106" w:type="pct"/>
            <w:vAlign w:val="center"/>
          </w:tcPr>
          <w:p w:rsidR="00DE6D4E" w:rsidRDefault="00DE6D4E" w:rsidP="00180FEB">
            <w:pPr>
              <w:pStyle w:val="KhngDncch"/>
            </w:pPr>
            <w:r>
              <w:t>Thông tin bệnh nhân nhập viện</w:t>
            </w:r>
          </w:p>
        </w:tc>
        <w:tc>
          <w:tcPr>
            <w:tcW w:w="933" w:type="pct"/>
            <w:vAlign w:val="center"/>
          </w:tcPr>
          <w:p w:rsidR="00DE6D4E" w:rsidRDefault="00DE6D4E" w:rsidP="00180FEB">
            <w:pPr>
              <w:pStyle w:val="KhngDncch"/>
            </w:pPr>
            <w:r>
              <w:t>xmlData</w:t>
            </w:r>
          </w:p>
        </w:tc>
        <w:tc>
          <w:tcPr>
            <w:tcW w:w="903" w:type="pct"/>
            <w:shd w:val="clear" w:color="auto" w:fill="auto"/>
            <w:vAlign w:val="center"/>
          </w:tcPr>
          <w:p w:rsidR="00DE6D4E" w:rsidRPr="0094048D" w:rsidRDefault="00DE6D4E" w:rsidP="00180FEB">
            <w:pPr>
              <w:pStyle w:val="KhngDncch"/>
            </w:pPr>
            <w:r w:rsidRPr="0094048D">
              <w:t>Chuỗi ký tự</w:t>
            </w:r>
          </w:p>
        </w:tc>
        <w:tc>
          <w:tcPr>
            <w:tcW w:w="2058" w:type="pct"/>
            <w:shd w:val="clear" w:color="auto" w:fill="auto"/>
            <w:vAlign w:val="center"/>
          </w:tcPr>
          <w:p w:rsidR="00DE6D4E" w:rsidRPr="00B6227D" w:rsidRDefault="00DE6D4E" w:rsidP="00570248">
            <w:pPr>
              <w:pStyle w:val="KhngDncch"/>
            </w:pPr>
            <w:r>
              <w:t xml:space="preserve">Thông điệp yêu cầu </w:t>
            </w:r>
            <w:hyperlink w:anchor="_Thông_điệp_M0007" w:history="1">
              <w:r w:rsidRPr="007E5178">
                <w:rPr>
                  <w:rStyle w:val="Siuktni"/>
                </w:rPr>
                <w:t>M00</w:t>
              </w:r>
              <w:r w:rsidR="00570248" w:rsidRPr="007E5178">
                <w:rPr>
                  <w:rStyle w:val="Siuktni"/>
                </w:rPr>
                <w:t>07</w:t>
              </w:r>
            </w:hyperlink>
          </w:p>
        </w:tc>
      </w:tr>
      <w:tr w:rsidR="00DE6D4E" w:rsidRPr="0094048D" w:rsidTr="00180FEB">
        <w:trPr>
          <w:trHeight w:val="517"/>
          <w:jc w:val="center"/>
        </w:trPr>
        <w:tc>
          <w:tcPr>
            <w:tcW w:w="5000" w:type="pct"/>
            <w:gridSpan w:val="4"/>
            <w:vAlign w:val="center"/>
          </w:tcPr>
          <w:p w:rsidR="00DE6D4E" w:rsidRPr="00C61A5F" w:rsidRDefault="00570248" w:rsidP="00180FEB">
            <w:pPr>
              <w:pStyle w:val="u4"/>
            </w:pPr>
            <w:r>
              <w:t>ư</w:t>
            </w:r>
          </w:p>
        </w:tc>
      </w:tr>
      <w:tr w:rsidR="00DE6D4E" w:rsidRPr="0094048D" w:rsidTr="00180FEB">
        <w:trPr>
          <w:trHeight w:val="517"/>
          <w:jc w:val="center"/>
        </w:trPr>
        <w:tc>
          <w:tcPr>
            <w:tcW w:w="1106" w:type="pct"/>
            <w:vAlign w:val="center"/>
          </w:tcPr>
          <w:p w:rsidR="00DE6D4E" w:rsidRPr="00F2644A" w:rsidRDefault="00DE6D4E" w:rsidP="00180FEB">
            <w:pPr>
              <w:pStyle w:val="KhngDncch"/>
            </w:pPr>
            <w:r w:rsidRPr="00F2644A">
              <w:br w:type="page"/>
            </w:r>
            <w:r w:rsidRPr="00C61A5F">
              <w:t xml:space="preserve">Dữ liệu đầu </w:t>
            </w:r>
            <w:r>
              <w:t>ra</w:t>
            </w:r>
          </w:p>
        </w:tc>
        <w:tc>
          <w:tcPr>
            <w:tcW w:w="933" w:type="pct"/>
            <w:vAlign w:val="center"/>
          </w:tcPr>
          <w:p w:rsidR="00DE6D4E" w:rsidRPr="00C61A5F" w:rsidRDefault="00DE6D4E" w:rsidP="00180FEB">
            <w:pPr>
              <w:pStyle w:val="KhngDncch"/>
            </w:pPr>
            <w:r w:rsidRPr="00C61A5F">
              <w:t>Tên Field</w:t>
            </w:r>
          </w:p>
        </w:tc>
        <w:tc>
          <w:tcPr>
            <w:tcW w:w="903" w:type="pct"/>
            <w:shd w:val="clear" w:color="auto" w:fill="auto"/>
            <w:vAlign w:val="center"/>
          </w:tcPr>
          <w:p w:rsidR="00DE6D4E" w:rsidRPr="00C61A5F" w:rsidRDefault="00DE6D4E" w:rsidP="00180FEB">
            <w:pPr>
              <w:pStyle w:val="KhngDncch"/>
            </w:pPr>
            <w:r w:rsidRPr="00C61A5F">
              <w:t>Kiểu dữ liệu</w:t>
            </w:r>
          </w:p>
        </w:tc>
        <w:tc>
          <w:tcPr>
            <w:tcW w:w="2058" w:type="pct"/>
            <w:shd w:val="clear" w:color="auto" w:fill="auto"/>
            <w:vAlign w:val="center"/>
          </w:tcPr>
          <w:p w:rsidR="00DE6D4E" w:rsidRPr="00C61A5F" w:rsidRDefault="00DE6D4E" w:rsidP="00180FEB">
            <w:pPr>
              <w:pStyle w:val="KhngDncch"/>
            </w:pPr>
            <w:r w:rsidRPr="00C61A5F">
              <w:t>Ghi chú</w:t>
            </w:r>
          </w:p>
        </w:tc>
      </w:tr>
      <w:tr w:rsidR="00DE6D4E" w:rsidRPr="0094048D" w:rsidTr="00180FEB">
        <w:trPr>
          <w:trHeight w:val="517"/>
          <w:jc w:val="center"/>
        </w:trPr>
        <w:tc>
          <w:tcPr>
            <w:tcW w:w="1106" w:type="pct"/>
            <w:vAlign w:val="center"/>
          </w:tcPr>
          <w:p w:rsidR="00DE6D4E" w:rsidRDefault="00DE6D4E" w:rsidP="00180FEB">
            <w:pPr>
              <w:pStyle w:val="KhngDncch"/>
            </w:pPr>
            <w:r>
              <w:t>Kết quả trả về</w:t>
            </w:r>
          </w:p>
        </w:tc>
        <w:tc>
          <w:tcPr>
            <w:tcW w:w="933" w:type="pct"/>
            <w:vAlign w:val="center"/>
          </w:tcPr>
          <w:p w:rsidR="00DE6D4E" w:rsidRDefault="00DE6D4E" w:rsidP="00180FEB">
            <w:pPr>
              <w:pStyle w:val="KhngDncch"/>
            </w:pPr>
            <w:r>
              <w:t>xmlResponse</w:t>
            </w:r>
          </w:p>
        </w:tc>
        <w:tc>
          <w:tcPr>
            <w:tcW w:w="903" w:type="pct"/>
            <w:shd w:val="clear" w:color="auto" w:fill="auto"/>
            <w:vAlign w:val="center"/>
          </w:tcPr>
          <w:p w:rsidR="00DE6D4E" w:rsidRPr="0094048D" w:rsidRDefault="00DE6D4E" w:rsidP="00180FEB">
            <w:pPr>
              <w:pStyle w:val="KhngDncch"/>
            </w:pPr>
            <w:r w:rsidRPr="0094048D">
              <w:t>Chuỗi ký tự</w:t>
            </w:r>
          </w:p>
        </w:tc>
        <w:tc>
          <w:tcPr>
            <w:tcW w:w="2058" w:type="pct"/>
            <w:shd w:val="clear" w:color="auto" w:fill="auto"/>
            <w:vAlign w:val="center"/>
          </w:tcPr>
          <w:p w:rsidR="00DE6D4E" w:rsidRPr="00B6227D" w:rsidRDefault="00DE6D4E" w:rsidP="008B2A20">
            <w:pPr>
              <w:pStyle w:val="KhngDncch"/>
            </w:pPr>
            <w:r>
              <w:t xml:space="preserve">Thông điệp trả lời </w:t>
            </w:r>
            <w:hyperlink w:anchor="_Thông_điệp_R0007" w:history="1">
              <w:r w:rsidRPr="007E5178">
                <w:rPr>
                  <w:rStyle w:val="Siuktni"/>
                </w:rPr>
                <w:t>R000</w:t>
              </w:r>
              <w:r w:rsidR="00CA30B2" w:rsidRPr="007E5178">
                <w:rPr>
                  <w:rStyle w:val="Siuktni"/>
                </w:rPr>
                <w:t>7</w:t>
              </w:r>
            </w:hyperlink>
          </w:p>
        </w:tc>
      </w:tr>
    </w:tbl>
    <w:p w:rsidR="00DE6D4E" w:rsidRDefault="00DE6D4E" w:rsidP="00E52BAE"/>
    <w:p w:rsidR="00716CB0" w:rsidRDefault="00716CB0" w:rsidP="00E52BAE"/>
    <w:p w:rsidR="00716CB0" w:rsidRDefault="00716CB0" w:rsidP="00E52BAE"/>
    <w:p w:rsidR="00716CB0" w:rsidRPr="00CF7F3D" w:rsidRDefault="00716CB0" w:rsidP="003976D7">
      <w:pPr>
        <w:pStyle w:val="u3"/>
        <w:numPr>
          <w:ilvl w:val="3"/>
          <w:numId w:val="8"/>
        </w:numPr>
        <w:jc w:val="left"/>
        <w:rPr>
          <w:b/>
          <w:sz w:val="24"/>
        </w:rPr>
      </w:pPr>
      <w:bookmarkStart w:id="125" w:name="_Toc448914090"/>
      <w:r w:rsidRPr="00CF7F3D">
        <w:rPr>
          <w:b/>
          <w:sz w:val="24"/>
        </w:rPr>
        <w:t>Hàm lấy thông tin dự trù thuốc đã duyệt</w:t>
      </w:r>
      <w:bookmarkEnd w:id="125"/>
    </w:p>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716CB0" w:rsidRPr="0094048D" w:rsidTr="00180FEB">
        <w:trPr>
          <w:trHeight w:val="590"/>
          <w:jc w:val="center"/>
        </w:trPr>
        <w:tc>
          <w:tcPr>
            <w:tcW w:w="5000" w:type="pct"/>
            <w:gridSpan w:val="4"/>
            <w:shd w:val="clear" w:color="auto" w:fill="E6E6E6"/>
            <w:vAlign w:val="center"/>
          </w:tcPr>
          <w:p w:rsidR="00716CB0" w:rsidRPr="00C61A5F" w:rsidRDefault="00716CB0" w:rsidP="00B717A7">
            <w:pPr>
              <w:pStyle w:val="u4"/>
              <w:rPr>
                <w:snapToGrid w:val="0"/>
              </w:rPr>
            </w:pPr>
            <w:r>
              <w:t xml:space="preserve">WebService URI: </w:t>
            </w:r>
            <w:hyperlink r:id="rId44" w:history="1">
              <w:r w:rsidRPr="00A40D10">
                <w:rPr>
                  <w:rStyle w:val="Siuktni"/>
                </w:rPr>
                <w:t>h</w:t>
              </w:r>
              <w:r>
                <w:rPr>
                  <w:rStyle w:val="Siuktni"/>
                </w:rPr>
                <w:t>P</w:t>
              </w:r>
              <w:r w:rsidRPr="00A40D10">
                <w:rPr>
                  <w:rStyle w:val="Siuktni"/>
                </w:rPr>
                <w:t>ortal/service/</w:t>
              </w:r>
            </w:hyperlink>
            <w:r>
              <w:rPr>
                <w:rStyle w:val="Siuktni"/>
              </w:rPr>
              <w:t>nhan</w:t>
            </w:r>
            <w:r w:rsidR="00B717A7">
              <w:rPr>
                <w:rStyle w:val="Siuktni"/>
              </w:rPr>
              <w:t>D</w:t>
            </w:r>
            <w:r>
              <w:rPr>
                <w:rStyle w:val="Siuktni"/>
              </w:rPr>
              <w:t>DTT</w:t>
            </w:r>
          </w:p>
        </w:tc>
      </w:tr>
      <w:tr w:rsidR="00716CB0" w:rsidRPr="0094048D" w:rsidTr="00180FEB">
        <w:trPr>
          <w:trHeight w:val="590"/>
          <w:jc w:val="center"/>
        </w:trPr>
        <w:tc>
          <w:tcPr>
            <w:tcW w:w="5000" w:type="pct"/>
            <w:gridSpan w:val="4"/>
            <w:shd w:val="clear" w:color="auto" w:fill="E6E6E6"/>
            <w:vAlign w:val="center"/>
          </w:tcPr>
          <w:p w:rsidR="00716CB0" w:rsidRPr="00F2644A" w:rsidRDefault="00716CB0" w:rsidP="00180FEB">
            <w:pPr>
              <w:pStyle w:val="u4"/>
              <w:rPr>
                <w:b w:val="0"/>
              </w:rPr>
            </w:pPr>
            <w:r w:rsidRPr="00C61A5F">
              <w:rPr>
                <w:snapToGrid w:val="0"/>
              </w:rPr>
              <w:br w:type="page"/>
            </w:r>
            <w:r w:rsidRPr="00C61A5F">
              <w:t>Dữ liệu đầu vào</w:t>
            </w:r>
          </w:p>
        </w:tc>
      </w:tr>
      <w:tr w:rsidR="00716CB0" w:rsidRPr="0094048D" w:rsidTr="00180FEB">
        <w:trPr>
          <w:trHeight w:val="590"/>
          <w:jc w:val="center"/>
        </w:trPr>
        <w:tc>
          <w:tcPr>
            <w:tcW w:w="1106" w:type="pct"/>
            <w:shd w:val="clear" w:color="auto" w:fill="E6E6E6"/>
            <w:vAlign w:val="center"/>
          </w:tcPr>
          <w:p w:rsidR="00716CB0" w:rsidRPr="00C61A5F" w:rsidRDefault="00716CB0" w:rsidP="00180FEB">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716CB0" w:rsidRPr="00C61A5F" w:rsidRDefault="00716CB0" w:rsidP="00180FEB">
            <w:pPr>
              <w:pStyle w:val="KhngDncch"/>
            </w:pPr>
            <w:r w:rsidRPr="00C61A5F">
              <w:t>Tên Field</w:t>
            </w:r>
          </w:p>
        </w:tc>
        <w:tc>
          <w:tcPr>
            <w:tcW w:w="903" w:type="pct"/>
            <w:shd w:val="clear" w:color="auto" w:fill="E6E6E6"/>
            <w:vAlign w:val="center"/>
          </w:tcPr>
          <w:p w:rsidR="00716CB0" w:rsidRPr="00C61A5F" w:rsidRDefault="00716CB0" w:rsidP="00180FEB">
            <w:pPr>
              <w:pStyle w:val="KhngDncch"/>
            </w:pPr>
            <w:r w:rsidRPr="00C61A5F">
              <w:t>Kiểu dữ liệu</w:t>
            </w:r>
          </w:p>
        </w:tc>
        <w:tc>
          <w:tcPr>
            <w:tcW w:w="2058" w:type="pct"/>
            <w:shd w:val="clear" w:color="auto" w:fill="E6E6E6"/>
            <w:vAlign w:val="center"/>
          </w:tcPr>
          <w:p w:rsidR="00716CB0" w:rsidRPr="00C61A5F" w:rsidRDefault="00716CB0" w:rsidP="00180FEB">
            <w:pPr>
              <w:pStyle w:val="KhngDncch"/>
            </w:pPr>
            <w:r w:rsidRPr="00C61A5F">
              <w:t>Ghi chú</w:t>
            </w:r>
          </w:p>
        </w:tc>
      </w:tr>
      <w:tr w:rsidR="00716CB0" w:rsidRPr="0094048D" w:rsidTr="00180FEB">
        <w:trPr>
          <w:trHeight w:val="135"/>
          <w:jc w:val="center"/>
        </w:trPr>
        <w:tc>
          <w:tcPr>
            <w:tcW w:w="1106" w:type="pct"/>
            <w:vAlign w:val="center"/>
          </w:tcPr>
          <w:p w:rsidR="00716CB0" w:rsidRPr="0001394C" w:rsidRDefault="00716CB0" w:rsidP="00180FEB">
            <w:pPr>
              <w:pStyle w:val="KhngDncch"/>
            </w:pPr>
            <w:r>
              <w:t>Tên đăng nhập</w:t>
            </w:r>
          </w:p>
        </w:tc>
        <w:tc>
          <w:tcPr>
            <w:tcW w:w="933" w:type="pct"/>
            <w:vAlign w:val="center"/>
          </w:tcPr>
          <w:p w:rsidR="00716CB0" w:rsidRPr="008E5A6A" w:rsidRDefault="00716CB0" w:rsidP="00180FEB">
            <w:pPr>
              <w:pStyle w:val="KhngDncch"/>
              <w:rPr>
                <w:rFonts w:eastAsia="Times New Roman"/>
              </w:rPr>
            </w:pPr>
            <w:r>
              <w:t>username</w:t>
            </w:r>
          </w:p>
        </w:tc>
        <w:tc>
          <w:tcPr>
            <w:tcW w:w="903" w:type="pct"/>
            <w:shd w:val="clear" w:color="auto" w:fill="auto"/>
            <w:vAlign w:val="center"/>
          </w:tcPr>
          <w:p w:rsidR="00716CB0" w:rsidRPr="00445CAD" w:rsidRDefault="00716CB0" w:rsidP="00180FEB">
            <w:pPr>
              <w:pStyle w:val="KhngDncch"/>
              <w:rPr>
                <w:rFonts w:eastAsia="Times New Roman"/>
              </w:rPr>
            </w:pPr>
            <w:r w:rsidRPr="0094048D">
              <w:t>Chuỗi ký tự</w:t>
            </w:r>
          </w:p>
        </w:tc>
        <w:tc>
          <w:tcPr>
            <w:tcW w:w="2058" w:type="pct"/>
            <w:shd w:val="clear" w:color="auto" w:fill="auto"/>
            <w:vAlign w:val="center"/>
          </w:tcPr>
          <w:p w:rsidR="00716CB0" w:rsidRPr="00B36039" w:rsidRDefault="00716CB0" w:rsidP="00180FEB">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716CB0" w:rsidRPr="0094048D" w:rsidTr="00180FEB">
        <w:trPr>
          <w:trHeight w:val="135"/>
          <w:jc w:val="center"/>
        </w:trPr>
        <w:tc>
          <w:tcPr>
            <w:tcW w:w="1106" w:type="pct"/>
            <w:vAlign w:val="center"/>
          </w:tcPr>
          <w:p w:rsidR="00716CB0" w:rsidRPr="0001394C" w:rsidRDefault="00716CB0" w:rsidP="00180FEB">
            <w:pPr>
              <w:pStyle w:val="KhngDncch"/>
              <w:rPr>
                <w:rFonts w:eastAsia="Times New Roman"/>
              </w:rPr>
            </w:pPr>
            <w:r>
              <w:t>Mật khẩu</w:t>
            </w:r>
          </w:p>
        </w:tc>
        <w:tc>
          <w:tcPr>
            <w:tcW w:w="933" w:type="pct"/>
            <w:vAlign w:val="center"/>
          </w:tcPr>
          <w:p w:rsidR="00716CB0" w:rsidRPr="008E5A6A" w:rsidRDefault="00716CB0" w:rsidP="00180FEB">
            <w:pPr>
              <w:pStyle w:val="KhngDncch"/>
              <w:rPr>
                <w:rFonts w:eastAsia="Times New Roman"/>
              </w:rPr>
            </w:pPr>
            <w:r>
              <w:t>password</w:t>
            </w:r>
          </w:p>
        </w:tc>
        <w:tc>
          <w:tcPr>
            <w:tcW w:w="903" w:type="pct"/>
            <w:shd w:val="clear" w:color="auto" w:fill="auto"/>
            <w:vAlign w:val="center"/>
          </w:tcPr>
          <w:p w:rsidR="00716CB0" w:rsidRPr="00445CAD" w:rsidRDefault="00716CB0" w:rsidP="00180FEB">
            <w:pPr>
              <w:pStyle w:val="KhngDncch"/>
              <w:rPr>
                <w:rFonts w:eastAsia="Times New Roman"/>
              </w:rPr>
            </w:pPr>
            <w:r w:rsidRPr="0094048D">
              <w:t>Chuỗi ký tự</w:t>
            </w:r>
          </w:p>
        </w:tc>
        <w:tc>
          <w:tcPr>
            <w:tcW w:w="2058" w:type="pct"/>
            <w:shd w:val="clear" w:color="auto" w:fill="auto"/>
            <w:vAlign w:val="center"/>
          </w:tcPr>
          <w:p w:rsidR="00716CB0" w:rsidRPr="0094048D" w:rsidRDefault="00716CB0" w:rsidP="00180FEB">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716CB0" w:rsidRPr="0094048D" w:rsidTr="00180FEB">
        <w:trPr>
          <w:trHeight w:val="135"/>
          <w:jc w:val="center"/>
        </w:trPr>
        <w:tc>
          <w:tcPr>
            <w:tcW w:w="1106" w:type="pct"/>
            <w:vAlign w:val="center"/>
          </w:tcPr>
          <w:p w:rsidR="00716CB0" w:rsidRDefault="00716CB0" w:rsidP="00180FEB">
            <w:pPr>
              <w:pStyle w:val="KhngDncch"/>
            </w:pPr>
            <w:r>
              <w:t>Thông tin bệnh nhân nhập viện</w:t>
            </w:r>
          </w:p>
        </w:tc>
        <w:tc>
          <w:tcPr>
            <w:tcW w:w="933" w:type="pct"/>
            <w:vAlign w:val="center"/>
          </w:tcPr>
          <w:p w:rsidR="00716CB0" w:rsidRDefault="00716CB0" w:rsidP="00180FEB">
            <w:pPr>
              <w:pStyle w:val="KhngDncch"/>
            </w:pPr>
            <w:r>
              <w:t>xmlData</w:t>
            </w:r>
          </w:p>
        </w:tc>
        <w:tc>
          <w:tcPr>
            <w:tcW w:w="903" w:type="pct"/>
            <w:shd w:val="clear" w:color="auto" w:fill="auto"/>
            <w:vAlign w:val="center"/>
          </w:tcPr>
          <w:p w:rsidR="00716CB0" w:rsidRPr="0094048D" w:rsidRDefault="00716CB0" w:rsidP="00180FEB">
            <w:pPr>
              <w:pStyle w:val="KhngDncch"/>
            </w:pPr>
            <w:r w:rsidRPr="0094048D">
              <w:t>Chuỗi ký tự</w:t>
            </w:r>
          </w:p>
        </w:tc>
        <w:tc>
          <w:tcPr>
            <w:tcW w:w="2058" w:type="pct"/>
            <w:shd w:val="clear" w:color="auto" w:fill="auto"/>
            <w:vAlign w:val="center"/>
          </w:tcPr>
          <w:p w:rsidR="00716CB0" w:rsidRPr="00B6227D" w:rsidRDefault="00716CB0" w:rsidP="00180FEB">
            <w:pPr>
              <w:pStyle w:val="KhngDncch"/>
            </w:pPr>
            <w:r>
              <w:t xml:space="preserve">Thông điệp yêu cầu </w:t>
            </w:r>
            <w:hyperlink w:anchor="_Thông_điệp_M0009" w:history="1">
              <w:r w:rsidRPr="007E5178">
                <w:rPr>
                  <w:rStyle w:val="Siuktni"/>
                </w:rPr>
                <w:t>M000</w:t>
              </w:r>
              <w:r w:rsidR="00A36D47" w:rsidRPr="007E5178">
                <w:rPr>
                  <w:rStyle w:val="Siuktni"/>
                </w:rPr>
                <w:t>9</w:t>
              </w:r>
            </w:hyperlink>
          </w:p>
        </w:tc>
      </w:tr>
      <w:tr w:rsidR="00716CB0" w:rsidRPr="0094048D" w:rsidTr="00180FEB">
        <w:trPr>
          <w:trHeight w:val="517"/>
          <w:jc w:val="center"/>
        </w:trPr>
        <w:tc>
          <w:tcPr>
            <w:tcW w:w="5000" w:type="pct"/>
            <w:gridSpan w:val="4"/>
            <w:vAlign w:val="center"/>
          </w:tcPr>
          <w:p w:rsidR="00716CB0" w:rsidRPr="00C61A5F" w:rsidRDefault="00716CB0" w:rsidP="00180FEB">
            <w:pPr>
              <w:pStyle w:val="u4"/>
            </w:pPr>
            <w:r w:rsidRPr="007D1C49">
              <w:t>Dữ liệu đầu ra</w:t>
            </w:r>
          </w:p>
        </w:tc>
      </w:tr>
      <w:tr w:rsidR="00716CB0" w:rsidRPr="0094048D" w:rsidTr="00180FEB">
        <w:trPr>
          <w:trHeight w:val="517"/>
          <w:jc w:val="center"/>
        </w:trPr>
        <w:tc>
          <w:tcPr>
            <w:tcW w:w="1106" w:type="pct"/>
            <w:vAlign w:val="center"/>
          </w:tcPr>
          <w:p w:rsidR="00716CB0" w:rsidRPr="00F2644A" w:rsidRDefault="00716CB0" w:rsidP="00180FEB">
            <w:pPr>
              <w:pStyle w:val="KhngDncch"/>
            </w:pPr>
            <w:r w:rsidRPr="00F2644A">
              <w:br w:type="page"/>
            </w:r>
            <w:r w:rsidRPr="00C61A5F">
              <w:t xml:space="preserve">Dữ liệu đầu </w:t>
            </w:r>
            <w:r>
              <w:t>ra</w:t>
            </w:r>
          </w:p>
        </w:tc>
        <w:tc>
          <w:tcPr>
            <w:tcW w:w="933" w:type="pct"/>
            <w:vAlign w:val="center"/>
          </w:tcPr>
          <w:p w:rsidR="00716CB0" w:rsidRPr="00C61A5F" w:rsidRDefault="00716CB0" w:rsidP="00180FEB">
            <w:pPr>
              <w:pStyle w:val="KhngDncch"/>
            </w:pPr>
            <w:r w:rsidRPr="00C61A5F">
              <w:t>Tên Field</w:t>
            </w:r>
          </w:p>
        </w:tc>
        <w:tc>
          <w:tcPr>
            <w:tcW w:w="903" w:type="pct"/>
            <w:shd w:val="clear" w:color="auto" w:fill="auto"/>
            <w:vAlign w:val="center"/>
          </w:tcPr>
          <w:p w:rsidR="00716CB0" w:rsidRPr="00C61A5F" w:rsidRDefault="00716CB0" w:rsidP="00180FEB">
            <w:pPr>
              <w:pStyle w:val="KhngDncch"/>
            </w:pPr>
            <w:r w:rsidRPr="00C61A5F">
              <w:t>Kiểu dữ liệu</w:t>
            </w:r>
          </w:p>
        </w:tc>
        <w:tc>
          <w:tcPr>
            <w:tcW w:w="2058" w:type="pct"/>
            <w:shd w:val="clear" w:color="auto" w:fill="auto"/>
            <w:vAlign w:val="center"/>
          </w:tcPr>
          <w:p w:rsidR="00716CB0" w:rsidRPr="00C61A5F" w:rsidRDefault="00716CB0" w:rsidP="00180FEB">
            <w:pPr>
              <w:pStyle w:val="KhngDncch"/>
            </w:pPr>
            <w:r w:rsidRPr="00C61A5F">
              <w:t>Ghi chú</w:t>
            </w:r>
          </w:p>
        </w:tc>
      </w:tr>
      <w:tr w:rsidR="00716CB0" w:rsidRPr="0094048D" w:rsidTr="00180FEB">
        <w:trPr>
          <w:trHeight w:val="517"/>
          <w:jc w:val="center"/>
        </w:trPr>
        <w:tc>
          <w:tcPr>
            <w:tcW w:w="1106" w:type="pct"/>
            <w:vAlign w:val="center"/>
          </w:tcPr>
          <w:p w:rsidR="00716CB0" w:rsidRDefault="00716CB0" w:rsidP="00180FEB">
            <w:pPr>
              <w:pStyle w:val="KhngDncch"/>
            </w:pPr>
            <w:r>
              <w:t>Kết quả trả về</w:t>
            </w:r>
          </w:p>
        </w:tc>
        <w:tc>
          <w:tcPr>
            <w:tcW w:w="933" w:type="pct"/>
            <w:vAlign w:val="center"/>
          </w:tcPr>
          <w:p w:rsidR="00716CB0" w:rsidRDefault="00716CB0" w:rsidP="00180FEB">
            <w:pPr>
              <w:pStyle w:val="KhngDncch"/>
            </w:pPr>
            <w:r>
              <w:t>xmlResponse</w:t>
            </w:r>
          </w:p>
        </w:tc>
        <w:tc>
          <w:tcPr>
            <w:tcW w:w="903" w:type="pct"/>
            <w:shd w:val="clear" w:color="auto" w:fill="auto"/>
            <w:vAlign w:val="center"/>
          </w:tcPr>
          <w:p w:rsidR="00716CB0" w:rsidRPr="0094048D" w:rsidRDefault="00716CB0" w:rsidP="00180FEB">
            <w:pPr>
              <w:pStyle w:val="KhngDncch"/>
            </w:pPr>
            <w:r w:rsidRPr="0094048D">
              <w:t>Chuỗi ký tự</w:t>
            </w:r>
          </w:p>
        </w:tc>
        <w:tc>
          <w:tcPr>
            <w:tcW w:w="2058" w:type="pct"/>
            <w:shd w:val="clear" w:color="auto" w:fill="auto"/>
            <w:vAlign w:val="center"/>
          </w:tcPr>
          <w:p w:rsidR="00716CB0" w:rsidRPr="00B6227D" w:rsidRDefault="00716CB0" w:rsidP="007037A1">
            <w:pPr>
              <w:pStyle w:val="KhngDncch"/>
            </w:pPr>
            <w:r>
              <w:t xml:space="preserve">Thông điệp trả lời </w:t>
            </w:r>
            <w:hyperlink w:anchor="_Thông_điệp_R0008" w:history="1">
              <w:r w:rsidR="00836028" w:rsidRPr="007E5178">
                <w:rPr>
                  <w:rStyle w:val="Siuktni"/>
                </w:rPr>
                <w:t>R</w:t>
              </w:r>
              <w:r w:rsidRPr="007E5178">
                <w:rPr>
                  <w:rStyle w:val="Siuktni"/>
                </w:rPr>
                <w:t>000</w:t>
              </w:r>
              <w:r w:rsidR="003A7942" w:rsidRPr="007E5178">
                <w:rPr>
                  <w:rStyle w:val="Siuktni"/>
                </w:rPr>
                <w:t>8</w:t>
              </w:r>
            </w:hyperlink>
          </w:p>
        </w:tc>
      </w:tr>
    </w:tbl>
    <w:p w:rsidR="00716CB0" w:rsidRDefault="00716CB0" w:rsidP="00716CB0"/>
    <w:p w:rsidR="007F1FC3" w:rsidRDefault="007F1FC3" w:rsidP="00716CB0"/>
    <w:p w:rsidR="007F1FC3" w:rsidRDefault="007F1FC3" w:rsidP="00716CB0"/>
    <w:p w:rsidR="00716CB0" w:rsidRDefault="00716CB0" w:rsidP="00E52BAE"/>
    <w:p w:rsidR="007F1FC3" w:rsidRPr="00CF7F3D" w:rsidRDefault="007F1FC3" w:rsidP="003976D7">
      <w:pPr>
        <w:pStyle w:val="u3"/>
        <w:numPr>
          <w:ilvl w:val="3"/>
          <w:numId w:val="8"/>
        </w:numPr>
        <w:jc w:val="left"/>
        <w:rPr>
          <w:b/>
          <w:sz w:val="24"/>
        </w:rPr>
      </w:pPr>
      <w:bookmarkStart w:id="126" w:name="_Toc448914091"/>
      <w:r w:rsidRPr="00CF7F3D">
        <w:rPr>
          <w:b/>
          <w:sz w:val="24"/>
        </w:rPr>
        <w:t xml:space="preserve">Hàm </w:t>
      </w:r>
      <w:r>
        <w:rPr>
          <w:b/>
          <w:sz w:val="24"/>
        </w:rPr>
        <w:t>kiểm tra lạm dụng thẻ BHYT</w:t>
      </w:r>
      <w:bookmarkEnd w:id="126"/>
    </w:p>
    <w:p w:rsidR="00716CB0" w:rsidRDefault="00716CB0" w:rsidP="00E52BAE"/>
    <w:tbl>
      <w:tblPr>
        <w:tblW w:w="4903"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22"/>
        <w:gridCol w:w="1873"/>
        <w:gridCol w:w="1813"/>
        <w:gridCol w:w="4132"/>
      </w:tblGrid>
      <w:tr w:rsidR="007F1FC3" w:rsidRPr="0094048D" w:rsidTr="00104753">
        <w:trPr>
          <w:trHeight w:val="590"/>
          <w:jc w:val="center"/>
        </w:trPr>
        <w:tc>
          <w:tcPr>
            <w:tcW w:w="5000" w:type="pct"/>
            <w:gridSpan w:val="4"/>
            <w:shd w:val="clear" w:color="auto" w:fill="E6E6E6"/>
            <w:vAlign w:val="center"/>
          </w:tcPr>
          <w:p w:rsidR="007F1FC3" w:rsidRPr="00C61A5F" w:rsidRDefault="007F1FC3" w:rsidP="00ED47BC">
            <w:pPr>
              <w:pStyle w:val="u4"/>
              <w:rPr>
                <w:snapToGrid w:val="0"/>
              </w:rPr>
            </w:pPr>
            <w:r>
              <w:t xml:space="preserve">WebService URI: </w:t>
            </w:r>
            <w:hyperlink r:id="rId45" w:history="1">
              <w:r w:rsidRPr="00A40D10">
                <w:rPr>
                  <w:rStyle w:val="Siuktni"/>
                </w:rPr>
                <w:t>h</w:t>
              </w:r>
              <w:r>
                <w:rPr>
                  <w:rStyle w:val="Siuktni"/>
                </w:rPr>
                <w:t>P</w:t>
              </w:r>
              <w:r w:rsidRPr="00A40D10">
                <w:rPr>
                  <w:rStyle w:val="Siuktni"/>
                </w:rPr>
                <w:t>ortal/service/</w:t>
              </w:r>
            </w:hyperlink>
            <w:r w:rsidR="00ED47BC">
              <w:rPr>
                <w:rStyle w:val="Siuktni"/>
              </w:rPr>
              <w:t>kt_lamdungthe</w:t>
            </w:r>
          </w:p>
        </w:tc>
      </w:tr>
      <w:tr w:rsidR="007F1FC3" w:rsidRPr="0094048D" w:rsidTr="00104753">
        <w:trPr>
          <w:trHeight w:val="590"/>
          <w:jc w:val="center"/>
        </w:trPr>
        <w:tc>
          <w:tcPr>
            <w:tcW w:w="5000" w:type="pct"/>
            <w:gridSpan w:val="4"/>
            <w:shd w:val="clear" w:color="auto" w:fill="E6E6E6"/>
            <w:vAlign w:val="center"/>
          </w:tcPr>
          <w:p w:rsidR="007F1FC3" w:rsidRPr="00F2644A" w:rsidRDefault="007F1FC3" w:rsidP="00104753">
            <w:pPr>
              <w:pStyle w:val="u4"/>
              <w:rPr>
                <w:b w:val="0"/>
              </w:rPr>
            </w:pPr>
            <w:r w:rsidRPr="00C61A5F">
              <w:rPr>
                <w:snapToGrid w:val="0"/>
              </w:rPr>
              <w:br w:type="page"/>
            </w:r>
            <w:r w:rsidRPr="00C61A5F">
              <w:t>Dữ liệu đầu vào</w:t>
            </w:r>
          </w:p>
        </w:tc>
      </w:tr>
      <w:tr w:rsidR="007F1FC3" w:rsidRPr="0094048D" w:rsidTr="00104753">
        <w:trPr>
          <w:trHeight w:val="590"/>
          <w:jc w:val="center"/>
        </w:trPr>
        <w:tc>
          <w:tcPr>
            <w:tcW w:w="1106" w:type="pct"/>
            <w:shd w:val="clear" w:color="auto" w:fill="E6E6E6"/>
            <w:vAlign w:val="center"/>
          </w:tcPr>
          <w:p w:rsidR="007F1FC3" w:rsidRPr="00C61A5F" w:rsidRDefault="007F1FC3" w:rsidP="00104753">
            <w:pPr>
              <w:pStyle w:val="KhngDncch"/>
              <w:rPr>
                <w:rFonts w:eastAsia="Times New Roman"/>
              </w:rPr>
            </w:pPr>
            <w:r w:rsidRPr="00C61A5F">
              <w:rPr>
                <w:snapToGrid w:val="0"/>
              </w:rPr>
              <w:br w:type="page"/>
            </w:r>
            <w:r w:rsidRPr="00C61A5F">
              <w:t>Dữ liệu đầu vào</w:t>
            </w:r>
          </w:p>
        </w:tc>
        <w:tc>
          <w:tcPr>
            <w:tcW w:w="933" w:type="pct"/>
            <w:shd w:val="clear" w:color="auto" w:fill="E6E6E6"/>
            <w:vAlign w:val="center"/>
          </w:tcPr>
          <w:p w:rsidR="007F1FC3" w:rsidRPr="00C61A5F" w:rsidRDefault="007F1FC3" w:rsidP="00104753">
            <w:pPr>
              <w:pStyle w:val="KhngDncch"/>
            </w:pPr>
            <w:r w:rsidRPr="00C61A5F">
              <w:t>Tên Field</w:t>
            </w:r>
          </w:p>
        </w:tc>
        <w:tc>
          <w:tcPr>
            <w:tcW w:w="903" w:type="pct"/>
            <w:shd w:val="clear" w:color="auto" w:fill="E6E6E6"/>
            <w:vAlign w:val="center"/>
          </w:tcPr>
          <w:p w:rsidR="007F1FC3" w:rsidRPr="00C61A5F" w:rsidRDefault="007F1FC3" w:rsidP="00104753">
            <w:pPr>
              <w:pStyle w:val="KhngDncch"/>
            </w:pPr>
            <w:r w:rsidRPr="00C61A5F">
              <w:t>Kiểu dữ liệu</w:t>
            </w:r>
          </w:p>
        </w:tc>
        <w:tc>
          <w:tcPr>
            <w:tcW w:w="2058" w:type="pct"/>
            <w:shd w:val="clear" w:color="auto" w:fill="E6E6E6"/>
            <w:vAlign w:val="center"/>
          </w:tcPr>
          <w:p w:rsidR="007F1FC3" w:rsidRPr="00C61A5F" w:rsidRDefault="007F1FC3" w:rsidP="00104753">
            <w:pPr>
              <w:pStyle w:val="KhngDncch"/>
            </w:pPr>
            <w:r w:rsidRPr="00C61A5F">
              <w:t>Ghi chú</w:t>
            </w:r>
          </w:p>
        </w:tc>
      </w:tr>
      <w:tr w:rsidR="007F1FC3" w:rsidRPr="0094048D" w:rsidTr="00104753">
        <w:trPr>
          <w:trHeight w:val="135"/>
          <w:jc w:val="center"/>
        </w:trPr>
        <w:tc>
          <w:tcPr>
            <w:tcW w:w="1106" w:type="pct"/>
            <w:vAlign w:val="center"/>
          </w:tcPr>
          <w:p w:rsidR="007F1FC3" w:rsidRPr="0001394C" w:rsidRDefault="007F1FC3" w:rsidP="00104753">
            <w:pPr>
              <w:pStyle w:val="KhngDncch"/>
            </w:pPr>
            <w:r>
              <w:t>Tên đăng nhập</w:t>
            </w:r>
          </w:p>
        </w:tc>
        <w:tc>
          <w:tcPr>
            <w:tcW w:w="933" w:type="pct"/>
            <w:vAlign w:val="center"/>
          </w:tcPr>
          <w:p w:rsidR="007F1FC3" w:rsidRPr="008E5A6A" w:rsidRDefault="007F1FC3" w:rsidP="00104753">
            <w:pPr>
              <w:pStyle w:val="KhngDncch"/>
              <w:rPr>
                <w:rFonts w:eastAsia="Times New Roman"/>
              </w:rPr>
            </w:pPr>
            <w:r>
              <w:t>username</w:t>
            </w:r>
          </w:p>
        </w:tc>
        <w:tc>
          <w:tcPr>
            <w:tcW w:w="903" w:type="pct"/>
            <w:shd w:val="clear" w:color="auto" w:fill="auto"/>
            <w:vAlign w:val="center"/>
          </w:tcPr>
          <w:p w:rsidR="007F1FC3" w:rsidRPr="00445CAD" w:rsidRDefault="007F1FC3" w:rsidP="00104753">
            <w:pPr>
              <w:pStyle w:val="KhngDncch"/>
              <w:rPr>
                <w:rFonts w:eastAsia="Times New Roman"/>
              </w:rPr>
            </w:pPr>
            <w:r w:rsidRPr="0094048D">
              <w:t>Chuỗi ký tự</w:t>
            </w:r>
          </w:p>
        </w:tc>
        <w:tc>
          <w:tcPr>
            <w:tcW w:w="2058" w:type="pct"/>
            <w:shd w:val="clear" w:color="auto" w:fill="auto"/>
            <w:vAlign w:val="center"/>
          </w:tcPr>
          <w:p w:rsidR="007F1FC3" w:rsidRPr="00B36039" w:rsidRDefault="007F1FC3" w:rsidP="00104753">
            <w:pPr>
              <w:pStyle w:val="KhngDncch"/>
              <w:rPr>
                <w:rFonts w:eastAsia="Times New Roman"/>
              </w:rPr>
            </w:pPr>
            <w:r w:rsidRPr="00B36039">
              <w:t>Tên đăng nhập vào hệ thống, do</w:t>
            </w:r>
            <w:r>
              <w:t xml:space="preserve"> hPortal</w:t>
            </w:r>
            <w:r w:rsidRPr="00B36039">
              <w:t xml:space="preserve"> cung cấp, trường bắt buộc</w:t>
            </w:r>
          </w:p>
        </w:tc>
      </w:tr>
      <w:tr w:rsidR="007F1FC3" w:rsidRPr="0094048D" w:rsidTr="00104753">
        <w:trPr>
          <w:trHeight w:val="135"/>
          <w:jc w:val="center"/>
        </w:trPr>
        <w:tc>
          <w:tcPr>
            <w:tcW w:w="1106" w:type="pct"/>
            <w:vAlign w:val="center"/>
          </w:tcPr>
          <w:p w:rsidR="007F1FC3" w:rsidRPr="0001394C" w:rsidRDefault="007F1FC3" w:rsidP="00104753">
            <w:pPr>
              <w:pStyle w:val="KhngDncch"/>
              <w:rPr>
                <w:rFonts w:eastAsia="Times New Roman"/>
              </w:rPr>
            </w:pPr>
            <w:r>
              <w:t>Mật khẩu</w:t>
            </w:r>
          </w:p>
        </w:tc>
        <w:tc>
          <w:tcPr>
            <w:tcW w:w="933" w:type="pct"/>
            <w:vAlign w:val="center"/>
          </w:tcPr>
          <w:p w:rsidR="007F1FC3" w:rsidRPr="008E5A6A" w:rsidRDefault="007F1FC3" w:rsidP="00104753">
            <w:pPr>
              <w:pStyle w:val="KhngDncch"/>
              <w:rPr>
                <w:rFonts w:eastAsia="Times New Roman"/>
              </w:rPr>
            </w:pPr>
            <w:r>
              <w:t>password</w:t>
            </w:r>
          </w:p>
        </w:tc>
        <w:tc>
          <w:tcPr>
            <w:tcW w:w="903" w:type="pct"/>
            <w:shd w:val="clear" w:color="auto" w:fill="auto"/>
            <w:vAlign w:val="center"/>
          </w:tcPr>
          <w:p w:rsidR="007F1FC3" w:rsidRPr="00445CAD" w:rsidRDefault="007F1FC3" w:rsidP="00104753">
            <w:pPr>
              <w:pStyle w:val="KhngDncch"/>
              <w:rPr>
                <w:rFonts w:eastAsia="Times New Roman"/>
              </w:rPr>
            </w:pPr>
            <w:r w:rsidRPr="0094048D">
              <w:t>Chuỗi ký tự</w:t>
            </w:r>
          </w:p>
        </w:tc>
        <w:tc>
          <w:tcPr>
            <w:tcW w:w="2058" w:type="pct"/>
            <w:shd w:val="clear" w:color="auto" w:fill="auto"/>
            <w:vAlign w:val="center"/>
          </w:tcPr>
          <w:p w:rsidR="007F1FC3" w:rsidRPr="0094048D" w:rsidRDefault="007F1FC3" w:rsidP="00104753">
            <w:pPr>
              <w:pStyle w:val="KhngDncch"/>
              <w:rPr>
                <w:rFonts w:eastAsia="Times New Roman"/>
              </w:rPr>
            </w:pPr>
            <w:r w:rsidRPr="00B6227D">
              <w:t xml:space="preserve">Mật </w:t>
            </w:r>
            <w:r w:rsidRPr="00D83BA5">
              <w:t>k</w:t>
            </w:r>
            <w:r w:rsidRPr="00B6227D">
              <w:t>hẩu</w:t>
            </w:r>
            <w:r w:rsidRPr="00E25EB8">
              <w:t xml:space="preserve"> đã chuyển qua MD5</w:t>
            </w:r>
            <w:r w:rsidRPr="00B6227D">
              <w:t xml:space="preserve"> đăng nhập vào hệ thống, do </w:t>
            </w:r>
            <w:r>
              <w:t>hPortal</w:t>
            </w:r>
            <w:r w:rsidRPr="00B6227D">
              <w:t xml:space="preserve"> cung cấp, </w:t>
            </w:r>
            <w:r>
              <w:t>t</w:t>
            </w:r>
            <w:r w:rsidRPr="0094048D">
              <w:t>rường bắt buộc</w:t>
            </w:r>
          </w:p>
        </w:tc>
      </w:tr>
      <w:tr w:rsidR="007F1FC3" w:rsidRPr="0094048D" w:rsidTr="00104753">
        <w:trPr>
          <w:trHeight w:val="135"/>
          <w:jc w:val="center"/>
        </w:trPr>
        <w:tc>
          <w:tcPr>
            <w:tcW w:w="1106" w:type="pct"/>
            <w:vAlign w:val="center"/>
          </w:tcPr>
          <w:p w:rsidR="007F1FC3" w:rsidRDefault="007F1FC3" w:rsidP="00104753">
            <w:pPr>
              <w:pStyle w:val="KhngDncch"/>
            </w:pPr>
            <w:r>
              <w:t>Thông tin bệnh nhân nhập viện</w:t>
            </w:r>
          </w:p>
        </w:tc>
        <w:tc>
          <w:tcPr>
            <w:tcW w:w="933" w:type="pct"/>
            <w:vAlign w:val="center"/>
          </w:tcPr>
          <w:p w:rsidR="007F1FC3" w:rsidRDefault="007F1FC3" w:rsidP="00104753">
            <w:pPr>
              <w:pStyle w:val="KhngDncch"/>
            </w:pPr>
            <w:r>
              <w:t>xmlData</w:t>
            </w:r>
          </w:p>
        </w:tc>
        <w:tc>
          <w:tcPr>
            <w:tcW w:w="903" w:type="pct"/>
            <w:shd w:val="clear" w:color="auto" w:fill="auto"/>
            <w:vAlign w:val="center"/>
          </w:tcPr>
          <w:p w:rsidR="007F1FC3" w:rsidRPr="0094048D" w:rsidRDefault="007F1FC3" w:rsidP="00104753">
            <w:pPr>
              <w:pStyle w:val="KhngDncch"/>
            </w:pPr>
            <w:r w:rsidRPr="0094048D">
              <w:t>Chuỗi ký tự</w:t>
            </w:r>
          </w:p>
        </w:tc>
        <w:tc>
          <w:tcPr>
            <w:tcW w:w="2058" w:type="pct"/>
            <w:shd w:val="clear" w:color="auto" w:fill="auto"/>
            <w:vAlign w:val="center"/>
          </w:tcPr>
          <w:p w:rsidR="007F1FC3" w:rsidRPr="00B6227D" w:rsidRDefault="007F1FC3" w:rsidP="00104753">
            <w:pPr>
              <w:pStyle w:val="KhngDncch"/>
            </w:pPr>
            <w:r>
              <w:t xml:space="preserve">Thông điệp yêu cầu </w:t>
            </w:r>
            <w:hyperlink w:anchor="_Thông_điệp_M0010" w:history="1">
              <w:r w:rsidR="00F90AFA" w:rsidRPr="00B71F2E">
                <w:rPr>
                  <w:rStyle w:val="Siuktni"/>
                </w:rPr>
                <w:t>M0010</w:t>
              </w:r>
            </w:hyperlink>
          </w:p>
        </w:tc>
      </w:tr>
      <w:tr w:rsidR="007F1FC3" w:rsidRPr="0094048D" w:rsidTr="00104753">
        <w:trPr>
          <w:trHeight w:val="517"/>
          <w:jc w:val="center"/>
        </w:trPr>
        <w:tc>
          <w:tcPr>
            <w:tcW w:w="5000" w:type="pct"/>
            <w:gridSpan w:val="4"/>
            <w:vAlign w:val="center"/>
          </w:tcPr>
          <w:p w:rsidR="007F1FC3" w:rsidRPr="00C61A5F" w:rsidRDefault="007F1FC3" w:rsidP="00104753">
            <w:pPr>
              <w:pStyle w:val="u4"/>
            </w:pPr>
            <w:r w:rsidRPr="007D1C49">
              <w:t>Dữ liệu đầu ra</w:t>
            </w:r>
          </w:p>
        </w:tc>
      </w:tr>
      <w:tr w:rsidR="007F1FC3" w:rsidRPr="0094048D" w:rsidTr="00104753">
        <w:trPr>
          <w:trHeight w:val="517"/>
          <w:jc w:val="center"/>
        </w:trPr>
        <w:tc>
          <w:tcPr>
            <w:tcW w:w="1106" w:type="pct"/>
            <w:vAlign w:val="center"/>
          </w:tcPr>
          <w:p w:rsidR="007F1FC3" w:rsidRPr="00F2644A" w:rsidRDefault="007F1FC3" w:rsidP="00104753">
            <w:pPr>
              <w:pStyle w:val="KhngDncch"/>
            </w:pPr>
            <w:r w:rsidRPr="00F2644A">
              <w:br w:type="page"/>
            </w:r>
            <w:r w:rsidRPr="00C61A5F">
              <w:t xml:space="preserve">Dữ liệu đầu </w:t>
            </w:r>
            <w:r>
              <w:t>ra</w:t>
            </w:r>
          </w:p>
        </w:tc>
        <w:tc>
          <w:tcPr>
            <w:tcW w:w="933" w:type="pct"/>
            <w:vAlign w:val="center"/>
          </w:tcPr>
          <w:p w:rsidR="007F1FC3" w:rsidRPr="00C61A5F" w:rsidRDefault="007F1FC3" w:rsidP="00104753">
            <w:pPr>
              <w:pStyle w:val="KhngDncch"/>
            </w:pPr>
            <w:r w:rsidRPr="00C61A5F">
              <w:t>Tên Field</w:t>
            </w:r>
          </w:p>
        </w:tc>
        <w:tc>
          <w:tcPr>
            <w:tcW w:w="903" w:type="pct"/>
            <w:shd w:val="clear" w:color="auto" w:fill="auto"/>
            <w:vAlign w:val="center"/>
          </w:tcPr>
          <w:p w:rsidR="007F1FC3" w:rsidRPr="00C61A5F" w:rsidRDefault="007F1FC3" w:rsidP="00104753">
            <w:pPr>
              <w:pStyle w:val="KhngDncch"/>
            </w:pPr>
            <w:r w:rsidRPr="00C61A5F">
              <w:t>Kiểu dữ liệu</w:t>
            </w:r>
          </w:p>
        </w:tc>
        <w:tc>
          <w:tcPr>
            <w:tcW w:w="2058" w:type="pct"/>
            <w:shd w:val="clear" w:color="auto" w:fill="auto"/>
            <w:vAlign w:val="center"/>
          </w:tcPr>
          <w:p w:rsidR="007F1FC3" w:rsidRPr="00C61A5F" w:rsidRDefault="007F1FC3" w:rsidP="00104753">
            <w:pPr>
              <w:pStyle w:val="KhngDncch"/>
            </w:pPr>
            <w:r w:rsidRPr="00C61A5F">
              <w:t>Ghi chú</w:t>
            </w:r>
          </w:p>
        </w:tc>
      </w:tr>
      <w:tr w:rsidR="007F1FC3" w:rsidRPr="0094048D" w:rsidTr="00104753">
        <w:trPr>
          <w:trHeight w:val="517"/>
          <w:jc w:val="center"/>
        </w:trPr>
        <w:tc>
          <w:tcPr>
            <w:tcW w:w="1106" w:type="pct"/>
            <w:vAlign w:val="center"/>
          </w:tcPr>
          <w:p w:rsidR="007F1FC3" w:rsidRDefault="007F1FC3" w:rsidP="00104753">
            <w:pPr>
              <w:pStyle w:val="KhngDncch"/>
            </w:pPr>
            <w:r>
              <w:t>Kết quả trả về</w:t>
            </w:r>
          </w:p>
        </w:tc>
        <w:tc>
          <w:tcPr>
            <w:tcW w:w="933" w:type="pct"/>
            <w:vAlign w:val="center"/>
          </w:tcPr>
          <w:p w:rsidR="007F1FC3" w:rsidRDefault="007F1FC3" w:rsidP="00104753">
            <w:pPr>
              <w:pStyle w:val="KhngDncch"/>
            </w:pPr>
            <w:r>
              <w:t>xmlResponse</w:t>
            </w:r>
          </w:p>
        </w:tc>
        <w:tc>
          <w:tcPr>
            <w:tcW w:w="903" w:type="pct"/>
            <w:shd w:val="clear" w:color="auto" w:fill="auto"/>
            <w:vAlign w:val="center"/>
          </w:tcPr>
          <w:p w:rsidR="007F1FC3" w:rsidRPr="0094048D" w:rsidRDefault="007F1FC3" w:rsidP="00104753">
            <w:pPr>
              <w:pStyle w:val="KhngDncch"/>
            </w:pPr>
            <w:r w:rsidRPr="0094048D">
              <w:t>Chuỗi ký tự</w:t>
            </w:r>
          </w:p>
        </w:tc>
        <w:tc>
          <w:tcPr>
            <w:tcW w:w="2058" w:type="pct"/>
            <w:shd w:val="clear" w:color="auto" w:fill="auto"/>
            <w:vAlign w:val="center"/>
          </w:tcPr>
          <w:p w:rsidR="007F1FC3" w:rsidRPr="00B6227D" w:rsidRDefault="007F1FC3" w:rsidP="00104753">
            <w:pPr>
              <w:pStyle w:val="KhngDncch"/>
            </w:pPr>
            <w:r>
              <w:t xml:space="preserve">Thông điệp trả lời </w:t>
            </w:r>
            <w:hyperlink w:anchor="_Thông_điệp_R0010" w:history="1">
              <w:r w:rsidRPr="00B71F2E">
                <w:rPr>
                  <w:rStyle w:val="Siuktni"/>
                </w:rPr>
                <w:t>R</w:t>
              </w:r>
              <w:r w:rsidR="00F90AFA" w:rsidRPr="00B71F2E">
                <w:rPr>
                  <w:rStyle w:val="Siuktni"/>
                </w:rPr>
                <w:t>0010</w:t>
              </w:r>
            </w:hyperlink>
          </w:p>
        </w:tc>
      </w:tr>
    </w:tbl>
    <w:p w:rsidR="00716CB0" w:rsidRPr="00E52BAE" w:rsidRDefault="00716CB0" w:rsidP="00E52BAE"/>
    <w:p w:rsidR="00DC1FFB" w:rsidRPr="00013FAF" w:rsidRDefault="00DC1FFB" w:rsidP="00752948">
      <w:pPr>
        <w:pStyle w:val="u2"/>
        <w:numPr>
          <w:ilvl w:val="1"/>
          <w:numId w:val="2"/>
        </w:numPr>
      </w:pPr>
      <w:bookmarkStart w:id="127" w:name="_Toc448914092"/>
      <w:r w:rsidRPr="00013FAF">
        <w:t>Liên thông dữ liệu sử dụng Cổng thông tin</w:t>
      </w:r>
      <w:bookmarkEnd w:id="127"/>
    </w:p>
    <w:p w:rsidR="00182F50" w:rsidRDefault="00BE0E0D" w:rsidP="00182F50">
      <w:r>
        <w:t>Ngoài 2 kiểu liên thông dữ liệu sử dụng FTP và Web Service, người sử dụng còn có thể trực tiếp nhập thông tin vào viện và xuất viện của bệnh nhân lên t</w:t>
      </w:r>
      <w:r w:rsidR="00715C50">
        <w:t>rực tiếp Cổng thông tin Bộ Y tế thông ra các form nhập do Cổng thông tin đưa ra.</w:t>
      </w:r>
    </w:p>
    <w:p w:rsidR="00013FAF" w:rsidRPr="00013FAF" w:rsidRDefault="00013FAF" w:rsidP="003976D7">
      <w:pPr>
        <w:pStyle w:val="oancuaDanhsach"/>
        <w:keepNext/>
        <w:numPr>
          <w:ilvl w:val="1"/>
          <w:numId w:val="12"/>
        </w:numPr>
        <w:contextualSpacing w:val="0"/>
        <w:outlineLvl w:val="2"/>
        <w:rPr>
          <w:b/>
          <w:vanish/>
        </w:rPr>
      </w:pPr>
      <w:bookmarkStart w:id="128" w:name="_Toc448912744"/>
      <w:bookmarkStart w:id="129" w:name="_Toc448914093"/>
      <w:bookmarkEnd w:id="128"/>
      <w:bookmarkEnd w:id="129"/>
    </w:p>
    <w:p w:rsidR="00013FAF" w:rsidRPr="00013FAF" w:rsidRDefault="00013FAF" w:rsidP="003976D7">
      <w:pPr>
        <w:pStyle w:val="oancuaDanhsach"/>
        <w:keepNext/>
        <w:numPr>
          <w:ilvl w:val="1"/>
          <w:numId w:val="12"/>
        </w:numPr>
        <w:contextualSpacing w:val="0"/>
        <w:outlineLvl w:val="2"/>
        <w:rPr>
          <w:b/>
          <w:vanish/>
        </w:rPr>
      </w:pPr>
      <w:bookmarkStart w:id="130" w:name="_Toc448912745"/>
      <w:bookmarkStart w:id="131" w:name="_Toc448914094"/>
      <w:bookmarkEnd w:id="130"/>
      <w:bookmarkEnd w:id="131"/>
    </w:p>
    <w:p w:rsidR="00013FAF" w:rsidRPr="00013FAF" w:rsidRDefault="00013FAF" w:rsidP="003976D7">
      <w:pPr>
        <w:pStyle w:val="oancuaDanhsach"/>
        <w:keepNext/>
        <w:numPr>
          <w:ilvl w:val="1"/>
          <w:numId w:val="12"/>
        </w:numPr>
        <w:contextualSpacing w:val="0"/>
        <w:outlineLvl w:val="2"/>
        <w:rPr>
          <w:b/>
          <w:vanish/>
        </w:rPr>
      </w:pPr>
      <w:bookmarkStart w:id="132" w:name="_Toc448912746"/>
      <w:bookmarkStart w:id="133" w:name="_Toc448914095"/>
      <w:bookmarkEnd w:id="132"/>
      <w:bookmarkEnd w:id="133"/>
    </w:p>
    <w:p w:rsidR="005A404E" w:rsidRPr="00013FAF" w:rsidRDefault="00F47C9C" w:rsidP="00752948">
      <w:pPr>
        <w:pStyle w:val="u2"/>
      </w:pPr>
      <w:bookmarkStart w:id="134" w:name="_Toc448914096"/>
      <w:r w:rsidRPr="00013FAF">
        <w:t>Nhập thông tin nhập viện vào Cổng thông tin</w:t>
      </w:r>
      <w:bookmarkEnd w:id="134"/>
    </w:p>
    <w:p w:rsidR="00C53DB2" w:rsidRDefault="00192C31" w:rsidP="00192C31">
      <w:pPr>
        <w:ind w:firstLine="720"/>
      </w:pPr>
      <w:r>
        <w:t xml:space="preserve">Người sử dụng có thể nhập trực tiếp thông tin nhập viện của bệnh nhân vào form nhập thông tin. Form nhập thông tin nhập viện sẽ đưa ra các trường giống với mô tả trong file CheckIn.xml. </w:t>
      </w:r>
    </w:p>
    <w:p w:rsidR="00AF1A7D" w:rsidRPr="00F11A9E" w:rsidRDefault="008152FF" w:rsidP="00752948">
      <w:pPr>
        <w:pStyle w:val="u2"/>
      </w:pPr>
      <w:bookmarkStart w:id="135" w:name="_Toc448914097"/>
      <w:r w:rsidRPr="00013FAF">
        <w:t>Duyệt danh sách gửi BHYT.</w:t>
      </w:r>
      <w:bookmarkEnd w:id="135"/>
    </w:p>
    <w:p w:rsidR="00EE2BAE" w:rsidRDefault="001518B6" w:rsidP="004A5CB4">
      <w:pPr>
        <w:ind w:firstLine="720"/>
      </w:pPr>
      <w:r>
        <w:t>Người sử dụng có thể duyệt danh sách thông tin bệnh nhân khám BHYT để gửi sang bên giám định BHYT.</w:t>
      </w:r>
    </w:p>
    <w:p w:rsidR="004A5CB4" w:rsidRPr="00013FAF" w:rsidRDefault="005D50ED" w:rsidP="00752948">
      <w:pPr>
        <w:pStyle w:val="u2"/>
      </w:pPr>
      <w:bookmarkStart w:id="136" w:name="_Toc448914098"/>
      <w:r w:rsidRPr="00013FAF">
        <w:t>Tìm kiếm thông tin bệnh nhân.</w:t>
      </w:r>
      <w:bookmarkEnd w:id="136"/>
    </w:p>
    <w:p w:rsidR="002A768D" w:rsidRDefault="005D50ED" w:rsidP="005D50ED">
      <w:pPr>
        <w:ind w:firstLine="720"/>
      </w:pPr>
      <w:r>
        <w:t>Người sử dụng có thể tìm kiếm thông tin các bệnh nhân</w:t>
      </w:r>
      <w:r w:rsidR="009E677D">
        <w:t xml:space="preserve"> khám BHYT</w:t>
      </w:r>
      <w:r>
        <w:t xml:space="preserve"> được lưu trên Cổng thông tin.</w:t>
      </w:r>
    </w:p>
    <w:p w:rsidR="00F172C3" w:rsidRPr="00F11A9E" w:rsidRDefault="00535499" w:rsidP="00752948">
      <w:pPr>
        <w:pStyle w:val="u2"/>
      </w:pPr>
      <w:bookmarkStart w:id="137" w:name="_Toc448914099"/>
      <w:r w:rsidRPr="00013FAF">
        <w:t>Giao diện ứng dụng trên Cổ</w:t>
      </w:r>
      <w:r w:rsidR="00F172C3" w:rsidRPr="00013FAF">
        <w:t>ng thông tin.</w:t>
      </w:r>
      <w:bookmarkEnd w:id="137"/>
    </w:p>
    <w:p w:rsidR="00612731" w:rsidRPr="00612731" w:rsidRDefault="00612731" w:rsidP="00612731"/>
    <w:p w:rsidR="00F172C3" w:rsidRDefault="00612731" w:rsidP="00612731">
      <w:r w:rsidRPr="008A218D">
        <w:rPr>
          <w:noProof/>
          <w:sz w:val="26"/>
          <w:szCs w:val="26"/>
          <w:lang w:val="vi-VN" w:eastAsia="vi-VN"/>
        </w:rPr>
        <w:drawing>
          <wp:inline distT="0" distB="0" distL="0" distR="0">
            <wp:extent cx="6364605" cy="4735195"/>
            <wp:effectExtent l="0" t="0" r="0" b="8255"/>
            <wp:docPr id="11" name="Picture 11" descr="C:\Users\Trung\AppData\Roaming\Skype\trungnv0412\media_messaging\media_cache_v2\^774F51DE1FFA7F0602E9EF1C9FAF1AD96E0998EAFF77F96BA5^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 descr="C:\Users\Trung\AppData\Roaming\Skype\trungnv0412\media_messaging\media_cache_v2\^774F51DE1FFA7F0602E9EF1C9FAF1AD96E0998EAFF77F96BA5^pimgpsh_fullsize_distr.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64605" cy="4735195"/>
                    </a:xfrm>
                    <a:prstGeom prst="rect">
                      <a:avLst/>
                    </a:prstGeom>
                    <a:noFill/>
                    <a:ln>
                      <a:noFill/>
                    </a:ln>
                  </pic:spPr>
                </pic:pic>
              </a:graphicData>
            </a:graphic>
          </wp:inline>
        </w:drawing>
      </w:r>
    </w:p>
    <w:p w:rsidR="00D21339" w:rsidRPr="004F1C37" w:rsidRDefault="00D21339" w:rsidP="00D21339"/>
    <w:p w:rsidR="00182F50" w:rsidRPr="00182F50" w:rsidRDefault="00A37E67" w:rsidP="00552250">
      <w:pPr>
        <w:pStyle w:val="u1"/>
      </w:pPr>
      <w:bookmarkStart w:id="138" w:name="_Toc448914100"/>
      <w:r>
        <w:t>HƯỚNG DẪN CÀI ĐẶT</w:t>
      </w:r>
      <w:bookmarkEnd w:id="138"/>
    </w:p>
    <w:p w:rsidR="001D1575" w:rsidRPr="001D1575" w:rsidRDefault="001D1575" w:rsidP="003976D7">
      <w:pPr>
        <w:pStyle w:val="oancuaDanhsach"/>
        <w:keepNext/>
        <w:numPr>
          <w:ilvl w:val="0"/>
          <w:numId w:val="5"/>
        </w:numPr>
        <w:spacing w:before="120" w:after="120"/>
        <w:contextualSpacing w:val="0"/>
        <w:jc w:val="both"/>
        <w:outlineLvl w:val="1"/>
        <w:rPr>
          <w:b/>
          <w:vanish/>
        </w:rPr>
      </w:pPr>
      <w:bookmarkStart w:id="139" w:name="_Toc444042618"/>
      <w:bookmarkStart w:id="140" w:name="_Toc444251753"/>
      <w:bookmarkStart w:id="141" w:name="_Toc444594814"/>
      <w:bookmarkStart w:id="142" w:name="_Toc444596521"/>
      <w:bookmarkStart w:id="143" w:name="_Toc444596586"/>
      <w:bookmarkStart w:id="144" w:name="_Toc444691232"/>
      <w:bookmarkStart w:id="145" w:name="_Toc444691283"/>
      <w:bookmarkStart w:id="146" w:name="_Toc444692148"/>
      <w:bookmarkStart w:id="147" w:name="_Toc444692343"/>
      <w:bookmarkStart w:id="148" w:name="_Toc446058849"/>
      <w:bookmarkStart w:id="149" w:name="_Toc447821537"/>
      <w:bookmarkStart w:id="150" w:name="_Toc448912752"/>
      <w:bookmarkStart w:id="151" w:name="_Toc448914101"/>
      <w:bookmarkEnd w:id="139"/>
      <w:bookmarkEnd w:id="140"/>
      <w:bookmarkEnd w:id="141"/>
      <w:bookmarkEnd w:id="142"/>
      <w:bookmarkEnd w:id="143"/>
      <w:bookmarkEnd w:id="144"/>
      <w:bookmarkEnd w:id="145"/>
      <w:bookmarkEnd w:id="146"/>
      <w:bookmarkEnd w:id="147"/>
      <w:bookmarkEnd w:id="148"/>
      <w:bookmarkEnd w:id="149"/>
      <w:bookmarkEnd w:id="150"/>
      <w:bookmarkEnd w:id="151"/>
    </w:p>
    <w:p w:rsidR="00C36D51" w:rsidRPr="00C36D51" w:rsidRDefault="00C36D51" w:rsidP="003976D7">
      <w:pPr>
        <w:pStyle w:val="oancuaDanhsach"/>
        <w:keepNext/>
        <w:numPr>
          <w:ilvl w:val="0"/>
          <w:numId w:val="7"/>
        </w:numPr>
        <w:spacing w:before="120" w:after="120"/>
        <w:contextualSpacing w:val="0"/>
        <w:jc w:val="both"/>
        <w:outlineLvl w:val="1"/>
        <w:rPr>
          <w:b/>
          <w:vanish/>
        </w:rPr>
      </w:pPr>
      <w:bookmarkStart w:id="152" w:name="_Toc444691233"/>
      <w:bookmarkStart w:id="153" w:name="_Toc444691284"/>
      <w:bookmarkStart w:id="154" w:name="_Toc444692149"/>
      <w:bookmarkStart w:id="155" w:name="_Toc444692344"/>
      <w:bookmarkStart w:id="156" w:name="_Toc446058850"/>
      <w:bookmarkStart w:id="157" w:name="_Toc447821538"/>
      <w:bookmarkStart w:id="158" w:name="_Toc448912753"/>
      <w:bookmarkStart w:id="159" w:name="_Toc448914102"/>
      <w:bookmarkEnd w:id="152"/>
      <w:bookmarkEnd w:id="153"/>
      <w:bookmarkEnd w:id="154"/>
      <w:bookmarkEnd w:id="155"/>
      <w:bookmarkEnd w:id="156"/>
      <w:bookmarkEnd w:id="157"/>
      <w:bookmarkEnd w:id="158"/>
      <w:bookmarkEnd w:id="159"/>
    </w:p>
    <w:p w:rsidR="00C36D51" w:rsidRPr="00C36D51" w:rsidRDefault="00C36D51" w:rsidP="003976D7">
      <w:pPr>
        <w:pStyle w:val="oancuaDanhsach"/>
        <w:keepNext/>
        <w:numPr>
          <w:ilvl w:val="0"/>
          <w:numId w:val="7"/>
        </w:numPr>
        <w:spacing w:before="120" w:after="120"/>
        <w:contextualSpacing w:val="0"/>
        <w:jc w:val="both"/>
        <w:outlineLvl w:val="1"/>
        <w:rPr>
          <w:b/>
          <w:vanish/>
        </w:rPr>
      </w:pPr>
      <w:bookmarkStart w:id="160" w:name="_Toc444691234"/>
      <w:bookmarkStart w:id="161" w:name="_Toc444691285"/>
      <w:bookmarkStart w:id="162" w:name="_Toc444692150"/>
      <w:bookmarkStart w:id="163" w:name="_Toc444692345"/>
      <w:bookmarkStart w:id="164" w:name="_Toc446058851"/>
      <w:bookmarkStart w:id="165" w:name="_Toc447821539"/>
      <w:bookmarkStart w:id="166" w:name="_Toc448912754"/>
      <w:bookmarkStart w:id="167" w:name="_Toc448914103"/>
      <w:bookmarkEnd w:id="160"/>
      <w:bookmarkEnd w:id="161"/>
      <w:bookmarkEnd w:id="162"/>
      <w:bookmarkEnd w:id="163"/>
      <w:bookmarkEnd w:id="164"/>
      <w:bookmarkEnd w:id="165"/>
      <w:bookmarkEnd w:id="166"/>
      <w:bookmarkEnd w:id="167"/>
    </w:p>
    <w:p w:rsidR="00A24A5C" w:rsidRPr="00A24A5C" w:rsidRDefault="00A24A5C" w:rsidP="00A24A5C">
      <w:pPr>
        <w:pStyle w:val="oancuaDanhsach"/>
        <w:keepNext/>
        <w:numPr>
          <w:ilvl w:val="0"/>
          <w:numId w:val="2"/>
        </w:numPr>
        <w:tabs>
          <w:tab w:val="left" w:pos="900"/>
        </w:tabs>
        <w:spacing w:before="120" w:after="120"/>
        <w:contextualSpacing w:val="0"/>
        <w:jc w:val="both"/>
        <w:outlineLvl w:val="1"/>
        <w:rPr>
          <w:b/>
          <w:vanish/>
        </w:rPr>
      </w:pPr>
      <w:bookmarkStart w:id="168" w:name="_Toc448912755"/>
      <w:bookmarkStart w:id="169" w:name="_Toc448914104"/>
      <w:bookmarkEnd w:id="168"/>
      <w:bookmarkEnd w:id="169"/>
    </w:p>
    <w:p w:rsidR="00194BEF" w:rsidRDefault="00050E95" w:rsidP="00A24A5C">
      <w:pPr>
        <w:pStyle w:val="u2"/>
        <w:numPr>
          <w:ilvl w:val="1"/>
          <w:numId w:val="2"/>
        </w:numPr>
      </w:pPr>
      <w:bookmarkStart w:id="170" w:name="_Toc448914105"/>
      <w:r>
        <w:t>Cài đặt liên thông sử dụng FTP</w:t>
      </w:r>
      <w:bookmarkEnd w:id="170"/>
    </w:p>
    <w:tbl>
      <w:tblPr>
        <w:tblStyle w:val="LiBang"/>
        <w:tblW w:w="9990" w:type="dxa"/>
        <w:tblInd w:w="198" w:type="dxa"/>
        <w:tblLook w:val="04A0" w:firstRow="1" w:lastRow="0" w:firstColumn="1" w:lastColumn="0" w:noHBand="0" w:noVBand="1"/>
      </w:tblPr>
      <w:tblGrid>
        <w:gridCol w:w="670"/>
        <w:gridCol w:w="1220"/>
        <w:gridCol w:w="1237"/>
        <w:gridCol w:w="6863"/>
      </w:tblGrid>
      <w:tr w:rsidR="003F2DAD" w:rsidRPr="00C503B9" w:rsidTr="00D543FE">
        <w:tc>
          <w:tcPr>
            <w:tcW w:w="670" w:type="dxa"/>
            <w:vAlign w:val="center"/>
          </w:tcPr>
          <w:p w:rsidR="003F2DAD" w:rsidRPr="00C503B9" w:rsidRDefault="003F2DAD" w:rsidP="00D543FE">
            <w:pPr>
              <w:spacing w:line="360" w:lineRule="auto"/>
              <w:rPr>
                <w:b/>
              </w:rPr>
            </w:pPr>
            <w:r w:rsidRPr="00C503B9">
              <w:rPr>
                <w:b/>
              </w:rPr>
              <w:t>STT</w:t>
            </w:r>
          </w:p>
        </w:tc>
        <w:tc>
          <w:tcPr>
            <w:tcW w:w="1220" w:type="dxa"/>
            <w:vAlign w:val="center"/>
          </w:tcPr>
          <w:p w:rsidR="003F2DAD" w:rsidRPr="00C503B9" w:rsidRDefault="003F2DAD" w:rsidP="00D543FE">
            <w:pPr>
              <w:spacing w:line="360" w:lineRule="auto"/>
              <w:rPr>
                <w:b/>
              </w:rPr>
            </w:pPr>
            <w:r w:rsidRPr="00C503B9">
              <w:rPr>
                <w:b/>
              </w:rPr>
              <w:t>Mã bước</w:t>
            </w:r>
          </w:p>
        </w:tc>
        <w:tc>
          <w:tcPr>
            <w:tcW w:w="1237" w:type="dxa"/>
            <w:vAlign w:val="center"/>
          </w:tcPr>
          <w:p w:rsidR="003F2DAD" w:rsidRPr="00C503B9" w:rsidRDefault="003F2DAD" w:rsidP="00D543FE">
            <w:pPr>
              <w:spacing w:line="360" w:lineRule="auto"/>
              <w:rPr>
                <w:b/>
              </w:rPr>
            </w:pPr>
            <w:r w:rsidRPr="00C503B9">
              <w:rPr>
                <w:b/>
              </w:rPr>
              <w:t>Tên bước</w:t>
            </w:r>
          </w:p>
        </w:tc>
        <w:tc>
          <w:tcPr>
            <w:tcW w:w="6863" w:type="dxa"/>
            <w:vAlign w:val="center"/>
          </w:tcPr>
          <w:p w:rsidR="003F2DAD" w:rsidRPr="00C503B9" w:rsidRDefault="003F2DAD" w:rsidP="00D543FE">
            <w:pPr>
              <w:spacing w:line="360" w:lineRule="auto"/>
              <w:rPr>
                <w:b/>
              </w:rPr>
            </w:pPr>
            <w:r w:rsidRPr="00C503B9">
              <w:rPr>
                <w:b/>
              </w:rPr>
              <w:t>Mô tả</w:t>
            </w:r>
          </w:p>
        </w:tc>
      </w:tr>
      <w:tr w:rsidR="003F2DAD" w:rsidRPr="00C503B9" w:rsidTr="00D543FE">
        <w:tc>
          <w:tcPr>
            <w:tcW w:w="670" w:type="dxa"/>
            <w:vAlign w:val="center"/>
          </w:tcPr>
          <w:p w:rsidR="003F2DAD" w:rsidRPr="00C503B9" w:rsidRDefault="003F2DAD" w:rsidP="00D543FE">
            <w:pPr>
              <w:spacing w:line="360" w:lineRule="auto"/>
            </w:pPr>
            <w:r w:rsidRPr="00C503B9">
              <w:t>1</w:t>
            </w:r>
          </w:p>
        </w:tc>
        <w:tc>
          <w:tcPr>
            <w:tcW w:w="1220" w:type="dxa"/>
            <w:vAlign w:val="center"/>
          </w:tcPr>
          <w:p w:rsidR="003F2DAD" w:rsidRPr="00C503B9" w:rsidRDefault="003F2DAD" w:rsidP="00D543FE">
            <w:pPr>
              <w:spacing w:line="360" w:lineRule="auto"/>
            </w:pPr>
            <w:r w:rsidRPr="00C503B9">
              <w:t>B.01</w:t>
            </w:r>
          </w:p>
        </w:tc>
        <w:tc>
          <w:tcPr>
            <w:tcW w:w="1237" w:type="dxa"/>
            <w:vAlign w:val="center"/>
          </w:tcPr>
          <w:p w:rsidR="003F2DAD" w:rsidRPr="00C503B9" w:rsidRDefault="003F2DAD" w:rsidP="00D543FE">
            <w:pPr>
              <w:autoSpaceDE w:val="0"/>
              <w:autoSpaceDN w:val="0"/>
              <w:adjustRightInd w:val="0"/>
              <w:spacing w:line="288" w:lineRule="auto"/>
            </w:pPr>
            <w:r>
              <w:t>Bước 1</w:t>
            </w:r>
          </w:p>
        </w:tc>
        <w:tc>
          <w:tcPr>
            <w:tcW w:w="6863" w:type="dxa"/>
            <w:vAlign w:val="center"/>
          </w:tcPr>
          <w:p w:rsidR="003F2DAD" w:rsidRPr="00C503B9" w:rsidRDefault="003F2DAD" w:rsidP="00917651">
            <w:pPr>
              <w:spacing w:line="360" w:lineRule="auto"/>
              <w:jc w:val="both"/>
            </w:pPr>
            <w:r>
              <w:t>Người cài đặt phải tải agent về rồi cài lên trên máy tiếp nhận của hệ thống HIS cơ sở.</w:t>
            </w:r>
            <w:r w:rsidR="00426B8C">
              <w:t xml:space="preserve"> Link tải agent sẽ được cập nhật sau.</w:t>
            </w:r>
          </w:p>
        </w:tc>
      </w:tr>
      <w:tr w:rsidR="003F2DAD" w:rsidRPr="00C503B9" w:rsidTr="00D543FE">
        <w:trPr>
          <w:trHeight w:val="1043"/>
        </w:trPr>
        <w:tc>
          <w:tcPr>
            <w:tcW w:w="670" w:type="dxa"/>
            <w:vAlign w:val="center"/>
          </w:tcPr>
          <w:p w:rsidR="003F2DAD" w:rsidRPr="00C503B9" w:rsidRDefault="003F2DAD" w:rsidP="00D543FE">
            <w:pPr>
              <w:spacing w:line="360" w:lineRule="auto"/>
            </w:pPr>
            <w:r w:rsidRPr="00C503B9">
              <w:t>2</w:t>
            </w:r>
          </w:p>
        </w:tc>
        <w:tc>
          <w:tcPr>
            <w:tcW w:w="1220" w:type="dxa"/>
            <w:vAlign w:val="center"/>
          </w:tcPr>
          <w:p w:rsidR="003F2DAD" w:rsidRPr="00C503B9" w:rsidRDefault="003F2DAD" w:rsidP="00D543FE">
            <w:pPr>
              <w:spacing w:line="360" w:lineRule="auto"/>
            </w:pPr>
            <w:r w:rsidRPr="00C503B9">
              <w:t>B.02</w:t>
            </w:r>
          </w:p>
        </w:tc>
        <w:tc>
          <w:tcPr>
            <w:tcW w:w="1237" w:type="dxa"/>
            <w:vAlign w:val="center"/>
          </w:tcPr>
          <w:p w:rsidR="003F2DAD" w:rsidRPr="00C503B9" w:rsidRDefault="003F2DAD" w:rsidP="00D543FE">
            <w:pPr>
              <w:autoSpaceDE w:val="0"/>
              <w:autoSpaceDN w:val="0"/>
              <w:adjustRightInd w:val="0"/>
              <w:spacing w:line="288" w:lineRule="auto"/>
            </w:pPr>
            <w:r>
              <w:t>Bước 2</w:t>
            </w:r>
          </w:p>
        </w:tc>
        <w:tc>
          <w:tcPr>
            <w:tcW w:w="6863" w:type="dxa"/>
            <w:vAlign w:val="center"/>
          </w:tcPr>
          <w:p w:rsidR="003F2DAD" w:rsidRPr="00C503B9" w:rsidRDefault="00BB12A4" w:rsidP="00A57CAA">
            <w:pPr>
              <w:spacing w:line="360" w:lineRule="auto"/>
              <w:jc w:val="both"/>
            </w:pPr>
            <w:r>
              <w:t xml:space="preserve">Người cài đặt sẽ tạo </w:t>
            </w:r>
            <w:r w:rsidR="00A57CAA">
              <w:t>4</w:t>
            </w:r>
            <w:r>
              <w:t xml:space="preserve"> thư mục checkin, checkout, backup</w:t>
            </w:r>
            <w:r w:rsidR="00A57CAA">
              <w:t>, log</w:t>
            </w:r>
            <w:r>
              <w:t xml:space="preserve"> trên ổ cứng máy tiếp nhận của hệ thống HIS cơ sở.</w:t>
            </w:r>
          </w:p>
        </w:tc>
      </w:tr>
      <w:tr w:rsidR="003F2DAD" w:rsidRPr="00D61CEE" w:rsidTr="00D543FE">
        <w:trPr>
          <w:trHeight w:val="414"/>
        </w:trPr>
        <w:tc>
          <w:tcPr>
            <w:tcW w:w="670" w:type="dxa"/>
            <w:vAlign w:val="center"/>
          </w:tcPr>
          <w:p w:rsidR="003F2DAD" w:rsidRPr="00C503B9" w:rsidRDefault="003F2DAD" w:rsidP="00D543FE">
            <w:pPr>
              <w:spacing w:line="360" w:lineRule="auto"/>
            </w:pPr>
            <w:r w:rsidRPr="00C503B9">
              <w:t>3</w:t>
            </w:r>
          </w:p>
        </w:tc>
        <w:tc>
          <w:tcPr>
            <w:tcW w:w="1220" w:type="dxa"/>
            <w:vAlign w:val="center"/>
          </w:tcPr>
          <w:p w:rsidR="003F2DAD" w:rsidRPr="00C503B9" w:rsidRDefault="003F2DAD" w:rsidP="00D543FE">
            <w:pPr>
              <w:spacing w:line="360" w:lineRule="auto"/>
            </w:pPr>
            <w:r w:rsidRPr="00C503B9">
              <w:t>B.03</w:t>
            </w:r>
          </w:p>
        </w:tc>
        <w:tc>
          <w:tcPr>
            <w:tcW w:w="1237" w:type="dxa"/>
            <w:vAlign w:val="center"/>
          </w:tcPr>
          <w:p w:rsidR="003F2DAD" w:rsidRPr="00C503B9" w:rsidRDefault="003F2DAD" w:rsidP="00D543FE">
            <w:pPr>
              <w:autoSpaceDE w:val="0"/>
              <w:autoSpaceDN w:val="0"/>
              <w:adjustRightInd w:val="0"/>
              <w:spacing w:line="288" w:lineRule="auto"/>
            </w:pPr>
            <w:r>
              <w:t>Bước 3</w:t>
            </w:r>
          </w:p>
        </w:tc>
        <w:tc>
          <w:tcPr>
            <w:tcW w:w="6863" w:type="dxa"/>
            <w:vAlign w:val="center"/>
          </w:tcPr>
          <w:p w:rsidR="003F2DAD" w:rsidRDefault="008A61E7" w:rsidP="00D543FE">
            <w:pPr>
              <w:spacing w:line="360" w:lineRule="auto"/>
              <w:rPr>
                <w:lang w:val="nl-NL"/>
              </w:rPr>
            </w:pPr>
            <w:r>
              <w:rPr>
                <w:lang w:val="nl-NL"/>
              </w:rPr>
              <w:t xml:space="preserve">Sau khi tạo xong 3 thư mục ở bước trên thì người cài đặt sẽ vào file </w:t>
            </w:r>
            <w:hyperlink r:id="rId47" w:history="1">
              <w:r w:rsidR="00F039A7" w:rsidRPr="00D40F60">
                <w:rPr>
                  <w:rStyle w:val="Siuktni"/>
                  <w:lang w:val="nl-NL"/>
                </w:rPr>
                <w:t>ftp.config</w:t>
              </w:r>
            </w:hyperlink>
            <w:r w:rsidR="00F039A7">
              <w:rPr>
                <w:lang w:val="nl-NL"/>
              </w:rPr>
              <w:t xml:space="preserve"> để cấu hình đường dẫn trỏ đến 3 thư mục trên:</w:t>
            </w:r>
          </w:p>
          <w:p w:rsidR="00F039A7" w:rsidRPr="00F039A7" w:rsidRDefault="00F039A7" w:rsidP="003976D7">
            <w:pPr>
              <w:pStyle w:val="oancuaDanhsach"/>
              <w:numPr>
                <w:ilvl w:val="0"/>
                <w:numId w:val="4"/>
              </w:numPr>
              <w:spacing w:line="360" w:lineRule="auto"/>
              <w:rPr>
                <w:lang w:val="nl-NL"/>
              </w:rPr>
            </w:pPr>
            <w:r w:rsidRPr="00F039A7">
              <w:rPr>
                <w:lang w:val="nl-NL"/>
              </w:rPr>
              <w:t>path.checkin=d:\\xmldata\\checkin</w:t>
            </w:r>
          </w:p>
          <w:p w:rsidR="00F039A7" w:rsidRPr="00F039A7" w:rsidRDefault="00F039A7" w:rsidP="003976D7">
            <w:pPr>
              <w:pStyle w:val="oancuaDanhsach"/>
              <w:numPr>
                <w:ilvl w:val="0"/>
                <w:numId w:val="4"/>
              </w:numPr>
              <w:spacing w:line="360" w:lineRule="auto"/>
              <w:rPr>
                <w:lang w:val="nl-NL"/>
              </w:rPr>
            </w:pPr>
            <w:r w:rsidRPr="00F039A7">
              <w:rPr>
                <w:lang w:val="nl-NL"/>
              </w:rPr>
              <w:t>path.checkout=d:\\xmldata\\checkout</w:t>
            </w:r>
          </w:p>
          <w:p w:rsidR="00F039A7" w:rsidRDefault="00F039A7" w:rsidP="003976D7">
            <w:pPr>
              <w:pStyle w:val="oancuaDanhsach"/>
              <w:numPr>
                <w:ilvl w:val="0"/>
                <w:numId w:val="4"/>
              </w:numPr>
              <w:spacing w:line="360" w:lineRule="auto"/>
              <w:rPr>
                <w:lang w:val="nl-NL"/>
              </w:rPr>
            </w:pPr>
            <w:r w:rsidRPr="00F039A7">
              <w:rPr>
                <w:lang w:val="nl-NL"/>
              </w:rPr>
              <w:t>path.backup=d:\\xmldata\\backup</w:t>
            </w:r>
          </w:p>
          <w:p w:rsidR="0078660D" w:rsidRPr="0078660D" w:rsidRDefault="0078660D" w:rsidP="003976D7">
            <w:pPr>
              <w:pStyle w:val="oancuaDanhsach"/>
              <w:numPr>
                <w:ilvl w:val="0"/>
                <w:numId w:val="4"/>
              </w:numPr>
              <w:spacing w:line="360" w:lineRule="auto"/>
              <w:rPr>
                <w:lang w:val="nl-NL"/>
              </w:rPr>
            </w:pPr>
            <w:r w:rsidRPr="00F039A7">
              <w:rPr>
                <w:lang w:val="nl-NL"/>
              </w:rPr>
              <w:t>path.</w:t>
            </w:r>
            <w:r>
              <w:rPr>
                <w:lang w:val="nl-NL"/>
              </w:rPr>
              <w:t>log</w:t>
            </w:r>
            <w:r w:rsidRPr="00F039A7">
              <w:rPr>
                <w:lang w:val="nl-NL"/>
              </w:rPr>
              <w:t>=d:\\xmldata\\</w:t>
            </w:r>
            <w:r>
              <w:rPr>
                <w:lang w:val="nl-NL"/>
              </w:rPr>
              <w:t>log</w:t>
            </w:r>
          </w:p>
          <w:p w:rsidR="00F039A7" w:rsidRPr="00F039A7" w:rsidRDefault="00F039A7" w:rsidP="006E3AB4">
            <w:pPr>
              <w:spacing w:line="360" w:lineRule="auto"/>
              <w:rPr>
                <w:lang w:val="nl-NL"/>
              </w:rPr>
            </w:pPr>
            <w:r>
              <w:rPr>
                <w:lang w:val="nl-NL"/>
              </w:rPr>
              <w:t xml:space="preserve">Ở ví dụ trên đang cấu hình trỏ đến </w:t>
            </w:r>
            <w:r w:rsidR="006E3AB4">
              <w:rPr>
                <w:lang w:val="nl-NL"/>
              </w:rPr>
              <w:t>4</w:t>
            </w:r>
            <w:r>
              <w:rPr>
                <w:lang w:val="nl-NL"/>
              </w:rPr>
              <w:t xml:space="preserve"> thư mục nằm trên ổ D và trong thư mục xmldata.</w:t>
            </w:r>
          </w:p>
        </w:tc>
      </w:tr>
      <w:tr w:rsidR="003F2DAD" w:rsidRPr="00C503B9" w:rsidTr="00D543FE">
        <w:tc>
          <w:tcPr>
            <w:tcW w:w="670" w:type="dxa"/>
            <w:vAlign w:val="center"/>
          </w:tcPr>
          <w:p w:rsidR="003F2DAD" w:rsidRPr="00C503B9" w:rsidRDefault="003F2DAD" w:rsidP="00D543FE">
            <w:pPr>
              <w:spacing w:line="360" w:lineRule="auto"/>
            </w:pPr>
            <w:r>
              <w:t>4</w:t>
            </w:r>
          </w:p>
        </w:tc>
        <w:tc>
          <w:tcPr>
            <w:tcW w:w="1220" w:type="dxa"/>
            <w:vAlign w:val="center"/>
          </w:tcPr>
          <w:p w:rsidR="003F2DAD" w:rsidRPr="00C503B9" w:rsidRDefault="003F2DAD" w:rsidP="00D543FE">
            <w:pPr>
              <w:spacing w:line="360" w:lineRule="auto"/>
            </w:pPr>
            <w:r>
              <w:t>B.04</w:t>
            </w:r>
          </w:p>
        </w:tc>
        <w:tc>
          <w:tcPr>
            <w:tcW w:w="1237" w:type="dxa"/>
            <w:vAlign w:val="center"/>
          </w:tcPr>
          <w:p w:rsidR="003F2DAD" w:rsidRDefault="003F2DAD" w:rsidP="00D543FE">
            <w:pPr>
              <w:autoSpaceDE w:val="0"/>
              <w:autoSpaceDN w:val="0"/>
              <w:adjustRightInd w:val="0"/>
              <w:spacing w:line="288" w:lineRule="auto"/>
            </w:pPr>
            <w:r>
              <w:t>Bước 4</w:t>
            </w:r>
          </w:p>
        </w:tc>
        <w:tc>
          <w:tcPr>
            <w:tcW w:w="6863" w:type="dxa"/>
            <w:vAlign w:val="center"/>
          </w:tcPr>
          <w:p w:rsidR="003F2DAD" w:rsidRDefault="00776E51" w:rsidP="00D543FE">
            <w:pPr>
              <w:tabs>
                <w:tab w:val="left" w:pos="3255"/>
              </w:tabs>
              <w:spacing w:line="360" w:lineRule="auto"/>
            </w:pPr>
            <w:r>
              <w:t>Chạy dịch vụ.</w:t>
            </w:r>
          </w:p>
        </w:tc>
      </w:tr>
      <w:tr w:rsidR="003F2DAD" w:rsidRPr="00C503B9" w:rsidTr="00D543FE">
        <w:tc>
          <w:tcPr>
            <w:tcW w:w="670" w:type="dxa"/>
            <w:vAlign w:val="center"/>
          </w:tcPr>
          <w:p w:rsidR="003F2DAD" w:rsidRDefault="0043751D" w:rsidP="00D543FE">
            <w:pPr>
              <w:spacing w:line="360" w:lineRule="auto"/>
            </w:pPr>
            <w:r>
              <w:t>5</w:t>
            </w:r>
          </w:p>
        </w:tc>
        <w:tc>
          <w:tcPr>
            <w:tcW w:w="1220" w:type="dxa"/>
            <w:vAlign w:val="center"/>
          </w:tcPr>
          <w:p w:rsidR="003F2DAD" w:rsidRDefault="003F2DAD" w:rsidP="00D543FE">
            <w:pPr>
              <w:spacing w:line="360" w:lineRule="auto"/>
            </w:pPr>
          </w:p>
        </w:tc>
        <w:tc>
          <w:tcPr>
            <w:tcW w:w="1237" w:type="dxa"/>
            <w:vAlign w:val="center"/>
          </w:tcPr>
          <w:p w:rsidR="003F2DAD" w:rsidRDefault="003F2DAD" w:rsidP="00D543FE">
            <w:pPr>
              <w:autoSpaceDE w:val="0"/>
              <w:autoSpaceDN w:val="0"/>
              <w:adjustRightInd w:val="0"/>
              <w:spacing w:line="288" w:lineRule="auto"/>
            </w:pPr>
          </w:p>
        </w:tc>
        <w:tc>
          <w:tcPr>
            <w:tcW w:w="6863" w:type="dxa"/>
            <w:vAlign w:val="center"/>
          </w:tcPr>
          <w:p w:rsidR="003F2DAD" w:rsidRDefault="003F2DAD" w:rsidP="00D543FE">
            <w:pPr>
              <w:tabs>
                <w:tab w:val="left" w:pos="3255"/>
              </w:tabs>
              <w:spacing w:line="360" w:lineRule="auto"/>
            </w:pPr>
          </w:p>
        </w:tc>
      </w:tr>
    </w:tbl>
    <w:p w:rsidR="003F2DAD" w:rsidRPr="003F2DAD" w:rsidRDefault="003F2DAD" w:rsidP="003F2DAD"/>
    <w:p w:rsidR="00194BEF" w:rsidRDefault="00601261" w:rsidP="005400FA">
      <w:pPr>
        <w:pStyle w:val="u2"/>
        <w:numPr>
          <w:ilvl w:val="1"/>
          <w:numId w:val="2"/>
        </w:numPr>
      </w:pPr>
      <w:bookmarkStart w:id="171" w:name="_Toc448914106"/>
      <w:r>
        <w:t>Liên thông sử dụng Web Service</w:t>
      </w:r>
      <w:bookmarkEnd w:id="171"/>
    </w:p>
    <w:tbl>
      <w:tblPr>
        <w:tblStyle w:val="LiBang"/>
        <w:tblW w:w="9990" w:type="dxa"/>
        <w:tblInd w:w="198" w:type="dxa"/>
        <w:tblLook w:val="04A0" w:firstRow="1" w:lastRow="0" w:firstColumn="1" w:lastColumn="0" w:noHBand="0" w:noVBand="1"/>
      </w:tblPr>
      <w:tblGrid>
        <w:gridCol w:w="670"/>
        <w:gridCol w:w="1220"/>
        <w:gridCol w:w="1237"/>
        <w:gridCol w:w="6863"/>
      </w:tblGrid>
      <w:tr w:rsidR="00F73784" w:rsidRPr="00C503B9" w:rsidTr="00D543FE">
        <w:tc>
          <w:tcPr>
            <w:tcW w:w="670" w:type="dxa"/>
            <w:vAlign w:val="center"/>
          </w:tcPr>
          <w:p w:rsidR="00F73784" w:rsidRPr="00C503B9" w:rsidRDefault="00F73784" w:rsidP="00D543FE">
            <w:pPr>
              <w:spacing w:line="360" w:lineRule="auto"/>
              <w:rPr>
                <w:b/>
              </w:rPr>
            </w:pPr>
            <w:r w:rsidRPr="00C503B9">
              <w:rPr>
                <w:b/>
              </w:rPr>
              <w:t>STT</w:t>
            </w:r>
          </w:p>
        </w:tc>
        <w:tc>
          <w:tcPr>
            <w:tcW w:w="1220" w:type="dxa"/>
            <w:vAlign w:val="center"/>
          </w:tcPr>
          <w:p w:rsidR="00F73784" w:rsidRPr="00C503B9" w:rsidRDefault="00F73784" w:rsidP="00D543FE">
            <w:pPr>
              <w:spacing w:line="360" w:lineRule="auto"/>
              <w:rPr>
                <w:b/>
              </w:rPr>
            </w:pPr>
            <w:r w:rsidRPr="00C503B9">
              <w:rPr>
                <w:b/>
              </w:rPr>
              <w:t>Mã bước</w:t>
            </w:r>
          </w:p>
        </w:tc>
        <w:tc>
          <w:tcPr>
            <w:tcW w:w="1237" w:type="dxa"/>
            <w:vAlign w:val="center"/>
          </w:tcPr>
          <w:p w:rsidR="00F73784" w:rsidRPr="00C503B9" w:rsidRDefault="00F73784" w:rsidP="00D543FE">
            <w:pPr>
              <w:spacing w:line="360" w:lineRule="auto"/>
              <w:rPr>
                <w:b/>
              </w:rPr>
            </w:pPr>
            <w:r w:rsidRPr="00C503B9">
              <w:rPr>
                <w:b/>
              </w:rPr>
              <w:t>Tên bước</w:t>
            </w:r>
          </w:p>
        </w:tc>
        <w:tc>
          <w:tcPr>
            <w:tcW w:w="6863" w:type="dxa"/>
            <w:vAlign w:val="center"/>
          </w:tcPr>
          <w:p w:rsidR="00F73784" w:rsidRPr="00C503B9" w:rsidRDefault="00F73784" w:rsidP="00D543FE">
            <w:pPr>
              <w:spacing w:line="360" w:lineRule="auto"/>
              <w:rPr>
                <w:b/>
              </w:rPr>
            </w:pPr>
            <w:r w:rsidRPr="00C503B9">
              <w:rPr>
                <w:b/>
              </w:rPr>
              <w:t>Mô tả</w:t>
            </w:r>
          </w:p>
        </w:tc>
      </w:tr>
      <w:tr w:rsidR="00F73784" w:rsidRPr="00C503B9" w:rsidTr="00D543FE">
        <w:tc>
          <w:tcPr>
            <w:tcW w:w="670" w:type="dxa"/>
            <w:vAlign w:val="center"/>
          </w:tcPr>
          <w:p w:rsidR="00F73784" w:rsidRPr="00C503B9" w:rsidRDefault="00F73784" w:rsidP="00D543FE">
            <w:pPr>
              <w:spacing w:line="360" w:lineRule="auto"/>
            </w:pPr>
            <w:r w:rsidRPr="00C503B9">
              <w:t>1</w:t>
            </w:r>
          </w:p>
        </w:tc>
        <w:tc>
          <w:tcPr>
            <w:tcW w:w="1220" w:type="dxa"/>
            <w:vAlign w:val="center"/>
          </w:tcPr>
          <w:p w:rsidR="00F73784" w:rsidRPr="00C503B9" w:rsidRDefault="00F73784" w:rsidP="00D543FE">
            <w:pPr>
              <w:spacing w:line="360" w:lineRule="auto"/>
            </w:pPr>
            <w:r w:rsidRPr="00C503B9">
              <w:t>B.01</w:t>
            </w:r>
          </w:p>
        </w:tc>
        <w:tc>
          <w:tcPr>
            <w:tcW w:w="1237" w:type="dxa"/>
            <w:vAlign w:val="center"/>
          </w:tcPr>
          <w:p w:rsidR="00F73784" w:rsidRPr="00C503B9" w:rsidRDefault="00F73784" w:rsidP="00D543FE">
            <w:pPr>
              <w:autoSpaceDE w:val="0"/>
              <w:autoSpaceDN w:val="0"/>
              <w:adjustRightInd w:val="0"/>
              <w:spacing w:line="288" w:lineRule="auto"/>
            </w:pPr>
            <w:r>
              <w:t>Bước 1</w:t>
            </w:r>
          </w:p>
        </w:tc>
        <w:tc>
          <w:tcPr>
            <w:tcW w:w="6863" w:type="dxa"/>
            <w:vAlign w:val="center"/>
          </w:tcPr>
          <w:p w:rsidR="00F73784" w:rsidRPr="00C503B9" w:rsidRDefault="00917651" w:rsidP="00D543FE">
            <w:pPr>
              <w:spacing w:line="360" w:lineRule="auto"/>
              <w:jc w:val="both"/>
            </w:pPr>
            <w:r>
              <w:t>Cổng tích hợp BYT</w:t>
            </w:r>
            <w:r w:rsidR="00F73784">
              <w:t xml:space="preserve"> sẽ cung cấp cho bên HIS cơ sở các địa chỉ service, username và mật khẩu truy cập với tài liệu hướng dẫn các tham số truyền vào và các tham số trả về.</w:t>
            </w:r>
          </w:p>
        </w:tc>
      </w:tr>
      <w:tr w:rsidR="00F73784" w:rsidRPr="00C503B9" w:rsidTr="00D543FE">
        <w:trPr>
          <w:trHeight w:val="1043"/>
        </w:trPr>
        <w:tc>
          <w:tcPr>
            <w:tcW w:w="670" w:type="dxa"/>
            <w:vAlign w:val="center"/>
          </w:tcPr>
          <w:p w:rsidR="00F73784" w:rsidRPr="00C503B9" w:rsidRDefault="00F73784" w:rsidP="00D543FE">
            <w:pPr>
              <w:spacing w:line="360" w:lineRule="auto"/>
            </w:pPr>
            <w:r w:rsidRPr="00C503B9">
              <w:t>2</w:t>
            </w:r>
          </w:p>
        </w:tc>
        <w:tc>
          <w:tcPr>
            <w:tcW w:w="1220" w:type="dxa"/>
            <w:vAlign w:val="center"/>
          </w:tcPr>
          <w:p w:rsidR="00F73784" w:rsidRPr="00C503B9" w:rsidRDefault="00F73784" w:rsidP="00D543FE">
            <w:pPr>
              <w:spacing w:line="360" w:lineRule="auto"/>
            </w:pPr>
            <w:r w:rsidRPr="00C503B9">
              <w:t>B.02</w:t>
            </w:r>
          </w:p>
        </w:tc>
        <w:tc>
          <w:tcPr>
            <w:tcW w:w="1237" w:type="dxa"/>
            <w:vAlign w:val="center"/>
          </w:tcPr>
          <w:p w:rsidR="00F73784" w:rsidRPr="00C503B9" w:rsidRDefault="00F73784" w:rsidP="00D543FE">
            <w:pPr>
              <w:autoSpaceDE w:val="0"/>
              <w:autoSpaceDN w:val="0"/>
              <w:adjustRightInd w:val="0"/>
              <w:spacing w:line="288" w:lineRule="auto"/>
            </w:pPr>
            <w:r>
              <w:t>Bước 2</w:t>
            </w:r>
          </w:p>
        </w:tc>
        <w:tc>
          <w:tcPr>
            <w:tcW w:w="6863" w:type="dxa"/>
            <w:vAlign w:val="center"/>
          </w:tcPr>
          <w:p w:rsidR="00F73784" w:rsidRPr="00C503B9" w:rsidRDefault="00FE6EAB" w:rsidP="00D543FE">
            <w:pPr>
              <w:spacing w:line="360" w:lineRule="auto"/>
              <w:jc w:val="both"/>
            </w:pPr>
            <w:r>
              <w:t xml:space="preserve">Bên HIS cơ sở sẽ xây dựng module gọi đến đến Web Service của </w:t>
            </w:r>
            <w:r w:rsidR="00917651">
              <w:t xml:space="preserve">Cổng tích hợp BYT </w:t>
            </w:r>
            <w:r>
              <w:t>để lấy dữ liệu về hiển thị lên HIS CSYT.</w:t>
            </w:r>
          </w:p>
        </w:tc>
      </w:tr>
      <w:tr w:rsidR="00F73784" w:rsidRPr="00C503B9" w:rsidTr="00D543FE">
        <w:tc>
          <w:tcPr>
            <w:tcW w:w="670" w:type="dxa"/>
            <w:vAlign w:val="center"/>
          </w:tcPr>
          <w:p w:rsidR="00F73784" w:rsidRDefault="00DF59D8" w:rsidP="00D543FE">
            <w:pPr>
              <w:spacing w:line="360" w:lineRule="auto"/>
            </w:pPr>
            <w:r>
              <w:t>3</w:t>
            </w:r>
          </w:p>
        </w:tc>
        <w:tc>
          <w:tcPr>
            <w:tcW w:w="1220" w:type="dxa"/>
            <w:vAlign w:val="center"/>
          </w:tcPr>
          <w:p w:rsidR="00F73784" w:rsidRDefault="00F73784" w:rsidP="00D543FE">
            <w:pPr>
              <w:spacing w:line="360" w:lineRule="auto"/>
            </w:pPr>
          </w:p>
        </w:tc>
        <w:tc>
          <w:tcPr>
            <w:tcW w:w="1237" w:type="dxa"/>
            <w:vAlign w:val="center"/>
          </w:tcPr>
          <w:p w:rsidR="00F73784" w:rsidRDefault="00F73784" w:rsidP="00D543FE">
            <w:pPr>
              <w:autoSpaceDE w:val="0"/>
              <w:autoSpaceDN w:val="0"/>
              <w:adjustRightInd w:val="0"/>
              <w:spacing w:line="288" w:lineRule="auto"/>
            </w:pPr>
          </w:p>
        </w:tc>
        <w:tc>
          <w:tcPr>
            <w:tcW w:w="6863" w:type="dxa"/>
            <w:vAlign w:val="center"/>
          </w:tcPr>
          <w:p w:rsidR="00F73784" w:rsidRDefault="00F73784" w:rsidP="00D543FE">
            <w:pPr>
              <w:tabs>
                <w:tab w:val="left" w:pos="3255"/>
              </w:tabs>
              <w:spacing w:line="360" w:lineRule="auto"/>
            </w:pPr>
          </w:p>
        </w:tc>
      </w:tr>
    </w:tbl>
    <w:p w:rsidR="00F73784" w:rsidRDefault="00F73784" w:rsidP="00F73784"/>
    <w:p w:rsidR="00F73784" w:rsidRDefault="00F73784" w:rsidP="00F73784"/>
    <w:p w:rsidR="006136EA" w:rsidRPr="00F73784" w:rsidRDefault="006136EA" w:rsidP="00F73784"/>
    <w:p w:rsidR="00194BEF" w:rsidRDefault="009406F9" w:rsidP="005400FA">
      <w:pPr>
        <w:pStyle w:val="u2"/>
        <w:numPr>
          <w:ilvl w:val="1"/>
          <w:numId w:val="2"/>
        </w:numPr>
      </w:pPr>
      <w:bookmarkStart w:id="172" w:name="_Toc448914107"/>
      <w:r>
        <w:t>Liên thông sử dụng Cổng thông tin</w:t>
      </w:r>
      <w:bookmarkEnd w:id="172"/>
    </w:p>
    <w:tbl>
      <w:tblPr>
        <w:tblStyle w:val="LiBang"/>
        <w:tblW w:w="9990" w:type="dxa"/>
        <w:tblInd w:w="198" w:type="dxa"/>
        <w:tblLook w:val="04A0" w:firstRow="1" w:lastRow="0" w:firstColumn="1" w:lastColumn="0" w:noHBand="0" w:noVBand="1"/>
      </w:tblPr>
      <w:tblGrid>
        <w:gridCol w:w="670"/>
        <w:gridCol w:w="1220"/>
        <w:gridCol w:w="1237"/>
        <w:gridCol w:w="6863"/>
      </w:tblGrid>
      <w:tr w:rsidR="00EC56C8" w:rsidRPr="00C503B9" w:rsidTr="00D543FE">
        <w:tc>
          <w:tcPr>
            <w:tcW w:w="670" w:type="dxa"/>
            <w:vAlign w:val="center"/>
          </w:tcPr>
          <w:p w:rsidR="00EC56C8" w:rsidRPr="00C503B9" w:rsidRDefault="00EC56C8" w:rsidP="00D543FE">
            <w:pPr>
              <w:spacing w:line="360" w:lineRule="auto"/>
              <w:rPr>
                <w:b/>
              </w:rPr>
            </w:pPr>
            <w:r w:rsidRPr="00C503B9">
              <w:rPr>
                <w:b/>
              </w:rPr>
              <w:t>STT</w:t>
            </w:r>
          </w:p>
        </w:tc>
        <w:tc>
          <w:tcPr>
            <w:tcW w:w="1220" w:type="dxa"/>
            <w:vAlign w:val="center"/>
          </w:tcPr>
          <w:p w:rsidR="00EC56C8" w:rsidRPr="00C503B9" w:rsidRDefault="00EC56C8" w:rsidP="00D543FE">
            <w:pPr>
              <w:spacing w:line="360" w:lineRule="auto"/>
              <w:rPr>
                <w:b/>
              </w:rPr>
            </w:pPr>
            <w:r w:rsidRPr="00C503B9">
              <w:rPr>
                <w:b/>
              </w:rPr>
              <w:t>Mã bước</w:t>
            </w:r>
          </w:p>
        </w:tc>
        <w:tc>
          <w:tcPr>
            <w:tcW w:w="1237" w:type="dxa"/>
            <w:vAlign w:val="center"/>
          </w:tcPr>
          <w:p w:rsidR="00EC56C8" w:rsidRPr="00C503B9" w:rsidRDefault="00EC56C8" w:rsidP="00D543FE">
            <w:pPr>
              <w:spacing w:line="360" w:lineRule="auto"/>
              <w:rPr>
                <w:b/>
              </w:rPr>
            </w:pPr>
            <w:r w:rsidRPr="00C503B9">
              <w:rPr>
                <w:b/>
              </w:rPr>
              <w:t>Tên bước</w:t>
            </w:r>
          </w:p>
        </w:tc>
        <w:tc>
          <w:tcPr>
            <w:tcW w:w="6863" w:type="dxa"/>
            <w:vAlign w:val="center"/>
          </w:tcPr>
          <w:p w:rsidR="00EC56C8" w:rsidRPr="00C503B9" w:rsidRDefault="00EC56C8" w:rsidP="00D543FE">
            <w:pPr>
              <w:spacing w:line="360" w:lineRule="auto"/>
              <w:rPr>
                <w:b/>
              </w:rPr>
            </w:pPr>
            <w:r w:rsidRPr="00C503B9">
              <w:rPr>
                <w:b/>
              </w:rPr>
              <w:t>Mô tả</w:t>
            </w:r>
          </w:p>
        </w:tc>
      </w:tr>
      <w:tr w:rsidR="00EC56C8" w:rsidRPr="00C503B9" w:rsidTr="00D543FE">
        <w:tc>
          <w:tcPr>
            <w:tcW w:w="670" w:type="dxa"/>
            <w:vAlign w:val="center"/>
          </w:tcPr>
          <w:p w:rsidR="00EC56C8" w:rsidRPr="00C503B9" w:rsidRDefault="00EC56C8" w:rsidP="00D543FE">
            <w:pPr>
              <w:spacing w:line="360" w:lineRule="auto"/>
            </w:pPr>
            <w:r w:rsidRPr="00C503B9">
              <w:t>1</w:t>
            </w:r>
          </w:p>
        </w:tc>
        <w:tc>
          <w:tcPr>
            <w:tcW w:w="1220" w:type="dxa"/>
            <w:vAlign w:val="center"/>
          </w:tcPr>
          <w:p w:rsidR="00EC56C8" w:rsidRPr="00C503B9" w:rsidRDefault="00EC56C8" w:rsidP="00D543FE">
            <w:pPr>
              <w:spacing w:line="360" w:lineRule="auto"/>
            </w:pPr>
            <w:r w:rsidRPr="00C503B9">
              <w:t>B.01</w:t>
            </w:r>
          </w:p>
        </w:tc>
        <w:tc>
          <w:tcPr>
            <w:tcW w:w="1237" w:type="dxa"/>
            <w:vAlign w:val="center"/>
          </w:tcPr>
          <w:p w:rsidR="00EC56C8" w:rsidRPr="00C503B9" w:rsidRDefault="00EC56C8" w:rsidP="00D543FE">
            <w:pPr>
              <w:autoSpaceDE w:val="0"/>
              <w:autoSpaceDN w:val="0"/>
              <w:adjustRightInd w:val="0"/>
              <w:spacing w:line="288" w:lineRule="auto"/>
            </w:pPr>
            <w:r>
              <w:t>Bước 1</w:t>
            </w:r>
          </w:p>
        </w:tc>
        <w:tc>
          <w:tcPr>
            <w:tcW w:w="6863" w:type="dxa"/>
            <w:vAlign w:val="center"/>
          </w:tcPr>
          <w:p w:rsidR="00EC56C8" w:rsidRPr="00C503B9" w:rsidRDefault="00917651" w:rsidP="006136EA">
            <w:pPr>
              <w:spacing w:line="360" w:lineRule="auto"/>
              <w:jc w:val="both"/>
            </w:pPr>
            <w:r>
              <w:t xml:space="preserve">Cổng tích hợp BYT </w:t>
            </w:r>
            <w:r w:rsidR="00EC56C8">
              <w:t xml:space="preserve">sẽ cung cấp cho bên HIS cơ sở các </w:t>
            </w:r>
            <w:r w:rsidR="006136EA">
              <w:t>tài khoản và mật khẩu để bên HIS cơ sở có thể truy cập vào Cổng thông tin Bộ Y tế.</w:t>
            </w:r>
          </w:p>
        </w:tc>
      </w:tr>
      <w:tr w:rsidR="00EC56C8" w:rsidRPr="00C503B9" w:rsidTr="00D543FE">
        <w:trPr>
          <w:trHeight w:val="1043"/>
        </w:trPr>
        <w:tc>
          <w:tcPr>
            <w:tcW w:w="670" w:type="dxa"/>
            <w:vAlign w:val="center"/>
          </w:tcPr>
          <w:p w:rsidR="00EC56C8" w:rsidRPr="00C503B9" w:rsidRDefault="00EC56C8" w:rsidP="00D543FE">
            <w:pPr>
              <w:spacing w:line="360" w:lineRule="auto"/>
            </w:pPr>
            <w:r w:rsidRPr="00C503B9">
              <w:t>2</w:t>
            </w:r>
          </w:p>
        </w:tc>
        <w:tc>
          <w:tcPr>
            <w:tcW w:w="1220" w:type="dxa"/>
            <w:vAlign w:val="center"/>
          </w:tcPr>
          <w:p w:rsidR="00EC56C8" w:rsidRPr="00C503B9" w:rsidRDefault="00EC56C8" w:rsidP="00D543FE">
            <w:pPr>
              <w:spacing w:line="360" w:lineRule="auto"/>
            </w:pPr>
            <w:r w:rsidRPr="00C503B9">
              <w:t>B.02</w:t>
            </w:r>
          </w:p>
        </w:tc>
        <w:tc>
          <w:tcPr>
            <w:tcW w:w="1237" w:type="dxa"/>
            <w:vAlign w:val="center"/>
          </w:tcPr>
          <w:p w:rsidR="00EC56C8" w:rsidRPr="00C503B9" w:rsidRDefault="00EC56C8" w:rsidP="00D543FE">
            <w:pPr>
              <w:autoSpaceDE w:val="0"/>
              <w:autoSpaceDN w:val="0"/>
              <w:adjustRightInd w:val="0"/>
              <w:spacing w:line="288" w:lineRule="auto"/>
            </w:pPr>
            <w:r>
              <w:t>Bước 2</w:t>
            </w:r>
          </w:p>
        </w:tc>
        <w:tc>
          <w:tcPr>
            <w:tcW w:w="6863" w:type="dxa"/>
            <w:vAlign w:val="center"/>
          </w:tcPr>
          <w:p w:rsidR="00EC56C8" w:rsidRPr="00C503B9" w:rsidRDefault="00EC56C8" w:rsidP="006136EA">
            <w:pPr>
              <w:spacing w:line="360" w:lineRule="auto"/>
              <w:jc w:val="both"/>
            </w:pPr>
            <w:r>
              <w:t xml:space="preserve">Bên HIS cơ sở sẽ </w:t>
            </w:r>
            <w:r w:rsidR="006136EA">
              <w:t xml:space="preserve">truy cập vào Cổng thông tin và cập nhật thông tin bệnh nhân trực tiếp trên </w:t>
            </w:r>
            <w:r w:rsidR="00917651">
              <w:t>Cổng tích hợp BYT</w:t>
            </w:r>
            <w:r w:rsidR="006136EA">
              <w:t>.</w:t>
            </w:r>
          </w:p>
        </w:tc>
      </w:tr>
      <w:tr w:rsidR="00EC56C8" w:rsidRPr="00C503B9" w:rsidTr="00D543FE">
        <w:tc>
          <w:tcPr>
            <w:tcW w:w="670" w:type="dxa"/>
            <w:vAlign w:val="center"/>
          </w:tcPr>
          <w:p w:rsidR="00EC56C8" w:rsidRDefault="00EC56C8" w:rsidP="00D543FE">
            <w:pPr>
              <w:spacing w:line="360" w:lineRule="auto"/>
            </w:pPr>
            <w:r>
              <w:t>3</w:t>
            </w:r>
          </w:p>
        </w:tc>
        <w:tc>
          <w:tcPr>
            <w:tcW w:w="1220" w:type="dxa"/>
            <w:vAlign w:val="center"/>
          </w:tcPr>
          <w:p w:rsidR="00EC56C8" w:rsidRDefault="00EC56C8" w:rsidP="00D543FE">
            <w:pPr>
              <w:spacing w:line="360" w:lineRule="auto"/>
            </w:pPr>
          </w:p>
        </w:tc>
        <w:tc>
          <w:tcPr>
            <w:tcW w:w="1237" w:type="dxa"/>
            <w:vAlign w:val="center"/>
          </w:tcPr>
          <w:p w:rsidR="00EC56C8" w:rsidRDefault="00EC56C8" w:rsidP="00D543FE">
            <w:pPr>
              <w:autoSpaceDE w:val="0"/>
              <w:autoSpaceDN w:val="0"/>
              <w:adjustRightInd w:val="0"/>
              <w:spacing w:line="288" w:lineRule="auto"/>
            </w:pPr>
          </w:p>
        </w:tc>
        <w:tc>
          <w:tcPr>
            <w:tcW w:w="6863" w:type="dxa"/>
            <w:vAlign w:val="center"/>
          </w:tcPr>
          <w:p w:rsidR="00EC56C8" w:rsidRDefault="00EC56C8" w:rsidP="00D543FE">
            <w:pPr>
              <w:tabs>
                <w:tab w:val="left" w:pos="3255"/>
              </w:tabs>
              <w:spacing w:line="360" w:lineRule="auto"/>
            </w:pPr>
          </w:p>
        </w:tc>
      </w:tr>
    </w:tbl>
    <w:p w:rsidR="00EC56C8" w:rsidRDefault="00EC56C8" w:rsidP="00EC56C8"/>
    <w:p w:rsidR="00EC56C8" w:rsidRDefault="00EC56C8" w:rsidP="00EC56C8"/>
    <w:p w:rsidR="00673D23" w:rsidRDefault="00673D23">
      <w:pPr>
        <w:rPr>
          <w:sz w:val="26"/>
          <w:szCs w:val="26"/>
        </w:rPr>
      </w:pPr>
      <w:r>
        <w:rPr>
          <w:sz w:val="26"/>
          <w:szCs w:val="26"/>
        </w:rPr>
        <w:br w:type="page"/>
      </w:r>
    </w:p>
    <w:p w:rsidR="00673D23" w:rsidRDefault="00673D23" w:rsidP="00673D23">
      <w:pPr>
        <w:ind w:left="180" w:hanging="90"/>
        <w:jc w:val="center"/>
        <w:rPr>
          <w:sz w:val="26"/>
          <w:szCs w:val="26"/>
        </w:rPr>
      </w:pPr>
    </w:p>
    <w:p w:rsidR="008D2C96" w:rsidRDefault="00673D23" w:rsidP="00673D23">
      <w:pPr>
        <w:ind w:left="180" w:hanging="90"/>
        <w:jc w:val="center"/>
        <w:rPr>
          <w:sz w:val="26"/>
          <w:szCs w:val="26"/>
        </w:rPr>
      </w:pPr>
      <w:r>
        <w:rPr>
          <w:sz w:val="26"/>
          <w:szCs w:val="26"/>
        </w:rPr>
        <w:t>PHỤ LỤC I: CẤU TRÚC THÔNG ĐIỆP XML</w:t>
      </w:r>
    </w:p>
    <w:p w:rsidR="00673D23" w:rsidRDefault="00673D23" w:rsidP="00D942C4">
      <w:pPr>
        <w:ind w:left="180" w:hanging="90"/>
        <w:rPr>
          <w:sz w:val="26"/>
          <w:szCs w:val="26"/>
        </w:rPr>
      </w:pPr>
    </w:p>
    <w:p w:rsidR="00673D23" w:rsidRDefault="00673D23" w:rsidP="003976D7">
      <w:pPr>
        <w:pStyle w:val="oancuaDanhsach"/>
        <w:numPr>
          <w:ilvl w:val="0"/>
          <w:numId w:val="9"/>
        </w:numPr>
        <w:spacing w:before="60" w:after="60" w:line="276" w:lineRule="auto"/>
        <w:jc w:val="both"/>
      </w:pPr>
      <w:r>
        <w:t>Mô tả:</w:t>
      </w:r>
    </w:p>
    <w:tbl>
      <w:tblPr>
        <w:tblW w:w="92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412"/>
        <w:gridCol w:w="90"/>
        <w:gridCol w:w="2250"/>
        <w:gridCol w:w="1530"/>
        <w:gridCol w:w="8"/>
        <w:gridCol w:w="1913"/>
      </w:tblGrid>
      <w:tr w:rsidR="00673D23" w:rsidRPr="00EC6898" w:rsidTr="005005BE">
        <w:trPr>
          <w:trHeight w:val="588"/>
          <w:jc w:val="center"/>
        </w:trPr>
        <w:tc>
          <w:tcPr>
            <w:tcW w:w="3412" w:type="dxa"/>
            <w:tcBorders>
              <w:top w:val="single" w:sz="6" w:space="0" w:color="auto"/>
              <w:left w:val="single" w:sz="6" w:space="0" w:color="auto"/>
              <w:bottom w:val="single" w:sz="6" w:space="0" w:color="auto"/>
              <w:right w:val="single" w:sz="6" w:space="0" w:color="auto"/>
            </w:tcBorders>
            <w:shd w:val="clear" w:color="auto" w:fill="D9D9D9"/>
            <w:hideMark/>
          </w:tcPr>
          <w:p w:rsidR="00673D23" w:rsidRPr="00EC6898" w:rsidRDefault="00673D23" w:rsidP="005005BE">
            <w:pPr>
              <w:pStyle w:val="ACETableText"/>
              <w:tabs>
                <w:tab w:val="left" w:pos="810"/>
              </w:tabs>
              <w:jc w:val="both"/>
              <w:rPr>
                <w:rFonts w:ascii="Times New Roman" w:hAnsi="Times New Roman"/>
                <w:b/>
                <w:bCs/>
                <w:color w:val="auto"/>
                <w:sz w:val="28"/>
                <w:szCs w:val="28"/>
              </w:rPr>
            </w:pPr>
            <w:r w:rsidRPr="00EC6898">
              <w:rPr>
                <w:rFonts w:ascii="Times New Roman" w:hAnsi="Times New Roman"/>
                <w:b/>
                <w:bCs/>
                <w:color w:val="auto"/>
                <w:sz w:val="28"/>
                <w:szCs w:val="28"/>
              </w:rPr>
              <w:t>Tên thẻ XML</w:t>
            </w:r>
          </w:p>
        </w:tc>
        <w:tc>
          <w:tcPr>
            <w:tcW w:w="2340" w:type="dxa"/>
            <w:gridSpan w:val="2"/>
            <w:tcBorders>
              <w:top w:val="single" w:sz="6" w:space="0" w:color="auto"/>
              <w:left w:val="single" w:sz="6" w:space="0" w:color="auto"/>
              <w:bottom w:val="single" w:sz="6" w:space="0" w:color="auto"/>
              <w:right w:val="single" w:sz="6" w:space="0" w:color="auto"/>
            </w:tcBorders>
            <w:shd w:val="clear" w:color="auto" w:fill="D9D9D9"/>
            <w:hideMark/>
          </w:tcPr>
          <w:p w:rsidR="00673D23" w:rsidRPr="00EC6898" w:rsidRDefault="00673D23" w:rsidP="005005BE">
            <w:pPr>
              <w:pStyle w:val="ACETableText"/>
              <w:tabs>
                <w:tab w:val="left" w:pos="810"/>
              </w:tabs>
              <w:jc w:val="both"/>
              <w:rPr>
                <w:rFonts w:ascii="Times New Roman" w:hAnsi="Times New Roman"/>
                <w:b/>
                <w:bCs/>
                <w:color w:val="auto"/>
                <w:sz w:val="28"/>
                <w:szCs w:val="28"/>
              </w:rPr>
            </w:pPr>
            <w:r w:rsidRPr="00EC6898">
              <w:rPr>
                <w:rFonts w:ascii="Times New Roman" w:hAnsi="Times New Roman"/>
                <w:b/>
                <w:bCs/>
                <w:color w:val="auto"/>
                <w:sz w:val="28"/>
                <w:szCs w:val="28"/>
              </w:rPr>
              <w:t>Diễn giải</w:t>
            </w:r>
          </w:p>
        </w:tc>
        <w:tc>
          <w:tcPr>
            <w:tcW w:w="1538" w:type="dxa"/>
            <w:gridSpan w:val="2"/>
            <w:tcBorders>
              <w:top w:val="single" w:sz="6" w:space="0" w:color="auto"/>
              <w:left w:val="single" w:sz="6" w:space="0" w:color="auto"/>
              <w:bottom w:val="single" w:sz="6" w:space="0" w:color="auto"/>
              <w:right w:val="single" w:sz="6" w:space="0" w:color="auto"/>
            </w:tcBorders>
            <w:shd w:val="clear" w:color="auto" w:fill="D9D9D9"/>
            <w:hideMark/>
          </w:tcPr>
          <w:p w:rsidR="00673D23" w:rsidRPr="00EC6898" w:rsidRDefault="00673D23" w:rsidP="005005BE">
            <w:pPr>
              <w:pStyle w:val="ACETableText"/>
              <w:tabs>
                <w:tab w:val="left" w:pos="810"/>
              </w:tabs>
              <w:jc w:val="both"/>
              <w:rPr>
                <w:rFonts w:ascii="Times New Roman" w:hAnsi="Times New Roman"/>
                <w:b/>
                <w:bCs/>
                <w:color w:val="auto"/>
                <w:sz w:val="28"/>
                <w:szCs w:val="28"/>
              </w:rPr>
            </w:pPr>
            <w:r w:rsidRPr="00EC6898">
              <w:rPr>
                <w:rFonts w:ascii="Times New Roman" w:hAnsi="Times New Roman"/>
                <w:b/>
                <w:bCs/>
                <w:color w:val="auto"/>
                <w:sz w:val="28"/>
                <w:szCs w:val="28"/>
              </w:rPr>
              <w:t>Ràng buộc</w:t>
            </w:r>
          </w:p>
        </w:tc>
        <w:tc>
          <w:tcPr>
            <w:tcW w:w="1913" w:type="dxa"/>
            <w:tcBorders>
              <w:top w:val="single" w:sz="6" w:space="0" w:color="auto"/>
              <w:left w:val="single" w:sz="6" w:space="0" w:color="auto"/>
              <w:bottom w:val="single" w:sz="6" w:space="0" w:color="auto"/>
              <w:right w:val="single" w:sz="6" w:space="0" w:color="auto"/>
            </w:tcBorders>
            <w:shd w:val="clear" w:color="auto" w:fill="D9D9D9"/>
            <w:hideMark/>
          </w:tcPr>
          <w:p w:rsidR="00673D23" w:rsidRPr="00EC6898" w:rsidRDefault="00673D23" w:rsidP="005005BE">
            <w:pPr>
              <w:pStyle w:val="ACETableText"/>
              <w:tabs>
                <w:tab w:val="left" w:pos="810"/>
              </w:tabs>
              <w:jc w:val="both"/>
              <w:rPr>
                <w:rFonts w:ascii="Times New Roman" w:hAnsi="Times New Roman"/>
                <w:b/>
                <w:bCs/>
                <w:color w:val="auto"/>
                <w:sz w:val="28"/>
                <w:szCs w:val="28"/>
              </w:rPr>
            </w:pPr>
            <w:r w:rsidRPr="00EC6898">
              <w:rPr>
                <w:rFonts w:ascii="Times New Roman" w:hAnsi="Times New Roman"/>
                <w:b/>
                <w:bCs/>
                <w:color w:val="auto"/>
                <w:sz w:val="28"/>
                <w:szCs w:val="28"/>
              </w:rPr>
              <w:t>Chú thích</w:t>
            </w:r>
          </w:p>
        </w:tc>
      </w:tr>
      <w:tr w:rsidR="00673D23" w:rsidRPr="00EC6898" w:rsidTr="005005BE">
        <w:trPr>
          <w:trHeight w:val="315"/>
          <w:jc w:val="center"/>
        </w:trPr>
        <w:tc>
          <w:tcPr>
            <w:tcW w:w="9203" w:type="dxa"/>
            <w:gridSpan w:val="6"/>
            <w:tcBorders>
              <w:top w:val="single" w:sz="6" w:space="0" w:color="auto"/>
              <w:left w:val="single" w:sz="6" w:space="0" w:color="auto"/>
              <w:bottom w:val="single" w:sz="6" w:space="0" w:color="auto"/>
              <w:right w:val="single" w:sz="6" w:space="0" w:color="auto"/>
            </w:tcBorders>
            <w:shd w:val="clear" w:color="auto" w:fill="FFFFFF"/>
            <w:vAlign w:val="center"/>
            <w:hideMark/>
          </w:tcPr>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HEADER&gt;</w:t>
            </w:r>
          </w:p>
        </w:tc>
      </w:tr>
      <w:tr w:rsidR="00673D23" w:rsidRPr="00EC6898" w:rsidTr="005005BE">
        <w:trPr>
          <w:trHeight w:val="315"/>
          <w:jc w:val="center"/>
        </w:trPr>
        <w:tc>
          <w:tcPr>
            <w:tcW w:w="3412"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lt;</w:t>
            </w:r>
            <w:r>
              <w:rPr>
                <w:kern w:val="2"/>
                <w:szCs w:val="28"/>
                <w:lang w:eastAsia="zh-CN"/>
              </w:rPr>
              <w:t>MESSAGE_</w:t>
            </w:r>
            <w:r w:rsidRPr="00EC6898">
              <w:rPr>
                <w:kern w:val="2"/>
                <w:szCs w:val="28"/>
                <w:lang w:eastAsia="zh-CN"/>
              </w:rPr>
              <w:t>VERSION&gt;</w:t>
            </w:r>
          </w:p>
        </w:tc>
        <w:tc>
          <w:tcPr>
            <w:tcW w:w="2340"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Phiên bản message</w:t>
            </w:r>
          </w:p>
        </w:tc>
        <w:tc>
          <w:tcPr>
            <w:tcW w:w="1538"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Bắt buộc</w:t>
            </w:r>
          </w:p>
        </w:tc>
        <w:tc>
          <w:tcPr>
            <w:tcW w:w="1913"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1.0</w:t>
            </w:r>
          </w:p>
        </w:tc>
      </w:tr>
      <w:tr w:rsidR="00673D23" w:rsidRPr="00EC6898" w:rsidTr="005005BE">
        <w:trPr>
          <w:trHeight w:val="315"/>
          <w:jc w:val="center"/>
        </w:trPr>
        <w:tc>
          <w:tcPr>
            <w:tcW w:w="3412"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lt;SENDER_CODE&gt;</w:t>
            </w:r>
          </w:p>
        </w:tc>
        <w:tc>
          <w:tcPr>
            <w:tcW w:w="2340"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 xml:space="preserve">Mã ứng dụng gửi. </w:t>
            </w:r>
          </w:p>
        </w:tc>
        <w:tc>
          <w:tcPr>
            <w:tcW w:w="1538"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Bắt buộc</w:t>
            </w:r>
          </w:p>
        </w:tc>
        <w:tc>
          <w:tcPr>
            <w:tcW w:w="1913"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 </w:t>
            </w:r>
          </w:p>
        </w:tc>
      </w:tr>
      <w:tr w:rsidR="00673D23" w:rsidRPr="00EC6898" w:rsidTr="005005BE">
        <w:trPr>
          <w:trHeight w:val="315"/>
          <w:jc w:val="center"/>
        </w:trPr>
        <w:tc>
          <w:tcPr>
            <w:tcW w:w="3412"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lt;SENDER_NAME&gt;</w:t>
            </w:r>
          </w:p>
        </w:tc>
        <w:tc>
          <w:tcPr>
            <w:tcW w:w="2340"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Tên ứng dụng gửi</w:t>
            </w:r>
          </w:p>
        </w:tc>
        <w:tc>
          <w:tcPr>
            <w:tcW w:w="1538"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Tùy chọn</w:t>
            </w:r>
          </w:p>
        </w:tc>
        <w:tc>
          <w:tcPr>
            <w:tcW w:w="1913"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 </w:t>
            </w:r>
          </w:p>
        </w:tc>
      </w:tr>
      <w:tr w:rsidR="00673D23" w:rsidRPr="00EC6898" w:rsidTr="005005BE">
        <w:trPr>
          <w:trHeight w:val="315"/>
          <w:jc w:val="center"/>
        </w:trPr>
        <w:tc>
          <w:tcPr>
            <w:tcW w:w="3412"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lt;</w:t>
            </w:r>
            <w:r>
              <w:rPr>
                <w:kern w:val="2"/>
                <w:szCs w:val="28"/>
                <w:lang w:eastAsia="zh-CN"/>
              </w:rPr>
              <w:t>TRANSACTION_TYPE</w:t>
            </w:r>
            <w:r w:rsidRPr="00EC6898">
              <w:rPr>
                <w:kern w:val="2"/>
                <w:szCs w:val="28"/>
                <w:lang w:eastAsia="zh-CN"/>
              </w:rPr>
              <w:t>&gt;</w:t>
            </w:r>
          </w:p>
        </w:tc>
        <w:tc>
          <w:tcPr>
            <w:tcW w:w="2340"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 xml:space="preserve">Mã </w:t>
            </w:r>
            <w:r>
              <w:rPr>
                <w:kern w:val="2"/>
                <w:szCs w:val="28"/>
                <w:lang w:eastAsia="zh-CN"/>
              </w:rPr>
              <w:t>loại message</w:t>
            </w:r>
          </w:p>
        </w:tc>
        <w:tc>
          <w:tcPr>
            <w:tcW w:w="1538"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Pr>
                <w:kern w:val="2"/>
                <w:szCs w:val="28"/>
                <w:lang w:eastAsia="zh-CN"/>
              </w:rPr>
              <w:t>Không nhập</w:t>
            </w:r>
          </w:p>
        </w:tc>
        <w:tc>
          <w:tcPr>
            <w:tcW w:w="1913" w:type="dxa"/>
            <w:tcBorders>
              <w:top w:val="single" w:sz="6" w:space="0" w:color="auto"/>
              <w:left w:val="single" w:sz="6" w:space="0" w:color="auto"/>
              <w:bottom w:val="single" w:sz="6" w:space="0" w:color="auto"/>
              <w:right w:val="single" w:sz="6" w:space="0" w:color="auto"/>
            </w:tcBorders>
            <w:vAlign w:val="center"/>
            <w:hideMark/>
          </w:tcPr>
          <w:p w:rsidR="00673D23" w:rsidRPr="00181FB2" w:rsidRDefault="00673D23" w:rsidP="005005BE">
            <w:pPr>
              <w:widowControl w:val="0"/>
              <w:tabs>
                <w:tab w:val="left" w:pos="810"/>
              </w:tabs>
              <w:rPr>
                <w:kern w:val="2"/>
                <w:szCs w:val="28"/>
                <w:lang w:eastAsia="zh-CN"/>
              </w:rPr>
            </w:pPr>
            <w:r w:rsidRPr="00EC6898">
              <w:rPr>
                <w:kern w:val="2"/>
                <w:szCs w:val="28"/>
                <w:lang w:eastAsia="zh-CN"/>
              </w:rPr>
              <w:t>Do từng ứng dụng tác nghiệp quy định</w:t>
            </w:r>
            <w:r>
              <w:rPr>
                <w:kern w:val="2"/>
                <w:szCs w:val="28"/>
                <w:lang w:eastAsia="zh-CN"/>
              </w:rPr>
              <w:t>, trong trường hợp này mặc định = 2</w:t>
            </w:r>
          </w:p>
        </w:tc>
      </w:tr>
      <w:tr w:rsidR="00673D23" w:rsidRPr="00EC6898" w:rsidTr="005005BE">
        <w:trPr>
          <w:trHeight w:val="315"/>
          <w:jc w:val="center"/>
        </w:trPr>
        <w:tc>
          <w:tcPr>
            <w:tcW w:w="3412"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lt;</w:t>
            </w:r>
            <w:r>
              <w:rPr>
                <w:kern w:val="2"/>
                <w:szCs w:val="28"/>
                <w:lang w:eastAsia="zh-CN"/>
              </w:rPr>
              <w:t>TRANSACTION</w:t>
            </w:r>
            <w:r w:rsidRPr="00EC6898">
              <w:rPr>
                <w:kern w:val="2"/>
                <w:szCs w:val="28"/>
                <w:lang w:eastAsia="zh-CN"/>
              </w:rPr>
              <w:t xml:space="preserve"> _NAME&gt;</w:t>
            </w:r>
          </w:p>
        </w:tc>
        <w:tc>
          <w:tcPr>
            <w:tcW w:w="2340"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 xml:space="preserve">Tên </w:t>
            </w:r>
            <w:r>
              <w:rPr>
                <w:kern w:val="2"/>
                <w:szCs w:val="28"/>
                <w:lang w:eastAsia="zh-CN"/>
              </w:rPr>
              <w:t>tác nghiệp</w:t>
            </w:r>
          </w:p>
        </w:tc>
        <w:tc>
          <w:tcPr>
            <w:tcW w:w="1538"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Pr>
                <w:kern w:val="2"/>
                <w:szCs w:val="28"/>
                <w:lang w:eastAsia="zh-CN"/>
              </w:rPr>
              <w:t>Không nhập</w:t>
            </w:r>
          </w:p>
        </w:tc>
        <w:tc>
          <w:tcPr>
            <w:tcW w:w="1913" w:type="dxa"/>
            <w:tcBorders>
              <w:top w:val="single" w:sz="6" w:space="0" w:color="auto"/>
              <w:left w:val="single" w:sz="6" w:space="0" w:color="auto"/>
              <w:bottom w:val="single" w:sz="6" w:space="0" w:color="auto"/>
              <w:right w:val="single" w:sz="6" w:space="0" w:color="auto"/>
            </w:tcBorders>
            <w:vAlign w:val="center"/>
            <w:hideMark/>
          </w:tcPr>
          <w:p w:rsidR="00673D23" w:rsidRPr="00030A06" w:rsidRDefault="00673D23" w:rsidP="005005BE">
            <w:pPr>
              <w:widowControl w:val="0"/>
              <w:tabs>
                <w:tab w:val="left" w:pos="810"/>
              </w:tabs>
              <w:rPr>
                <w:kern w:val="2"/>
                <w:szCs w:val="28"/>
                <w:lang w:eastAsia="zh-CN"/>
              </w:rPr>
            </w:pPr>
            <w:r>
              <w:rPr>
                <w:kern w:val="2"/>
                <w:szCs w:val="28"/>
                <w:lang w:eastAsia="zh-CN"/>
              </w:rPr>
              <w:t>Mặc định trong trường hợp này là “Web Service”</w:t>
            </w:r>
          </w:p>
        </w:tc>
      </w:tr>
      <w:tr w:rsidR="00673D23" w:rsidRPr="00EC6898" w:rsidTr="005005BE">
        <w:trPr>
          <w:trHeight w:val="315"/>
          <w:jc w:val="center"/>
        </w:trPr>
        <w:tc>
          <w:tcPr>
            <w:tcW w:w="3412"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lt;</w:t>
            </w:r>
            <w:r>
              <w:rPr>
                <w:kern w:val="2"/>
                <w:szCs w:val="28"/>
                <w:lang w:eastAsia="zh-CN"/>
              </w:rPr>
              <w:t>TRANSACTION</w:t>
            </w:r>
            <w:r w:rsidRPr="00EC6898">
              <w:rPr>
                <w:kern w:val="2"/>
                <w:szCs w:val="28"/>
                <w:lang w:eastAsia="zh-CN"/>
              </w:rPr>
              <w:t xml:space="preserve"> _</w:t>
            </w:r>
            <w:r>
              <w:rPr>
                <w:kern w:val="2"/>
                <w:szCs w:val="28"/>
                <w:lang w:eastAsia="zh-CN"/>
              </w:rPr>
              <w:t>DATE</w:t>
            </w:r>
            <w:r w:rsidRPr="00EC6898">
              <w:rPr>
                <w:kern w:val="2"/>
                <w:szCs w:val="28"/>
                <w:lang w:eastAsia="zh-CN"/>
              </w:rPr>
              <w:t>&gt;</w:t>
            </w:r>
          </w:p>
        </w:tc>
        <w:tc>
          <w:tcPr>
            <w:tcW w:w="2340"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Pr>
                <w:kern w:val="2"/>
                <w:szCs w:val="28"/>
                <w:lang w:eastAsia="zh-CN"/>
              </w:rPr>
              <w:t>Thời gian thực hiện</w:t>
            </w:r>
          </w:p>
        </w:tc>
        <w:tc>
          <w:tcPr>
            <w:tcW w:w="1538" w:type="dxa"/>
            <w:gridSpan w:val="2"/>
            <w:tcBorders>
              <w:top w:val="single" w:sz="6" w:space="0" w:color="auto"/>
              <w:left w:val="single" w:sz="6" w:space="0" w:color="auto"/>
              <w:bottom w:val="single" w:sz="6" w:space="0" w:color="auto"/>
              <w:right w:val="single" w:sz="6" w:space="0" w:color="auto"/>
            </w:tcBorders>
            <w:vAlign w:val="center"/>
            <w:hideMark/>
          </w:tcPr>
          <w:p w:rsidR="00673D23" w:rsidRPr="00511CF2" w:rsidRDefault="00673D23" w:rsidP="005005BE">
            <w:pPr>
              <w:widowControl w:val="0"/>
              <w:tabs>
                <w:tab w:val="left" w:pos="810"/>
              </w:tabs>
              <w:rPr>
                <w:kern w:val="2"/>
                <w:szCs w:val="28"/>
                <w:lang w:eastAsia="zh-CN"/>
              </w:rPr>
            </w:pPr>
            <w:r>
              <w:rPr>
                <w:kern w:val="2"/>
                <w:szCs w:val="28"/>
                <w:lang w:eastAsia="zh-CN"/>
              </w:rPr>
              <w:t>Không nhập</w:t>
            </w:r>
          </w:p>
        </w:tc>
        <w:tc>
          <w:tcPr>
            <w:tcW w:w="1913" w:type="dxa"/>
            <w:tcBorders>
              <w:top w:val="single" w:sz="6" w:space="0" w:color="auto"/>
              <w:left w:val="single" w:sz="6" w:space="0" w:color="auto"/>
              <w:bottom w:val="single" w:sz="6" w:space="0" w:color="auto"/>
              <w:right w:val="single" w:sz="6" w:space="0" w:color="auto"/>
            </w:tcBorders>
            <w:vAlign w:val="center"/>
            <w:hideMark/>
          </w:tcPr>
          <w:p w:rsidR="00673D23" w:rsidRPr="00347AF3" w:rsidRDefault="00673D23" w:rsidP="005005BE">
            <w:pPr>
              <w:widowControl w:val="0"/>
              <w:tabs>
                <w:tab w:val="left" w:pos="810"/>
              </w:tabs>
              <w:rPr>
                <w:kern w:val="2"/>
                <w:szCs w:val="28"/>
                <w:lang w:eastAsia="zh-CN"/>
              </w:rPr>
            </w:pPr>
            <w:r>
              <w:rPr>
                <w:kern w:val="2"/>
                <w:szCs w:val="28"/>
                <w:lang w:eastAsia="zh-CN"/>
              </w:rPr>
              <w:t>Ngày tạo ra UID</w:t>
            </w:r>
            <w:r w:rsidR="002A0722">
              <w:rPr>
                <w:kern w:val="2"/>
                <w:szCs w:val="28"/>
                <w:lang w:eastAsia="zh-CN"/>
              </w:rPr>
              <w:t>. Định dạng: YYYY-MM-DD</w:t>
            </w:r>
          </w:p>
        </w:tc>
      </w:tr>
      <w:tr w:rsidR="00673D23" w:rsidRPr="00EC6898" w:rsidTr="005005BE">
        <w:trPr>
          <w:trHeight w:val="315"/>
          <w:jc w:val="center"/>
        </w:trPr>
        <w:tc>
          <w:tcPr>
            <w:tcW w:w="3412"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lt;</w:t>
            </w:r>
            <w:r>
              <w:rPr>
                <w:kern w:val="2"/>
                <w:szCs w:val="28"/>
                <w:lang w:eastAsia="zh-CN"/>
              </w:rPr>
              <w:t>TRANSACTION</w:t>
            </w:r>
            <w:r w:rsidRPr="00EC6898">
              <w:rPr>
                <w:kern w:val="2"/>
                <w:szCs w:val="28"/>
                <w:lang w:eastAsia="zh-CN"/>
              </w:rPr>
              <w:t xml:space="preserve"> _ID&gt;</w:t>
            </w:r>
          </w:p>
        </w:tc>
        <w:tc>
          <w:tcPr>
            <w:tcW w:w="2340"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Id của message gửi</w:t>
            </w:r>
          </w:p>
        </w:tc>
        <w:tc>
          <w:tcPr>
            <w:tcW w:w="1538"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Pr>
                <w:kern w:val="2"/>
                <w:szCs w:val="28"/>
                <w:lang w:eastAsia="zh-CN"/>
              </w:rPr>
              <w:t>Không nhập</w:t>
            </w:r>
          </w:p>
        </w:tc>
        <w:tc>
          <w:tcPr>
            <w:tcW w:w="1913"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Pr>
                <w:kern w:val="2"/>
                <w:szCs w:val="28"/>
                <w:lang w:eastAsia="zh-CN"/>
              </w:rPr>
              <w:t>UID ứng dụng tạo ra để quản lý transaction</w:t>
            </w:r>
          </w:p>
        </w:tc>
      </w:tr>
      <w:tr w:rsidR="00673D23" w:rsidRPr="00EC6898" w:rsidTr="005005BE">
        <w:trPr>
          <w:trHeight w:val="315"/>
          <w:jc w:val="center"/>
        </w:trPr>
        <w:tc>
          <w:tcPr>
            <w:tcW w:w="3412"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lt;</w:t>
            </w:r>
            <w:r>
              <w:rPr>
                <w:kern w:val="2"/>
                <w:szCs w:val="28"/>
                <w:lang w:eastAsia="zh-CN"/>
              </w:rPr>
              <w:t>REQUEST</w:t>
            </w:r>
            <w:r w:rsidRPr="00EC6898">
              <w:rPr>
                <w:kern w:val="2"/>
                <w:szCs w:val="28"/>
                <w:lang w:eastAsia="zh-CN"/>
              </w:rPr>
              <w:t xml:space="preserve"> _ID&gt;</w:t>
            </w:r>
          </w:p>
        </w:tc>
        <w:tc>
          <w:tcPr>
            <w:tcW w:w="2340"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Pr>
                <w:kern w:val="2"/>
                <w:szCs w:val="28"/>
                <w:lang w:eastAsia="zh-CN"/>
              </w:rPr>
              <w:t>Id yêu cầu</w:t>
            </w:r>
          </w:p>
        </w:tc>
        <w:tc>
          <w:tcPr>
            <w:tcW w:w="1538"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Pr>
                <w:kern w:val="2"/>
                <w:szCs w:val="28"/>
                <w:lang w:eastAsia="zh-CN"/>
              </w:rPr>
              <w:t>Không nhập</w:t>
            </w:r>
          </w:p>
        </w:tc>
        <w:tc>
          <w:tcPr>
            <w:tcW w:w="1913"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Pr>
                <w:kern w:val="2"/>
                <w:szCs w:val="28"/>
                <w:lang w:eastAsia="zh-CN"/>
              </w:rPr>
              <w:t>ID người sử dụng tạo ra để quản lý yêu cầu</w:t>
            </w:r>
          </w:p>
        </w:tc>
      </w:tr>
      <w:tr w:rsidR="0071351D" w:rsidRPr="00EC6898" w:rsidTr="005005BE">
        <w:trPr>
          <w:trHeight w:val="315"/>
          <w:jc w:val="center"/>
        </w:trPr>
        <w:tc>
          <w:tcPr>
            <w:tcW w:w="3412" w:type="dxa"/>
            <w:tcBorders>
              <w:top w:val="single" w:sz="6" w:space="0" w:color="auto"/>
              <w:left w:val="single" w:sz="6" w:space="0" w:color="auto"/>
              <w:bottom w:val="single" w:sz="6" w:space="0" w:color="auto"/>
              <w:right w:val="single" w:sz="6" w:space="0" w:color="auto"/>
            </w:tcBorders>
            <w:vAlign w:val="center"/>
          </w:tcPr>
          <w:p w:rsidR="0071351D" w:rsidRPr="00EC6898" w:rsidRDefault="0071351D" w:rsidP="005005BE">
            <w:pPr>
              <w:widowControl w:val="0"/>
              <w:tabs>
                <w:tab w:val="left" w:pos="810"/>
              </w:tabs>
              <w:rPr>
                <w:kern w:val="2"/>
                <w:szCs w:val="28"/>
                <w:lang w:eastAsia="zh-CN"/>
              </w:rPr>
            </w:pPr>
            <w:r w:rsidRPr="0071351D">
              <w:rPr>
                <w:kern w:val="2"/>
                <w:szCs w:val="28"/>
                <w:lang w:eastAsia="zh-CN"/>
              </w:rPr>
              <w:t>&lt;Action_Type&gt;</w:t>
            </w:r>
          </w:p>
        </w:tc>
        <w:tc>
          <w:tcPr>
            <w:tcW w:w="2340" w:type="dxa"/>
            <w:gridSpan w:val="2"/>
            <w:tcBorders>
              <w:top w:val="single" w:sz="6" w:space="0" w:color="auto"/>
              <w:left w:val="single" w:sz="6" w:space="0" w:color="auto"/>
              <w:bottom w:val="single" w:sz="6" w:space="0" w:color="auto"/>
              <w:right w:val="single" w:sz="6" w:space="0" w:color="auto"/>
            </w:tcBorders>
            <w:vAlign w:val="center"/>
          </w:tcPr>
          <w:p w:rsidR="0071351D" w:rsidRDefault="00E6545F" w:rsidP="005005BE">
            <w:pPr>
              <w:widowControl w:val="0"/>
              <w:tabs>
                <w:tab w:val="left" w:pos="810"/>
              </w:tabs>
              <w:rPr>
                <w:kern w:val="2"/>
                <w:szCs w:val="28"/>
                <w:lang w:eastAsia="zh-CN"/>
              </w:rPr>
            </w:pPr>
            <w:r>
              <w:rPr>
                <w:kern w:val="2"/>
                <w:szCs w:val="28"/>
                <w:lang w:eastAsia="zh-CN"/>
              </w:rPr>
              <w:t>Kiểu yêu cầu</w:t>
            </w:r>
          </w:p>
        </w:tc>
        <w:tc>
          <w:tcPr>
            <w:tcW w:w="1538" w:type="dxa"/>
            <w:gridSpan w:val="2"/>
            <w:tcBorders>
              <w:top w:val="single" w:sz="6" w:space="0" w:color="auto"/>
              <w:left w:val="single" w:sz="6" w:space="0" w:color="auto"/>
              <w:bottom w:val="single" w:sz="6" w:space="0" w:color="auto"/>
              <w:right w:val="single" w:sz="6" w:space="0" w:color="auto"/>
            </w:tcBorders>
            <w:vAlign w:val="center"/>
          </w:tcPr>
          <w:p w:rsidR="0071351D" w:rsidRDefault="00E6545F" w:rsidP="005005BE">
            <w:pPr>
              <w:widowControl w:val="0"/>
              <w:tabs>
                <w:tab w:val="left" w:pos="810"/>
              </w:tabs>
              <w:rPr>
                <w:kern w:val="2"/>
                <w:szCs w:val="28"/>
                <w:lang w:eastAsia="zh-CN"/>
              </w:rPr>
            </w:pPr>
            <w:r>
              <w:rPr>
                <w:kern w:val="2"/>
                <w:szCs w:val="28"/>
                <w:lang w:eastAsia="zh-CN"/>
              </w:rPr>
              <w:t>Mặc định là 0</w:t>
            </w:r>
          </w:p>
        </w:tc>
        <w:tc>
          <w:tcPr>
            <w:tcW w:w="1913" w:type="dxa"/>
            <w:tcBorders>
              <w:top w:val="single" w:sz="6" w:space="0" w:color="auto"/>
              <w:left w:val="single" w:sz="6" w:space="0" w:color="auto"/>
              <w:bottom w:val="single" w:sz="6" w:space="0" w:color="auto"/>
              <w:right w:val="single" w:sz="6" w:space="0" w:color="auto"/>
            </w:tcBorders>
            <w:vAlign w:val="center"/>
          </w:tcPr>
          <w:p w:rsidR="0071351D" w:rsidRDefault="009627C5" w:rsidP="005005BE">
            <w:pPr>
              <w:widowControl w:val="0"/>
              <w:tabs>
                <w:tab w:val="left" w:pos="810"/>
              </w:tabs>
              <w:rPr>
                <w:kern w:val="2"/>
                <w:szCs w:val="28"/>
                <w:lang w:eastAsia="zh-CN"/>
              </w:rPr>
            </w:pPr>
            <w:r>
              <w:rPr>
                <w:kern w:val="2"/>
                <w:szCs w:val="28"/>
                <w:lang w:eastAsia="zh-CN"/>
              </w:rPr>
              <w:t>0: Thêm , 1:sửa, 2: Xóa</w:t>
            </w:r>
          </w:p>
        </w:tc>
      </w:tr>
      <w:tr w:rsidR="00673D23" w:rsidRPr="00EC6898" w:rsidTr="005005BE">
        <w:trPr>
          <w:trHeight w:val="315"/>
          <w:jc w:val="center"/>
        </w:trPr>
        <w:tc>
          <w:tcPr>
            <w:tcW w:w="9203" w:type="dxa"/>
            <w:gridSpan w:val="6"/>
            <w:tcBorders>
              <w:top w:val="single" w:sz="6" w:space="0" w:color="auto"/>
              <w:left w:val="single" w:sz="6" w:space="0" w:color="auto"/>
              <w:bottom w:val="single" w:sz="6" w:space="0" w:color="auto"/>
              <w:right w:val="single" w:sz="6" w:space="0" w:color="auto"/>
            </w:tcBorders>
            <w:shd w:val="clear" w:color="auto" w:fill="FFFFFF"/>
            <w:vAlign w:val="center"/>
            <w:hideMark/>
          </w:tcPr>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HEADER&gt;</w:t>
            </w:r>
          </w:p>
        </w:tc>
      </w:tr>
      <w:tr w:rsidR="00673D23" w:rsidRPr="00EC6898" w:rsidTr="005005BE">
        <w:trPr>
          <w:trHeight w:val="315"/>
          <w:jc w:val="center"/>
        </w:trPr>
        <w:tc>
          <w:tcPr>
            <w:tcW w:w="9203" w:type="dxa"/>
            <w:gridSpan w:val="6"/>
            <w:tcBorders>
              <w:top w:val="single" w:sz="6" w:space="0" w:color="auto"/>
              <w:left w:val="single" w:sz="6" w:space="0" w:color="auto"/>
              <w:bottom w:val="single" w:sz="6" w:space="0" w:color="auto"/>
              <w:right w:val="single" w:sz="6" w:space="0" w:color="auto"/>
            </w:tcBorders>
            <w:shd w:val="clear" w:color="auto" w:fill="FFFFFF"/>
            <w:vAlign w:val="center"/>
            <w:hideMark/>
          </w:tcPr>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BODY&gt;</w:t>
            </w:r>
          </w:p>
        </w:tc>
      </w:tr>
      <w:tr w:rsidR="00673D23" w:rsidRPr="00EC6898" w:rsidTr="005005BE">
        <w:trPr>
          <w:trHeight w:val="315"/>
          <w:jc w:val="center"/>
        </w:trPr>
        <w:tc>
          <w:tcPr>
            <w:tcW w:w="9203" w:type="dxa"/>
            <w:gridSpan w:val="6"/>
            <w:tcBorders>
              <w:top w:val="single" w:sz="6" w:space="0" w:color="auto"/>
              <w:left w:val="single" w:sz="6" w:space="0" w:color="auto"/>
              <w:bottom w:val="single" w:sz="6" w:space="0" w:color="auto"/>
              <w:right w:val="single" w:sz="6" w:space="0" w:color="auto"/>
            </w:tcBorders>
            <w:shd w:val="clear" w:color="auto" w:fill="FFFFFF"/>
            <w:vAlign w:val="center"/>
            <w:hideMark/>
          </w:tcPr>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ROW&gt;</w:t>
            </w:r>
          </w:p>
          <w:p w:rsidR="00673D23" w:rsidRPr="00EC6898" w:rsidRDefault="00673D23" w:rsidP="005005BE">
            <w:pPr>
              <w:widowControl w:val="0"/>
              <w:tabs>
                <w:tab w:val="left" w:pos="810"/>
              </w:tabs>
              <w:rPr>
                <w:b/>
                <w:bCs/>
                <w:kern w:val="2"/>
                <w:szCs w:val="28"/>
                <w:lang w:eastAsia="zh-CN"/>
              </w:rPr>
            </w:pPr>
            <w:r w:rsidRPr="00EC6898">
              <w:rPr>
                <w:bCs/>
                <w:kern w:val="2"/>
                <w:szCs w:val="28"/>
                <w:lang w:eastAsia="zh-CN"/>
              </w:rPr>
              <w:t>Dữ liệu XML được định nghĩa bởi các ứng dụng tham gia kết nối</w:t>
            </w:r>
          </w:p>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ROW&gt;</w:t>
            </w:r>
          </w:p>
        </w:tc>
      </w:tr>
      <w:tr w:rsidR="00673D23" w:rsidRPr="00EC6898" w:rsidTr="005005BE">
        <w:trPr>
          <w:trHeight w:val="315"/>
          <w:jc w:val="center"/>
        </w:trPr>
        <w:tc>
          <w:tcPr>
            <w:tcW w:w="9203" w:type="dxa"/>
            <w:gridSpan w:val="6"/>
            <w:tcBorders>
              <w:top w:val="single" w:sz="6" w:space="0" w:color="auto"/>
              <w:left w:val="single" w:sz="6" w:space="0" w:color="auto"/>
              <w:bottom w:val="single" w:sz="6" w:space="0" w:color="auto"/>
              <w:right w:val="single" w:sz="6" w:space="0" w:color="auto"/>
            </w:tcBorders>
            <w:shd w:val="clear" w:color="auto" w:fill="FFFFFF"/>
            <w:vAlign w:val="center"/>
            <w:hideMark/>
          </w:tcPr>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BODY&gt;</w:t>
            </w:r>
          </w:p>
        </w:tc>
      </w:tr>
      <w:tr w:rsidR="00673D23" w:rsidRPr="00EC6898" w:rsidTr="005005BE">
        <w:trPr>
          <w:trHeight w:val="315"/>
          <w:jc w:val="center"/>
        </w:trPr>
        <w:tc>
          <w:tcPr>
            <w:tcW w:w="9203" w:type="dxa"/>
            <w:gridSpan w:val="6"/>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w:t>
            </w:r>
            <w:r>
              <w:rPr>
                <w:b/>
                <w:bCs/>
                <w:kern w:val="2"/>
                <w:szCs w:val="28"/>
                <w:lang w:eastAsia="zh-CN"/>
              </w:rPr>
              <w:t>ERROR</w:t>
            </w:r>
            <w:r w:rsidRPr="00EC6898">
              <w:rPr>
                <w:b/>
                <w:bCs/>
                <w:kern w:val="2"/>
                <w:szCs w:val="28"/>
                <w:lang w:eastAsia="zh-CN"/>
              </w:rPr>
              <w:t>&gt;</w:t>
            </w:r>
          </w:p>
        </w:tc>
      </w:tr>
      <w:tr w:rsidR="00673D23" w:rsidRPr="00EC6898" w:rsidTr="005005BE">
        <w:trPr>
          <w:trHeight w:val="315"/>
          <w:jc w:val="center"/>
        </w:trPr>
        <w:tc>
          <w:tcPr>
            <w:tcW w:w="3502"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EC6898" w:rsidRDefault="00673D23" w:rsidP="005005BE">
            <w:pPr>
              <w:widowControl w:val="0"/>
              <w:tabs>
                <w:tab w:val="left" w:pos="810"/>
              </w:tabs>
              <w:rPr>
                <w:b/>
                <w:bCs/>
                <w:kern w:val="2"/>
                <w:szCs w:val="28"/>
                <w:lang w:eastAsia="zh-CN"/>
              </w:rPr>
            </w:pPr>
            <w:r w:rsidRPr="00EC6898">
              <w:rPr>
                <w:kern w:val="2"/>
                <w:szCs w:val="28"/>
                <w:lang w:eastAsia="zh-CN"/>
              </w:rPr>
              <w:t>&lt;</w:t>
            </w:r>
            <w:r>
              <w:rPr>
                <w:kern w:val="2"/>
                <w:szCs w:val="28"/>
                <w:lang w:eastAsia="zh-CN"/>
              </w:rPr>
              <w:t>Error_Number</w:t>
            </w:r>
            <w:r w:rsidRPr="00EC6898">
              <w:rPr>
                <w:kern w:val="2"/>
                <w:szCs w:val="28"/>
                <w:lang w:eastAsia="zh-CN"/>
              </w:rPr>
              <w:t>&gt;</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AD7C4B" w:rsidRDefault="00673D23" w:rsidP="005005BE">
            <w:pPr>
              <w:widowControl w:val="0"/>
              <w:tabs>
                <w:tab w:val="left" w:pos="810"/>
              </w:tabs>
              <w:rPr>
                <w:b/>
                <w:bCs/>
                <w:kern w:val="2"/>
                <w:szCs w:val="28"/>
                <w:lang w:eastAsia="zh-CN"/>
              </w:rPr>
            </w:pPr>
            <w:r>
              <w:rPr>
                <w:bCs/>
                <w:kern w:val="2"/>
                <w:szCs w:val="28"/>
                <w:lang w:eastAsia="zh-CN"/>
              </w:rPr>
              <w:t>Mã lỗi trả về</w:t>
            </w:r>
          </w:p>
        </w:tc>
        <w:tc>
          <w:tcPr>
            <w:tcW w:w="1530" w:type="dxa"/>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EC6898" w:rsidRDefault="00673D23" w:rsidP="005005BE">
            <w:pPr>
              <w:widowControl w:val="0"/>
              <w:tabs>
                <w:tab w:val="left" w:pos="810"/>
              </w:tabs>
              <w:rPr>
                <w:b/>
                <w:bCs/>
                <w:kern w:val="2"/>
                <w:szCs w:val="28"/>
                <w:lang w:eastAsia="zh-CN"/>
              </w:rPr>
            </w:pPr>
          </w:p>
        </w:tc>
        <w:tc>
          <w:tcPr>
            <w:tcW w:w="192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137B88" w:rsidRDefault="00673D23" w:rsidP="005005BE">
            <w:pPr>
              <w:widowControl w:val="0"/>
              <w:tabs>
                <w:tab w:val="left" w:pos="810"/>
              </w:tabs>
              <w:rPr>
                <w:bCs/>
                <w:kern w:val="2"/>
                <w:szCs w:val="28"/>
                <w:lang w:eastAsia="zh-CN"/>
              </w:rPr>
            </w:pPr>
            <w:r>
              <w:rPr>
                <w:bCs/>
                <w:kern w:val="2"/>
                <w:szCs w:val="28"/>
                <w:lang w:eastAsia="zh-CN"/>
              </w:rPr>
              <w:t>Được mô tả tại mục 2.1</w:t>
            </w:r>
          </w:p>
        </w:tc>
      </w:tr>
      <w:tr w:rsidR="00673D23" w:rsidRPr="00EC6898" w:rsidTr="005005BE">
        <w:trPr>
          <w:trHeight w:val="315"/>
          <w:jc w:val="center"/>
        </w:trPr>
        <w:tc>
          <w:tcPr>
            <w:tcW w:w="3502"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EC6898" w:rsidRDefault="00673D23" w:rsidP="005005BE">
            <w:pPr>
              <w:widowControl w:val="0"/>
              <w:tabs>
                <w:tab w:val="left" w:pos="810"/>
              </w:tabs>
              <w:rPr>
                <w:b/>
                <w:bCs/>
                <w:kern w:val="2"/>
                <w:szCs w:val="28"/>
                <w:lang w:eastAsia="zh-CN"/>
              </w:rPr>
            </w:pPr>
            <w:r w:rsidRPr="00EC6898">
              <w:rPr>
                <w:kern w:val="2"/>
                <w:szCs w:val="28"/>
                <w:lang w:eastAsia="zh-CN"/>
              </w:rPr>
              <w:t>&lt;</w:t>
            </w:r>
            <w:r>
              <w:rPr>
                <w:kern w:val="2"/>
                <w:szCs w:val="28"/>
                <w:lang w:eastAsia="zh-CN"/>
              </w:rPr>
              <w:t>Error_Message</w:t>
            </w:r>
            <w:r w:rsidRPr="00EC6898">
              <w:rPr>
                <w:kern w:val="2"/>
                <w:szCs w:val="28"/>
                <w:lang w:eastAsia="zh-CN"/>
              </w:rPr>
              <w:t>&gt;</w:t>
            </w:r>
          </w:p>
        </w:tc>
        <w:tc>
          <w:tcPr>
            <w:tcW w:w="2250" w:type="dxa"/>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EC6898" w:rsidRDefault="00673D23" w:rsidP="005005BE">
            <w:pPr>
              <w:widowControl w:val="0"/>
              <w:tabs>
                <w:tab w:val="left" w:pos="810"/>
              </w:tabs>
              <w:rPr>
                <w:b/>
                <w:bCs/>
                <w:kern w:val="2"/>
                <w:szCs w:val="28"/>
                <w:lang w:eastAsia="zh-CN"/>
              </w:rPr>
            </w:pPr>
            <w:r>
              <w:rPr>
                <w:bCs/>
                <w:kern w:val="2"/>
                <w:szCs w:val="28"/>
                <w:lang w:eastAsia="zh-CN"/>
              </w:rPr>
              <w:t>Thông điệp lỗi trả về</w:t>
            </w:r>
          </w:p>
        </w:tc>
        <w:tc>
          <w:tcPr>
            <w:tcW w:w="1530" w:type="dxa"/>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EC6898" w:rsidRDefault="00673D23" w:rsidP="005005BE">
            <w:pPr>
              <w:widowControl w:val="0"/>
              <w:tabs>
                <w:tab w:val="left" w:pos="810"/>
              </w:tabs>
              <w:rPr>
                <w:b/>
                <w:bCs/>
                <w:kern w:val="2"/>
                <w:szCs w:val="28"/>
                <w:lang w:eastAsia="zh-CN"/>
              </w:rPr>
            </w:pPr>
          </w:p>
        </w:tc>
        <w:tc>
          <w:tcPr>
            <w:tcW w:w="192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137B88" w:rsidRDefault="00673D23" w:rsidP="005005BE">
            <w:pPr>
              <w:widowControl w:val="0"/>
              <w:tabs>
                <w:tab w:val="left" w:pos="810"/>
              </w:tabs>
              <w:rPr>
                <w:bCs/>
                <w:kern w:val="2"/>
                <w:szCs w:val="28"/>
                <w:lang w:eastAsia="zh-CN"/>
              </w:rPr>
            </w:pPr>
            <w:r>
              <w:rPr>
                <w:bCs/>
                <w:kern w:val="2"/>
                <w:szCs w:val="28"/>
                <w:lang w:eastAsia="zh-CN"/>
              </w:rPr>
              <w:t>Được mô tả tại mục 2.1</w:t>
            </w:r>
          </w:p>
        </w:tc>
      </w:tr>
      <w:tr w:rsidR="00673D23" w:rsidRPr="00EC6898" w:rsidTr="005005BE">
        <w:trPr>
          <w:trHeight w:val="315"/>
          <w:jc w:val="center"/>
        </w:trPr>
        <w:tc>
          <w:tcPr>
            <w:tcW w:w="9203" w:type="dxa"/>
            <w:gridSpan w:val="6"/>
            <w:tcBorders>
              <w:top w:val="single" w:sz="6" w:space="0" w:color="auto"/>
              <w:left w:val="single" w:sz="6" w:space="0" w:color="auto"/>
              <w:bottom w:val="single" w:sz="6" w:space="0" w:color="auto"/>
              <w:right w:val="single" w:sz="6" w:space="0" w:color="auto"/>
            </w:tcBorders>
            <w:shd w:val="clear" w:color="auto" w:fill="FFFFFF"/>
            <w:vAlign w:val="center"/>
          </w:tcPr>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w:t>
            </w:r>
            <w:r>
              <w:rPr>
                <w:b/>
                <w:bCs/>
                <w:kern w:val="2"/>
                <w:szCs w:val="28"/>
                <w:lang w:eastAsia="zh-CN"/>
              </w:rPr>
              <w:t xml:space="preserve"> /ERROR</w:t>
            </w:r>
            <w:r w:rsidRPr="00EC6898">
              <w:rPr>
                <w:b/>
                <w:bCs/>
                <w:kern w:val="2"/>
                <w:szCs w:val="28"/>
                <w:lang w:eastAsia="zh-CN"/>
              </w:rPr>
              <w:t>&gt;</w:t>
            </w:r>
          </w:p>
        </w:tc>
      </w:tr>
      <w:tr w:rsidR="00673D23" w:rsidRPr="00EC6898" w:rsidTr="005005BE">
        <w:trPr>
          <w:trHeight w:val="315"/>
          <w:jc w:val="center"/>
        </w:trPr>
        <w:tc>
          <w:tcPr>
            <w:tcW w:w="9203" w:type="dxa"/>
            <w:gridSpan w:val="6"/>
            <w:tcBorders>
              <w:top w:val="single" w:sz="6" w:space="0" w:color="auto"/>
              <w:left w:val="single" w:sz="6" w:space="0" w:color="auto"/>
              <w:bottom w:val="single" w:sz="6" w:space="0" w:color="auto"/>
              <w:right w:val="single" w:sz="6" w:space="0" w:color="auto"/>
            </w:tcBorders>
            <w:shd w:val="clear" w:color="auto" w:fill="FFFFFF"/>
            <w:vAlign w:val="center"/>
            <w:hideMark/>
          </w:tcPr>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SECURITY&gt;</w:t>
            </w:r>
          </w:p>
        </w:tc>
      </w:tr>
      <w:tr w:rsidR="00673D23" w:rsidRPr="00EC6898" w:rsidTr="005005BE">
        <w:trPr>
          <w:trHeight w:val="1260"/>
          <w:jc w:val="center"/>
        </w:trPr>
        <w:tc>
          <w:tcPr>
            <w:tcW w:w="3502"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lt;SIGNATURE&gt;</w:t>
            </w:r>
          </w:p>
        </w:tc>
        <w:tc>
          <w:tcPr>
            <w:tcW w:w="2250" w:type="dxa"/>
            <w:tcBorders>
              <w:top w:val="single" w:sz="6" w:space="0" w:color="auto"/>
              <w:left w:val="single" w:sz="6" w:space="0" w:color="auto"/>
              <w:bottom w:val="single" w:sz="6" w:space="0" w:color="auto"/>
              <w:right w:val="single" w:sz="6" w:space="0" w:color="auto"/>
            </w:tcBorders>
            <w:vAlign w:val="center"/>
          </w:tcPr>
          <w:p w:rsidR="00673D23" w:rsidRPr="00EC6898" w:rsidRDefault="00673D23" w:rsidP="005005BE">
            <w:pPr>
              <w:widowControl w:val="0"/>
              <w:tabs>
                <w:tab w:val="left" w:pos="810"/>
              </w:tabs>
              <w:rPr>
                <w:kern w:val="2"/>
                <w:szCs w:val="28"/>
                <w:lang w:eastAsia="zh-CN"/>
              </w:rPr>
            </w:pPr>
          </w:p>
        </w:tc>
        <w:tc>
          <w:tcPr>
            <w:tcW w:w="1538" w:type="dxa"/>
            <w:gridSpan w:val="2"/>
            <w:tcBorders>
              <w:top w:val="single" w:sz="6" w:space="0" w:color="auto"/>
              <w:left w:val="single" w:sz="6" w:space="0" w:color="auto"/>
              <w:bottom w:val="single" w:sz="6" w:space="0" w:color="auto"/>
              <w:right w:val="single" w:sz="6" w:space="0" w:color="auto"/>
            </w:tcBorders>
            <w:vAlign w:val="center"/>
          </w:tcPr>
          <w:p w:rsidR="00673D23" w:rsidRPr="00EC6898" w:rsidRDefault="00673D23" w:rsidP="005005BE">
            <w:pPr>
              <w:widowControl w:val="0"/>
              <w:tabs>
                <w:tab w:val="left" w:pos="810"/>
              </w:tabs>
              <w:rPr>
                <w:kern w:val="2"/>
                <w:szCs w:val="28"/>
                <w:lang w:eastAsia="zh-CN"/>
              </w:rPr>
            </w:pPr>
          </w:p>
        </w:tc>
        <w:tc>
          <w:tcPr>
            <w:tcW w:w="1913"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Thẻ chứa các giá trị của thẻ ký</w:t>
            </w:r>
          </w:p>
        </w:tc>
      </w:tr>
      <w:tr w:rsidR="00673D23" w:rsidRPr="00EC6898" w:rsidTr="005005BE">
        <w:trPr>
          <w:trHeight w:val="1260"/>
          <w:jc w:val="center"/>
        </w:trPr>
        <w:tc>
          <w:tcPr>
            <w:tcW w:w="3502" w:type="dxa"/>
            <w:gridSpan w:val="2"/>
            <w:tcBorders>
              <w:top w:val="single" w:sz="6" w:space="0" w:color="auto"/>
              <w:left w:val="single" w:sz="6" w:space="0" w:color="auto"/>
              <w:bottom w:val="single" w:sz="6" w:space="0" w:color="auto"/>
              <w:right w:val="single" w:sz="6" w:space="0" w:color="auto"/>
            </w:tcBorders>
            <w:vAlign w:val="center"/>
          </w:tcPr>
          <w:p w:rsidR="00673D23" w:rsidRPr="00EC6898" w:rsidRDefault="00673D23" w:rsidP="005005BE">
            <w:pPr>
              <w:tabs>
                <w:tab w:val="left" w:pos="810"/>
              </w:tabs>
              <w:ind w:hanging="17"/>
              <w:rPr>
                <w:color w:val="000000"/>
                <w:szCs w:val="28"/>
              </w:rPr>
            </w:pPr>
            <w:r w:rsidRPr="00EC6898">
              <w:rPr>
                <w:color w:val="000000"/>
                <w:szCs w:val="28"/>
              </w:rPr>
              <w:t>&lt;SignatureValue&gt;</w:t>
            </w:r>
          </w:p>
          <w:p w:rsidR="00673D23" w:rsidRPr="00EC6898" w:rsidRDefault="00673D23" w:rsidP="005005BE">
            <w:pPr>
              <w:widowControl w:val="0"/>
              <w:tabs>
                <w:tab w:val="left" w:pos="810"/>
              </w:tabs>
              <w:rPr>
                <w:kern w:val="2"/>
                <w:szCs w:val="28"/>
                <w:lang w:eastAsia="zh-CN"/>
              </w:rPr>
            </w:pPr>
          </w:p>
        </w:tc>
        <w:tc>
          <w:tcPr>
            <w:tcW w:w="2250" w:type="dxa"/>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Chữ kí điện tử nhân danh tổ chứ</w:t>
            </w:r>
            <w:r>
              <w:rPr>
                <w:kern w:val="2"/>
                <w:szCs w:val="28"/>
                <w:lang w:eastAsia="zh-CN"/>
              </w:rPr>
              <w:t>c</w:t>
            </w:r>
            <w:r w:rsidRPr="00EC6898">
              <w:rPr>
                <w:kern w:val="2"/>
                <w:szCs w:val="28"/>
                <w:lang w:eastAsia="zh-CN"/>
              </w:rPr>
              <w:t>(</w:t>
            </w:r>
            <w:r>
              <w:rPr>
                <w:kern w:val="2"/>
                <w:szCs w:val="28"/>
                <w:lang w:eastAsia="zh-CN"/>
              </w:rPr>
              <w:t>BYT</w:t>
            </w:r>
            <w:r w:rsidRPr="00EC6898">
              <w:rPr>
                <w:kern w:val="2"/>
                <w:szCs w:val="28"/>
                <w:lang w:eastAsia="zh-CN"/>
              </w:rPr>
              <w:t xml:space="preserve">, </w:t>
            </w:r>
            <w:r>
              <w:rPr>
                <w:kern w:val="2"/>
                <w:szCs w:val="28"/>
                <w:lang w:eastAsia="zh-CN"/>
              </w:rPr>
              <w:t>CSYT</w:t>
            </w:r>
            <w:r w:rsidRPr="00EC6898">
              <w:rPr>
                <w:kern w:val="2"/>
                <w:szCs w:val="28"/>
                <w:lang w:eastAsia="zh-CN"/>
              </w:rPr>
              <w:t>...)</w:t>
            </w:r>
          </w:p>
        </w:tc>
        <w:tc>
          <w:tcPr>
            <w:tcW w:w="1538" w:type="dxa"/>
            <w:gridSpan w:val="2"/>
            <w:tcBorders>
              <w:top w:val="single" w:sz="6" w:space="0" w:color="auto"/>
              <w:left w:val="single" w:sz="6" w:space="0" w:color="auto"/>
              <w:bottom w:val="single" w:sz="6" w:space="0" w:color="auto"/>
              <w:right w:val="single" w:sz="6" w:space="0" w:color="auto"/>
            </w:tcBorders>
            <w:vAlign w:val="center"/>
            <w:hideMark/>
          </w:tcPr>
          <w:p w:rsidR="00673D23" w:rsidRPr="00EC6898" w:rsidRDefault="00673D23" w:rsidP="005005BE">
            <w:pPr>
              <w:widowControl w:val="0"/>
              <w:tabs>
                <w:tab w:val="left" w:pos="810"/>
              </w:tabs>
              <w:rPr>
                <w:kern w:val="2"/>
                <w:szCs w:val="28"/>
                <w:lang w:eastAsia="zh-CN"/>
              </w:rPr>
            </w:pPr>
            <w:r w:rsidRPr="00EC6898">
              <w:rPr>
                <w:kern w:val="2"/>
                <w:szCs w:val="28"/>
                <w:lang w:eastAsia="zh-CN"/>
              </w:rPr>
              <w:t>Tùy chọn</w:t>
            </w:r>
          </w:p>
        </w:tc>
        <w:tc>
          <w:tcPr>
            <w:tcW w:w="1913" w:type="dxa"/>
            <w:tcBorders>
              <w:top w:val="single" w:sz="6" w:space="0" w:color="auto"/>
              <w:left w:val="single" w:sz="6" w:space="0" w:color="auto"/>
              <w:bottom w:val="single" w:sz="6" w:space="0" w:color="auto"/>
              <w:right w:val="single" w:sz="6" w:space="0" w:color="auto"/>
            </w:tcBorders>
            <w:vAlign w:val="center"/>
          </w:tcPr>
          <w:p w:rsidR="00673D23" w:rsidRPr="00EC6898" w:rsidRDefault="00673D23" w:rsidP="005005BE">
            <w:pPr>
              <w:widowControl w:val="0"/>
              <w:tabs>
                <w:tab w:val="left" w:pos="810"/>
              </w:tabs>
              <w:rPr>
                <w:kern w:val="2"/>
                <w:szCs w:val="28"/>
                <w:lang w:eastAsia="zh-CN"/>
              </w:rPr>
            </w:pPr>
          </w:p>
        </w:tc>
      </w:tr>
      <w:tr w:rsidR="00673D23" w:rsidRPr="00EC6898" w:rsidTr="005005BE">
        <w:trPr>
          <w:trHeight w:val="315"/>
          <w:jc w:val="center"/>
        </w:trPr>
        <w:tc>
          <w:tcPr>
            <w:tcW w:w="9203" w:type="dxa"/>
            <w:gridSpan w:val="6"/>
            <w:tcBorders>
              <w:top w:val="single" w:sz="6" w:space="0" w:color="auto"/>
              <w:left w:val="single" w:sz="6" w:space="0" w:color="auto"/>
              <w:bottom w:val="single" w:sz="6" w:space="0" w:color="auto"/>
              <w:right w:val="single" w:sz="6" w:space="0" w:color="auto"/>
            </w:tcBorders>
            <w:shd w:val="clear" w:color="auto" w:fill="FFFFFF"/>
            <w:vAlign w:val="center"/>
            <w:hideMark/>
          </w:tcPr>
          <w:p w:rsidR="00673D23" w:rsidRPr="00EC6898" w:rsidRDefault="00673D23" w:rsidP="005005BE">
            <w:pPr>
              <w:widowControl w:val="0"/>
              <w:tabs>
                <w:tab w:val="left" w:pos="810"/>
              </w:tabs>
              <w:rPr>
                <w:b/>
                <w:bCs/>
                <w:kern w:val="2"/>
                <w:szCs w:val="28"/>
                <w:lang w:eastAsia="zh-CN"/>
              </w:rPr>
            </w:pPr>
            <w:r w:rsidRPr="00EC6898">
              <w:rPr>
                <w:b/>
                <w:bCs/>
                <w:kern w:val="2"/>
                <w:szCs w:val="28"/>
                <w:lang w:eastAsia="zh-CN"/>
              </w:rPr>
              <w:t>&lt;/SECURITY&gt;</w:t>
            </w:r>
          </w:p>
        </w:tc>
      </w:tr>
    </w:tbl>
    <w:p w:rsidR="00673D23" w:rsidRPr="00775086" w:rsidRDefault="00673D23" w:rsidP="00673D23">
      <w:pPr>
        <w:ind w:left="360"/>
      </w:pPr>
    </w:p>
    <w:p w:rsidR="00673D23" w:rsidRDefault="00673D23" w:rsidP="00673D23"/>
    <w:p w:rsidR="00673D23" w:rsidRDefault="00673D23">
      <w:pPr>
        <w:rPr>
          <w:sz w:val="26"/>
          <w:szCs w:val="26"/>
        </w:rPr>
      </w:pPr>
      <w:r>
        <w:rPr>
          <w:sz w:val="26"/>
          <w:szCs w:val="26"/>
        </w:rPr>
        <w:br w:type="page"/>
      </w:r>
    </w:p>
    <w:p w:rsidR="00673D23" w:rsidRDefault="00673D23" w:rsidP="00673D23">
      <w:pPr>
        <w:ind w:left="180" w:hanging="90"/>
        <w:jc w:val="center"/>
        <w:rPr>
          <w:sz w:val="26"/>
          <w:szCs w:val="26"/>
        </w:rPr>
      </w:pPr>
    </w:p>
    <w:p w:rsidR="00673D23" w:rsidRDefault="00673D23" w:rsidP="00673D23">
      <w:pPr>
        <w:ind w:left="180" w:hanging="90"/>
        <w:jc w:val="center"/>
        <w:rPr>
          <w:sz w:val="26"/>
          <w:szCs w:val="26"/>
        </w:rPr>
      </w:pPr>
      <w:r>
        <w:rPr>
          <w:sz w:val="26"/>
          <w:szCs w:val="26"/>
        </w:rPr>
        <w:t>PHỤ LỤC II: BẢNG MÃ LỖI</w:t>
      </w:r>
    </w:p>
    <w:tbl>
      <w:tblPr>
        <w:tblW w:w="489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07"/>
        <w:gridCol w:w="7807"/>
      </w:tblGrid>
      <w:tr w:rsidR="00673D23" w:rsidRPr="00C61A5F" w:rsidTr="005005BE">
        <w:trPr>
          <w:trHeight w:val="590"/>
          <w:jc w:val="center"/>
        </w:trPr>
        <w:tc>
          <w:tcPr>
            <w:tcW w:w="1102" w:type="pct"/>
            <w:shd w:val="clear" w:color="auto" w:fill="E6E6E6"/>
            <w:vAlign w:val="center"/>
          </w:tcPr>
          <w:p w:rsidR="00673D23" w:rsidRPr="00CE558F" w:rsidRDefault="00673D23" w:rsidP="005005BE">
            <w:pPr>
              <w:pStyle w:val="KhngDncch"/>
              <w:rPr>
                <w:snapToGrid w:val="0"/>
              </w:rPr>
            </w:pPr>
            <w:r w:rsidRPr="00C61A5F">
              <w:rPr>
                <w:snapToGrid w:val="0"/>
                <w:lang w:val="vi-VN"/>
              </w:rPr>
              <w:br w:type="page"/>
            </w:r>
            <w:r>
              <w:rPr>
                <w:snapToGrid w:val="0"/>
              </w:rPr>
              <w:t xml:space="preserve">        Mã lỗi</w:t>
            </w:r>
          </w:p>
          <w:p w:rsidR="00673D23" w:rsidRPr="00C61A5F" w:rsidRDefault="00673D23" w:rsidP="005005BE">
            <w:pPr>
              <w:pStyle w:val="KhngDncch"/>
              <w:rPr>
                <w:rFonts w:eastAsia="Times New Roman"/>
              </w:rPr>
            </w:pPr>
            <w:r>
              <w:t>&lt;Error_Number&gt;</w:t>
            </w:r>
          </w:p>
        </w:tc>
        <w:tc>
          <w:tcPr>
            <w:tcW w:w="3898" w:type="pct"/>
            <w:shd w:val="clear" w:color="auto" w:fill="E6E6E6"/>
            <w:vAlign w:val="center"/>
          </w:tcPr>
          <w:p w:rsidR="00673D23" w:rsidRDefault="00673D23" w:rsidP="005005BE">
            <w:pPr>
              <w:pStyle w:val="KhngDncch"/>
            </w:pPr>
            <w:r>
              <w:t>Mô tả</w:t>
            </w:r>
          </w:p>
          <w:p w:rsidR="00673D23" w:rsidRPr="00C61A5F" w:rsidRDefault="00673D23" w:rsidP="005005BE">
            <w:pPr>
              <w:pStyle w:val="KhngDncch"/>
            </w:pPr>
            <w:r>
              <w:t>&lt;Error_Message&gt;</w:t>
            </w:r>
          </w:p>
        </w:tc>
      </w:tr>
      <w:tr w:rsidR="00673D23" w:rsidRPr="00B247F0" w:rsidTr="005005BE">
        <w:trPr>
          <w:trHeight w:val="135"/>
          <w:jc w:val="center"/>
        </w:trPr>
        <w:tc>
          <w:tcPr>
            <w:tcW w:w="1102" w:type="pct"/>
          </w:tcPr>
          <w:p w:rsidR="00673D23" w:rsidRPr="0001394C" w:rsidRDefault="006B4DF9" w:rsidP="005005BE">
            <w:pPr>
              <w:pStyle w:val="KhngDncch"/>
            </w:pPr>
            <w:r>
              <w:t>0</w:t>
            </w:r>
          </w:p>
        </w:tc>
        <w:tc>
          <w:tcPr>
            <w:tcW w:w="3898" w:type="pct"/>
            <w:shd w:val="clear" w:color="auto" w:fill="auto"/>
          </w:tcPr>
          <w:p w:rsidR="00673D23" w:rsidRPr="00B247F0" w:rsidRDefault="00673D23" w:rsidP="00BF5B2C">
            <w:pPr>
              <w:pStyle w:val="KhngDncch"/>
              <w:rPr>
                <w:rFonts w:eastAsia="Times New Roman"/>
              </w:rPr>
            </w:pPr>
            <w:r>
              <w:t xml:space="preserve">Gửi thông tin </w:t>
            </w:r>
            <w:r w:rsidR="00BF5B2C">
              <w:t>thành công</w:t>
            </w:r>
          </w:p>
        </w:tc>
      </w:tr>
      <w:tr w:rsidR="006B4DF9" w:rsidRPr="00B247F0" w:rsidTr="005005BE">
        <w:trPr>
          <w:trHeight w:val="135"/>
          <w:jc w:val="center"/>
        </w:trPr>
        <w:tc>
          <w:tcPr>
            <w:tcW w:w="1102" w:type="pct"/>
          </w:tcPr>
          <w:p w:rsidR="006B4DF9" w:rsidRDefault="006B4DF9" w:rsidP="005005BE">
            <w:pPr>
              <w:pStyle w:val="KhngDncch"/>
            </w:pPr>
            <w:r>
              <w:t>1</w:t>
            </w:r>
          </w:p>
        </w:tc>
        <w:tc>
          <w:tcPr>
            <w:tcW w:w="3898" w:type="pct"/>
            <w:shd w:val="clear" w:color="auto" w:fill="auto"/>
          </w:tcPr>
          <w:p w:rsidR="006B4DF9" w:rsidRDefault="006B4DF9" w:rsidP="005005BE">
            <w:pPr>
              <w:pStyle w:val="KhngDncch"/>
              <w:rPr>
                <w:b/>
              </w:rPr>
            </w:pPr>
            <w:r>
              <w:t>Gử</w:t>
            </w:r>
            <w:r w:rsidR="00BF5B2C">
              <w:t>i thông tin thất bại</w:t>
            </w:r>
          </w:p>
        </w:tc>
      </w:tr>
      <w:tr w:rsidR="00673D23" w:rsidRPr="00080642" w:rsidTr="005005BE">
        <w:trPr>
          <w:trHeight w:val="135"/>
          <w:jc w:val="center"/>
        </w:trPr>
        <w:tc>
          <w:tcPr>
            <w:tcW w:w="1102" w:type="pct"/>
          </w:tcPr>
          <w:p w:rsidR="00673D23" w:rsidRDefault="006B4DF9" w:rsidP="005005BE">
            <w:pPr>
              <w:pStyle w:val="KhngDncch"/>
            </w:pPr>
            <w:r>
              <w:t>2</w:t>
            </w:r>
          </w:p>
        </w:tc>
        <w:tc>
          <w:tcPr>
            <w:tcW w:w="3898" w:type="pct"/>
            <w:shd w:val="clear" w:color="auto" w:fill="auto"/>
          </w:tcPr>
          <w:p w:rsidR="00673D23" w:rsidRPr="00080642" w:rsidRDefault="00673D23" w:rsidP="005005BE">
            <w:pPr>
              <w:pStyle w:val="KhngDncch"/>
              <w:rPr>
                <w:b/>
              </w:rPr>
            </w:pPr>
            <w:r w:rsidRPr="00080642">
              <w:t>Lỗi không được xác thực</w:t>
            </w:r>
          </w:p>
        </w:tc>
      </w:tr>
      <w:tr w:rsidR="00BF5B2C" w:rsidRPr="00080642" w:rsidTr="005005BE">
        <w:trPr>
          <w:trHeight w:val="135"/>
          <w:jc w:val="center"/>
        </w:trPr>
        <w:tc>
          <w:tcPr>
            <w:tcW w:w="1102" w:type="pct"/>
          </w:tcPr>
          <w:p w:rsidR="00BF5B2C" w:rsidRDefault="00BF5B2C" w:rsidP="005005BE">
            <w:pPr>
              <w:pStyle w:val="KhngDncch"/>
            </w:pPr>
            <w:r>
              <w:t>3</w:t>
            </w:r>
          </w:p>
        </w:tc>
        <w:tc>
          <w:tcPr>
            <w:tcW w:w="3898" w:type="pct"/>
            <w:shd w:val="clear" w:color="auto" w:fill="auto"/>
          </w:tcPr>
          <w:p w:rsidR="00BF5B2C" w:rsidRPr="00080642" w:rsidRDefault="00BF5B2C" w:rsidP="005005BE">
            <w:pPr>
              <w:pStyle w:val="KhngDncch"/>
            </w:pPr>
            <w:r>
              <w:t>Không có kết quả phù hợp</w:t>
            </w:r>
          </w:p>
        </w:tc>
      </w:tr>
      <w:tr w:rsidR="00D61CEE" w:rsidRPr="00080642" w:rsidTr="005005BE">
        <w:trPr>
          <w:trHeight w:val="135"/>
          <w:jc w:val="center"/>
        </w:trPr>
        <w:tc>
          <w:tcPr>
            <w:tcW w:w="1102" w:type="pct"/>
          </w:tcPr>
          <w:p w:rsidR="00D61CEE" w:rsidRDefault="00D61CEE" w:rsidP="005005BE">
            <w:pPr>
              <w:pStyle w:val="KhngDncch"/>
            </w:pPr>
            <w:r>
              <w:t>4</w:t>
            </w:r>
          </w:p>
        </w:tc>
        <w:tc>
          <w:tcPr>
            <w:tcW w:w="3898" w:type="pct"/>
            <w:shd w:val="clear" w:color="auto" w:fill="auto"/>
          </w:tcPr>
          <w:p w:rsidR="00D61CEE" w:rsidRDefault="00D61CEE" w:rsidP="005005BE">
            <w:pPr>
              <w:pStyle w:val="KhngDncch"/>
            </w:pPr>
            <w:r>
              <w:t>Lỗi sai cấu trúc</w:t>
            </w:r>
            <w:bookmarkStart w:id="173" w:name="_GoBack"/>
            <w:bookmarkEnd w:id="173"/>
          </w:p>
        </w:tc>
      </w:tr>
    </w:tbl>
    <w:p w:rsidR="00673D23" w:rsidRDefault="00673D23" w:rsidP="00D942C4">
      <w:pPr>
        <w:ind w:left="180" w:hanging="90"/>
        <w:rPr>
          <w:sz w:val="26"/>
          <w:szCs w:val="26"/>
        </w:rPr>
      </w:pPr>
    </w:p>
    <w:p w:rsidR="00304250" w:rsidRDefault="00304250">
      <w:pPr>
        <w:rPr>
          <w:sz w:val="26"/>
          <w:szCs w:val="26"/>
        </w:rPr>
      </w:pPr>
      <w:r>
        <w:rPr>
          <w:sz w:val="26"/>
          <w:szCs w:val="26"/>
        </w:rPr>
        <w:br w:type="page"/>
      </w:r>
    </w:p>
    <w:p w:rsidR="00304250" w:rsidRDefault="00304250" w:rsidP="00453BF9">
      <w:pPr>
        <w:ind w:left="180" w:hanging="90"/>
        <w:jc w:val="center"/>
        <w:rPr>
          <w:sz w:val="26"/>
          <w:szCs w:val="26"/>
        </w:rPr>
      </w:pPr>
    </w:p>
    <w:p w:rsidR="00453BF9" w:rsidRDefault="00453BF9" w:rsidP="00453BF9">
      <w:pPr>
        <w:ind w:left="180" w:hanging="90"/>
        <w:jc w:val="center"/>
        <w:rPr>
          <w:sz w:val="26"/>
          <w:szCs w:val="26"/>
        </w:rPr>
      </w:pPr>
      <w:r>
        <w:rPr>
          <w:sz w:val="26"/>
          <w:szCs w:val="26"/>
        </w:rPr>
        <w:t>PHỤ LỤC III: DANH SÁCH CÁC THÔNG ĐIỆP TRÊN CỔNG TÍCH HỢP</w:t>
      </w:r>
    </w:p>
    <w:p w:rsidR="00A3108B" w:rsidRDefault="00A3108B" w:rsidP="007833BB">
      <w:pPr>
        <w:pStyle w:val="u4"/>
      </w:pPr>
      <w:bookmarkStart w:id="174" w:name="_Thông_điệp_M0001"/>
      <w:bookmarkEnd w:id="174"/>
      <w:r>
        <w:t xml:space="preserve">Lưu ý khi sử dụng ký tự đăc biệt </w:t>
      </w:r>
    </w:p>
    <w:p w:rsidR="00A3108B" w:rsidRDefault="00A3108B" w:rsidP="00A3108B">
      <w:r>
        <w:tab/>
        <w:t xml:space="preserve">Khi nội dung trong thẻ có chứa ký tự đặc biệt như: &lt;, &gt;, / , [, ] … thì phải lưu nội dung đó trong thẻ CDATA, Ví dụ: </w:t>
      </w:r>
    </w:p>
    <w:p w:rsidR="00A3108B" w:rsidRPr="00D61CEE" w:rsidRDefault="00A3108B" w:rsidP="00A3108B">
      <w:pPr>
        <w:ind w:firstLine="720"/>
        <w:rPr>
          <w:lang w:val="fr-FR"/>
        </w:rPr>
      </w:pPr>
      <w:r w:rsidRPr="00D61CEE">
        <w:rPr>
          <w:lang w:val="fr-FR"/>
        </w:rPr>
        <w:t>&lt;MO_TA&gt;A&gt;=B&lt;/MO_TA&gt;</w:t>
      </w:r>
    </w:p>
    <w:p w:rsidR="00A3108B" w:rsidRPr="00D61CEE" w:rsidRDefault="00A3108B" w:rsidP="00A3108B">
      <w:pPr>
        <w:rPr>
          <w:lang w:val="fr-FR"/>
        </w:rPr>
      </w:pPr>
      <w:r w:rsidRPr="00D61CEE">
        <w:rPr>
          <w:lang w:val="fr-FR"/>
        </w:rPr>
        <w:t xml:space="preserve">phải được chuyển thành: </w:t>
      </w:r>
    </w:p>
    <w:p w:rsidR="00A3108B" w:rsidRPr="00D61CEE" w:rsidRDefault="00A3108B" w:rsidP="00A3108B">
      <w:pPr>
        <w:rPr>
          <w:lang w:val="fr-FR"/>
        </w:rPr>
      </w:pPr>
      <w:r w:rsidRPr="00D61CEE">
        <w:rPr>
          <w:lang w:val="fr-FR"/>
        </w:rPr>
        <w:tab/>
        <w:t>&lt;MO_TA&gt;&lt;![CDATA[A&gt;=B]]</w:t>
      </w:r>
      <w:r w:rsidR="00800302" w:rsidRPr="00D61CEE">
        <w:rPr>
          <w:lang w:val="fr-FR"/>
        </w:rPr>
        <w:t>&gt;</w:t>
      </w:r>
      <w:r w:rsidRPr="00D61CEE">
        <w:rPr>
          <w:lang w:val="fr-FR"/>
        </w:rPr>
        <w:t>&lt;/MO_TA&gt;</w:t>
      </w:r>
    </w:p>
    <w:p w:rsidR="007833BB" w:rsidRPr="007E37D8" w:rsidRDefault="007833BB" w:rsidP="007833BB">
      <w:pPr>
        <w:pStyle w:val="u4"/>
      </w:pPr>
      <w:r w:rsidRPr="007E37D8">
        <w:t xml:space="preserve">Thông điệp </w:t>
      </w:r>
      <w:r>
        <w:t>M0001</w:t>
      </w:r>
    </w:p>
    <w:p w:rsidR="007833BB" w:rsidRPr="006569DC" w:rsidRDefault="007833BB" w:rsidP="007833BB">
      <w:pPr>
        <w:pStyle w:val="oancuaDanhsach"/>
        <w:rPr>
          <w:color w:val="1F497D" w:themeColor="text2"/>
        </w:rPr>
      </w:pPr>
      <w:r w:rsidRPr="006569DC">
        <w:rPr>
          <w:color w:val="1F497D" w:themeColor="text2"/>
        </w:rPr>
        <w:t>&lt;Data&gt;</w:t>
      </w:r>
    </w:p>
    <w:p w:rsidR="007833BB" w:rsidRPr="006569DC" w:rsidRDefault="007833BB" w:rsidP="007833BB">
      <w:pPr>
        <w:pStyle w:val="oancuaDanhsach"/>
        <w:rPr>
          <w:color w:val="1F497D" w:themeColor="text2"/>
        </w:rPr>
      </w:pPr>
      <w:r w:rsidRPr="006569DC">
        <w:rPr>
          <w:color w:val="1F497D" w:themeColor="text2"/>
        </w:rPr>
        <w:tab/>
        <w:t>&lt;Header&gt;</w:t>
      </w:r>
    </w:p>
    <w:p w:rsidR="007833BB" w:rsidRPr="00D61CEE" w:rsidRDefault="007833BB" w:rsidP="007833BB">
      <w:pPr>
        <w:pStyle w:val="oancuaDanhsach"/>
        <w:rPr>
          <w:color w:val="1F497D" w:themeColor="text2"/>
          <w:lang w:val="fr-FR"/>
        </w:rPr>
      </w:pPr>
      <w:r w:rsidRPr="006569DC">
        <w:rPr>
          <w:color w:val="1F497D" w:themeColor="text2"/>
        </w:rPr>
        <w:tab/>
      </w:r>
      <w:r w:rsidRPr="006569DC">
        <w:rPr>
          <w:color w:val="1F497D" w:themeColor="text2"/>
        </w:rPr>
        <w:tab/>
      </w:r>
      <w:r w:rsidRPr="00D61CEE">
        <w:rPr>
          <w:color w:val="1F497D" w:themeColor="text2"/>
          <w:lang w:val="fr-FR"/>
        </w:rPr>
        <w:t>&lt;Message_Version&gt;1.0&lt;/Message_Version&gt;</w:t>
      </w:r>
    </w:p>
    <w:p w:rsidR="007833BB" w:rsidRPr="00D61CEE" w:rsidRDefault="007833BB" w:rsidP="007833BB">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7833BB" w:rsidRPr="006569DC" w:rsidRDefault="007833BB" w:rsidP="007833BB">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t>&lt;Transaction_Type&gt;</w:t>
      </w:r>
      <w:r w:rsidR="00626815">
        <w:rPr>
          <w:color w:val="1F497D" w:themeColor="text2"/>
        </w:rPr>
        <w:t>M0001</w:t>
      </w:r>
      <w:r w:rsidRPr="006569DC">
        <w:rPr>
          <w:color w:val="1F497D" w:themeColor="text2"/>
        </w:rPr>
        <w:t>&lt;/Transaction_Type&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7833BB" w:rsidRDefault="007833BB" w:rsidP="007833BB">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B10A07" w:rsidRPr="006569DC" w:rsidRDefault="00B10A07" w:rsidP="007833BB">
      <w:pPr>
        <w:pStyle w:val="oancuaDanhsach"/>
        <w:rPr>
          <w:color w:val="1F497D" w:themeColor="text2"/>
        </w:rPr>
      </w:pPr>
      <w:r>
        <w:rPr>
          <w:color w:val="1F497D" w:themeColor="text2"/>
        </w:rPr>
        <w:tab/>
      </w:r>
      <w:r>
        <w:rPr>
          <w:color w:val="1F497D" w:themeColor="text2"/>
        </w:rPr>
        <w:tab/>
      </w:r>
      <w:r w:rsidRPr="0071351D">
        <w:rPr>
          <w:kern w:val="2"/>
          <w:szCs w:val="28"/>
          <w:lang w:eastAsia="zh-CN"/>
        </w:rPr>
        <w:t>&lt;</w:t>
      </w:r>
      <w:r w:rsidRPr="00B10A07">
        <w:rPr>
          <w:color w:val="1F497D" w:themeColor="text2"/>
        </w:rPr>
        <w:t>Action_Type&gt;</w:t>
      </w:r>
      <w:r>
        <w:rPr>
          <w:color w:val="1F497D" w:themeColor="text2"/>
        </w:rPr>
        <w:t>0</w:t>
      </w:r>
      <w:r w:rsidRPr="00B10A07">
        <w:rPr>
          <w:color w:val="1F497D" w:themeColor="text2"/>
        </w:rPr>
        <w:t>&lt;/Action_Type&gt;</w:t>
      </w:r>
    </w:p>
    <w:p w:rsidR="007833BB" w:rsidRPr="006569DC" w:rsidRDefault="007833BB" w:rsidP="007833BB">
      <w:pPr>
        <w:pStyle w:val="oancuaDanhsach"/>
        <w:rPr>
          <w:color w:val="1F497D" w:themeColor="text2"/>
        </w:rPr>
      </w:pPr>
      <w:r w:rsidRPr="006569DC">
        <w:rPr>
          <w:color w:val="1F497D" w:themeColor="text2"/>
        </w:rPr>
        <w:tab/>
        <w:t>&lt;/Header&gt;</w:t>
      </w:r>
    </w:p>
    <w:p w:rsidR="007833BB" w:rsidRPr="006569DC" w:rsidRDefault="007833BB" w:rsidP="007833BB">
      <w:pPr>
        <w:pStyle w:val="oancuaDanhsach"/>
        <w:rPr>
          <w:color w:val="1F497D" w:themeColor="text2"/>
        </w:rPr>
      </w:pPr>
      <w:r w:rsidRPr="006569DC">
        <w:rPr>
          <w:color w:val="1F497D" w:themeColor="text2"/>
        </w:rPr>
        <w:tab/>
        <w:t>&lt;Body&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00304250" w:rsidRPr="00EC6898">
        <w:rPr>
          <w:bCs/>
          <w:kern w:val="2"/>
          <w:szCs w:val="28"/>
          <w:lang w:eastAsia="zh-CN"/>
        </w:rPr>
        <w:t xml:space="preserve">Dữ liệu XML </w:t>
      </w:r>
      <w:r>
        <w:rPr>
          <w:color w:val="1F497D" w:themeColor="text2"/>
        </w:rPr>
        <w:t>Thẻ CHECKIN}</w:t>
      </w:r>
    </w:p>
    <w:p w:rsidR="007833BB" w:rsidRPr="005120FF" w:rsidRDefault="007833BB" w:rsidP="007833BB">
      <w:pPr>
        <w:pStyle w:val="oancuaDanhsach"/>
        <w:rPr>
          <w:color w:val="1F497D" w:themeColor="text2"/>
        </w:rPr>
      </w:pPr>
      <w:r w:rsidRPr="006569DC">
        <w:rPr>
          <w:color w:val="1F497D" w:themeColor="text2"/>
        </w:rPr>
        <w:tab/>
        <w:t>&lt;/Body&gt;</w:t>
      </w:r>
    </w:p>
    <w:p w:rsidR="007833BB" w:rsidRPr="006569DC" w:rsidRDefault="007833BB" w:rsidP="007833BB">
      <w:pPr>
        <w:pStyle w:val="oancuaDanhsach"/>
        <w:rPr>
          <w:color w:val="1F497D" w:themeColor="text2"/>
        </w:rPr>
      </w:pPr>
      <w:r w:rsidRPr="006569DC">
        <w:rPr>
          <w:color w:val="1F497D" w:themeColor="text2"/>
        </w:rPr>
        <w:tab/>
        <w:t>&lt;Security&gt;</w:t>
      </w:r>
    </w:p>
    <w:p w:rsidR="007833BB" w:rsidRPr="006569DC" w:rsidRDefault="007833BB" w:rsidP="007833BB">
      <w:pPr>
        <w:pStyle w:val="oancuaDanhsach"/>
        <w:rPr>
          <w:color w:val="1F497D" w:themeColor="text2"/>
        </w:rPr>
      </w:pPr>
      <w:r w:rsidRPr="006569DC">
        <w:rPr>
          <w:color w:val="1F497D" w:themeColor="text2"/>
        </w:rPr>
        <w:tab/>
        <w:t>&lt;Signature&gt;eWApKlLnIo+pLmgvrDDzzItIDX+ZvoPe9mirI9+&lt;/Signature&gt;</w:t>
      </w:r>
    </w:p>
    <w:p w:rsidR="007833BB" w:rsidRPr="006569DC" w:rsidRDefault="007833BB" w:rsidP="007833BB">
      <w:pPr>
        <w:pStyle w:val="oancuaDanhsach"/>
        <w:rPr>
          <w:color w:val="1F497D" w:themeColor="text2"/>
        </w:rPr>
      </w:pPr>
      <w:r w:rsidRPr="006569DC">
        <w:rPr>
          <w:color w:val="1F497D" w:themeColor="text2"/>
        </w:rPr>
        <w:tab/>
        <w:t>&lt;/Security&gt;</w:t>
      </w:r>
    </w:p>
    <w:p w:rsidR="007833BB" w:rsidRPr="006569DC" w:rsidRDefault="007833BB" w:rsidP="007833BB">
      <w:pPr>
        <w:pStyle w:val="oancuaDanhsach"/>
        <w:rPr>
          <w:color w:val="1F497D" w:themeColor="text2"/>
        </w:rPr>
      </w:pPr>
      <w:r w:rsidRPr="006569DC">
        <w:rPr>
          <w:color w:val="1F497D" w:themeColor="text2"/>
        </w:rPr>
        <w:t>&lt;/Data&gt;</w:t>
      </w:r>
    </w:p>
    <w:p w:rsidR="007833BB" w:rsidRPr="007833BB" w:rsidRDefault="007833BB" w:rsidP="007833BB"/>
    <w:p w:rsidR="00453BF9" w:rsidRPr="007E37D8" w:rsidRDefault="00453BF9" w:rsidP="00453BF9">
      <w:pPr>
        <w:pStyle w:val="u4"/>
      </w:pPr>
      <w:bookmarkStart w:id="175" w:name="_Thông_điệp_R0001"/>
      <w:bookmarkEnd w:id="175"/>
      <w:r w:rsidRPr="007E37D8">
        <w:t xml:space="preserve">Thông điệp </w:t>
      </w:r>
      <w:r w:rsidR="00701071">
        <w:t>R</w:t>
      </w:r>
      <w:r>
        <w:t>000</w:t>
      </w:r>
      <w:r w:rsidR="00701071">
        <w:t>1</w:t>
      </w:r>
    </w:p>
    <w:p w:rsidR="00453BF9" w:rsidRPr="00910552" w:rsidRDefault="00453BF9" w:rsidP="00453BF9">
      <w:pPr>
        <w:pStyle w:val="oancuaDanhsach"/>
        <w:rPr>
          <w:color w:val="1F497D" w:themeColor="text2"/>
        </w:rPr>
      </w:pPr>
      <w:r w:rsidRPr="00910552">
        <w:rPr>
          <w:color w:val="1F497D" w:themeColor="text2"/>
        </w:rPr>
        <w:t>&lt;Data&gt;</w:t>
      </w:r>
    </w:p>
    <w:p w:rsidR="00453BF9" w:rsidRPr="00D61CEE" w:rsidRDefault="00453BF9" w:rsidP="00453BF9">
      <w:pPr>
        <w:pStyle w:val="oancuaDanhsach"/>
        <w:rPr>
          <w:color w:val="1F497D" w:themeColor="text2"/>
          <w:lang w:val="fr-FR"/>
        </w:rPr>
      </w:pPr>
      <w:r w:rsidRPr="00910552">
        <w:rPr>
          <w:color w:val="1F497D" w:themeColor="text2"/>
        </w:rPr>
        <w:tab/>
      </w:r>
      <w:r w:rsidRPr="00D61CEE">
        <w:rPr>
          <w:color w:val="1F497D" w:themeColor="text2"/>
          <w:lang w:val="fr-FR"/>
        </w:rPr>
        <w:t>&lt;Header&gt;</w:t>
      </w:r>
    </w:p>
    <w:p w:rsidR="00453BF9" w:rsidRPr="00D61CEE" w:rsidRDefault="00453BF9" w:rsidP="00453BF9">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453BF9" w:rsidRPr="00D61CEE" w:rsidRDefault="00453BF9" w:rsidP="00453BF9">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453BF9" w:rsidRPr="00910552" w:rsidRDefault="00453BF9" w:rsidP="00453BF9">
      <w:pPr>
        <w:pStyle w:val="oancuaDanhsach"/>
        <w:rPr>
          <w:color w:val="1F497D" w:themeColor="text2"/>
        </w:rPr>
      </w:pPr>
      <w:r w:rsidRPr="00D61CEE">
        <w:rPr>
          <w:color w:val="1F497D" w:themeColor="text2"/>
          <w:lang w:val="fr-FR"/>
        </w:rPr>
        <w:tab/>
      </w:r>
      <w:r w:rsidRPr="00D61CEE">
        <w:rPr>
          <w:color w:val="1F497D" w:themeColor="text2"/>
          <w:lang w:val="fr-FR"/>
        </w:rPr>
        <w:tab/>
      </w:r>
      <w:r w:rsidRPr="00910552">
        <w:rPr>
          <w:color w:val="1F497D" w:themeColor="text2"/>
        </w:rPr>
        <w:t>&lt;Sender_Name&gt;Benh vien Bach Mai&lt;/Sender_Name&gt;</w:t>
      </w:r>
    </w:p>
    <w:p w:rsidR="00453BF9" w:rsidRPr="00910552" w:rsidRDefault="00453BF9" w:rsidP="00453BF9">
      <w:pPr>
        <w:pStyle w:val="oancuaDanhsach"/>
        <w:rPr>
          <w:color w:val="1F497D" w:themeColor="text2"/>
        </w:rPr>
      </w:pPr>
      <w:r w:rsidRPr="00910552">
        <w:rPr>
          <w:color w:val="1F497D" w:themeColor="text2"/>
        </w:rPr>
        <w:tab/>
      </w:r>
      <w:r w:rsidRPr="00910552">
        <w:rPr>
          <w:color w:val="1F497D" w:themeColor="text2"/>
        </w:rPr>
        <w:tab/>
        <w:t>&lt;Transaction_Type&gt;</w:t>
      </w:r>
      <w:r w:rsidR="00701071">
        <w:rPr>
          <w:color w:val="1F497D" w:themeColor="text2"/>
        </w:rPr>
        <w:t>R</w:t>
      </w:r>
      <w:r>
        <w:rPr>
          <w:color w:val="1F497D" w:themeColor="text2"/>
        </w:rPr>
        <w:t>000</w:t>
      </w:r>
      <w:r w:rsidR="00701071">
        <w:rPr>
          <w:color w:val="1F497D" w:themeColor="text2"/>
        </w:rPr>
        <w:t>1</w:t>
      </w:r>
      <w:r w:rsidRPr="00910552">
        <w:rPr>
          <w:color w:val="1F497D" w:themeColor="text2"/>
        </w:rPr>
        <w:t>&lt;/Transaction_Type&gt;</w:t>
      </w:r>
    </w:p>
    <w:p w:rsidR="00453BF9" w:rsidRPr="00910552" w:rsidRDefault="00453BF9" w:rsidP="00453BF9">
      <w:pPr>
        <w:pStyle w:val="oancuaDanhsach"/>
        <w:rPr>
          <w:color w:val="1F497D" w:themeColor="text2"/>
        </w:rPr>
      </w:pPr>
      <w:r w:rsidRPr="00910552">
        <w:rPr>
          <w:color w:val="1F497D" w:themeColor="text2"/>
        </w:rPr>
        <w:tab/>
      </w:r>
      <w:r w:rsidRPr="00910552">
        <w:rPr>
          <w:color w:val="1F497D" w:themeColor="text2"/>
        </w:rPr>
        <w:tab/>
        <w:t>&lt;Transaction_Name&gt;Ho so nhap vien&lt;/Transaction_Name&gt;</w:t>
      </w:r>
    </w:p>
    <w:p w:rsidR="00453BF9" w:rsidRPr="00910552" w:rsidRDefault="00453BF9" w:rsidP="00453BF9">
      <w:pPr>
        <w:pStyle w:val="oancuaDanhsach"/>
        <w:rPr>
          <w:color w:val="1F497D" w:themeColor="text2"/>
        </w:rPr>
      </w:pPr>
      <w:r w:rsidRPr="00910552">
        <w:rPr>
          <w:color w:val="1F497D" w:themeColor="text2"/>
        </w:rPr>
        <w:tab/>
      </w:r>
      <w:r w:rsidRPr="00910552">
        <w:rPr>
          <w:color w:val="1F497D" w:themeColor="text2"/>
        </w:rPr>
        <w:tab/>
        <w:t>&lt;Transaction_Date&gt;2015-09-22&lt;/Transaction_Date&gt;</w:t>
      </w:r>
    </w:p>
    <w:p w:rsidR="00453BF9" w:rsidRPr="00910552" w:rsidRDefault="00453BF9" w:rsidP="00453BF9">
      <w:pPr>
        <w:pStyle w:val="oancuaDanhsach"/>
        <w:rPr>
          <w:color w:val="1F497D" w:themeColor="text2"/>
        </w:rPr>
      </w:pPr>
      <w:r w:rsidRPr="00910552">
        <w:rPr>
          <w:color w:val="1F497D" w:themeColor="text2"/>
        </w:rPr>
        <w:tab/>
      </w:r>
      <w:r w:rsidRPr="00910552">
        <w:rPr>
          <w:color w:val="1F497D" w:themeColor="text2"/>
        </w:rPr>
        <w:tab/>
        <w:t>&lt;Transaction_ID&gt;294aed32-30de-456a-9d6c-1b4b72ffafc0&lt;/Transaction_ID&gt;</w:t>
      </w:r>
    </w:p>
    <w:p w:rsidR="00453BF9" w:rsidRPr="00910552" w:rsidRDefault="00453BF9" w:rsidP="00453BF9">
      <w:pPr>
        <w:pStyle w:val="oancuaDanhsach"/>
        <w:rPr>
          <w:color w:val="1F497D" w:themeColor="text2"/>
        </w:rPr>
      </w:pPr>
      <w:r w:rsidRPr="00910552">
        <w:rPr>
          <w:color w:val="1F497D" w:themeColor="text2"/>
        </w:rPr>
        <w:tab/>
      </w:r>
      <w:r w:rsidRPr="00910552">
        <w:rPr>
          <w:color w:val="1F497D" w:themeColor="text2"/>
        </w:rPr>
        <w:tab/>
        <w:t>&lt;Request_ID&gt;0f70aa67-aa0f-4c58-ab3b-d7428dfdb07d&lt;/Request_ID&gt;</w:t>
      </w:r>
    </w:p>
    <w:p w:rsidR="00453BF9" w:rsidRPr="00910552" w:rsidRDefault="00453BF9" w:rsidP="00453BF9">
      <w:pPr>
        <w:pStyle w:val="oancuaDanhsach"/>
        <w:rPr>
          <w:color w:val="1F497D" w:themeColor="text2"/>
        </w:rPr>
      </w:pPr>
      <w:r w:rsidRPr="00910552">
        <w:rPr>
          <w:color w:val="1F497D" w:themeColor="text2"/>
        </w:rPr>
        <w:tab/>
        <w:t>&lt;/Header&gt;</w:t>
      </w:r>
    </w:p>
    <w:p w:rsidR="00453BF9" w:rsidRPr="00910552" w:rsidRDefault="00453BF9" w:rsidP="00453BF9">
      <w:pPr>
        <w:pStyle w:val="oancuaDanhsach"/>
        <w:rPr>
          <w:color w:val="1F497D" w:themeColor="text2"/>
        </w:rPr>
      </w:pPr>
      <w:r w:rsidRPr="00910552">
        <w:rPr>
          <w:color w:val="1F497D" w:themeColor="text2"/>
        </w:rPr>
        <w:tab/>
        <w:t>&lt;Body&gt;</w:t>
      </w:r>
    </w:p>
    <w:p w:rsidR="00453BF9" w:rsidRPr="00910552" w:rsidRDefault="00453BF9" w:rsidP="00453BF9">
      <w:pPr>
        <w:pStyle w:val="oancuaDanhsach"/>
        <w:rPr>
          <w:color w:val="1F497D" w:themeColor="text2"/>
        </w:rPr>
      </w:pPr>
      <w:r w:rsidRPr="00910552">
        <w:rPr>
          <w:color w:val="1F497D" w:themeColor="text2"/>
        </w:rPr>
        <w:tab/>
      </w:r>
      <w:r w:rsidRPr="00910552">
        <w:rPr>
          <w:color w:val="1F497D" w:themeColor="text2"/>
        </w:rPr>
        <w:tab/>
      </w:r>
    </w:p>
    <w:p w:rsidR="00453BF9" w:rsidRPr="00910552" w:rsidRDefault="00453BF9" w:rsidP="00453BF9">
      <w:pPr>
        <w:pStyle w:val="oancuaDanhsach"/>
        <w:rPr>
          <w:color w:val="1F497D" w:themeColor="text2"/>
        </w:rPr>
      </w:pPr>
      <w:r w:rsidRPr="00910552">
        <w:rPr>
          <w:color w:val="1F497D" w:themeColor="text2"/>
        </w:rPr>
        <w:tab/>
        <w:t>&lt;/Body&gt;</w:t>
      </w:r>
    </w:p>
    <w:p w:rsidR="00453BF9" w:rsidRPr="00910552" w:rsidRDefault="00453BF9" w:rsidP="00453BF9">
      <w:pPr>
        <w:pStyle w:val="oancuaDanhsach"/>
        <w:rPr>
          <w:color w:val="1F497D" w:themeColor="text2"/>
        </w:rPr>
      </w:pPr>
      <w:r w:rsidRPr="00910552">
        <w:rPr>
          <w:color w:val="1F497D" w:themeColor="text2"/>
        </w:rPr>
        <w:tab/>
        <w:t>&lt;Error&gt;</w:t>
      </w:r>
    </w:p>
    <w:p w:rsidR="00453BF9" w:rsidRPr="00910552" w:rsidRDefault="00453BF9" w:rsidP="00453BF9">
      <w:pPr>
        <w:pStyle w:val="oancuaDanhsach"/>
        <w:rPr>
          <w:color w:val="1F497D" w:themeColor="text2"/>
        </w:rPr>
      </w:pPr>
      <w:r w:rsidRPr="00910552">
        <w:rPr>
          <w:color w:val="1F497D" w:themeColor="text2"/>
        </w:rPr>
        <w:tab/>
      </w:r>
      <w:r w:rsidRPr="00910552">
        <w:rPr>
          <w:color w:val="1F497D" w:themeColor="text2"/>
        </w:rPr>
        <w:tab/>
        <w:t>&lt;Error_Number&gt;</w:t>
      </w:r>
      <w:r w:rsidR="00A32D7D">
        <w:rPr>
          <w:color w:val="1F497D" w:themeColor="text2"/>
        </w:rPr>
        <w:t>0</w:t>
      </w:r>
      <w:r w:rsidRPr="00910552">
        <w:rPr>
          <w:color w:val="1F497D" w:themeColor="text2"/>
        </w:rPr>
        <w:t>&lt;/Error_Number&gt;</w:t>
      </w:r>
    </w:p>
    <w:p w:rsidR="00453BF9" w:rsidRPr="00910552" w:rsidRDefault="00453BF9" w:rsidP="00453BF9">
      <w:pPr>
        <w:pStyle w:val="oancuaDanhsach"/>
        <w:rPr>
          <w:color w:val="1F497D" w:themeColor="text2"/>
        </w:rPr>
      </w:pPr>
      <w:r w:rsidRPr="00910552">
        <w:rPr>
          <w:color w:val="1F497D" w:themeColor="text2"/>
        </w:rPr>
        <w:tab/>
      </w:r>
      <w:r w:rsidRPr="00910552">
        <w:rPr>
          <w:color w:val="1F497D" w:themeColor="text2"/>
        </w:rPr>
        <w:tab/>
        <w:t>&lt;Error_Message&gt;</w:t>
      </w:r>
      <w:r w:rsidR="00A32D7D">
        <w:rPr>
          <w:color w:val="1F497D" w:themeColor="text2"/>
        </w:rPr>
        <w:t>Gửi thông tin thành công</w:t>
      </w:r>
      <w:r w:rsidRPr="00910552">
        <w:rPr>
          <w:color w:val="1F497D" w:themeColor="text2"/>
        </w:rPr>
        <w:t>&lt;/Error_Message&gt;</w:t>
      </w:r>
    </w:p>
    <w:p w:rsidR="00453BF9" w:rsidRPr="00910552" w:rsidRDefault="00453BF9" w:rsidP="00453BF9">
      <w:pPr>
        <w:pStyle w:val="oancuaDanhsach"/>
        <w:rPr>
          <w:color w:val="1F497D" w:themeColor="text2"/>
        </w:rPr>
      </w:pPr>
      <w:r w:rsidRPr="00910552">
        <w:rPr>
          <w:color w:val="1F497D" w:themeColor="text2"/>
        </w:rPr>
        <w:tab/>
        <w:t>&lt;/Error&gt;</w:t>
      </w:r>
    </w:p>
    <w:p w:rsidR="00453BF9" w:rsidRDefault="00453BF9" w:rsidP="00453BF9">
      <w:pPr>
        <w:pStyle w:val="oancuaDanhsach"/>
        <w:rPr>
          <w:color w:val="1F497D" w:themeColor="text2"/>
        </w:rPr>
      </w:pPr>
      <w:r w:rsidRPr="00910552">
        <w:rPr>
          <w:color w:val="1F497D" w:themeColor="text2"/>
        </w:rPr>
        <w:tab/>
        <w:t>&lt;Security&gt;</w:t>
      </w:r>
    </w:p>
    <w:p w:rsidR="00453BF9" w:rsidRPr="00910552" w:rsidRDefault="00453BF9" w:rsidP="00453BF9">
      <w:pPr>
        <w:pStyle w:val="oancuaDanhsach"/>
        <w:rPr>
          <w:color w:val="1F497D" w:themeColor="text2"/>
        </w:rPr>
      </w:pPr>
      <w:r w:rsidRPr="00910552">
        <w:rPr>
          <w:color w:val="1F497D" w:themeColor="text2"/>
        </w:rPr>
        <w:tab/>
      </w:r>
      <w:r w:rsidRPr="00910552">
        <w:rPr>
          <w:color w:val="1F497D" w:themeColor="text2"/>
        </w:rPr>
        <w:tab/>
        <w:t>&lt;Signature&gt;eWApKlLnIo+pLmgvrDDzzItIDX+ZvoPe9mirI9+&lt;/Signature&gt;</w:t>
      </w:r>
    </w:p>
    <w:p w:rsidR="00453BF9" w:rsidRPr="00910552" w:rsidRDefault="00453BF9" w:rsidP="00453BF9">
      <w:pPr>
        <w:pStyle w:val="oancuaDanhsach"/>
        <w:rPr>
          <w:color w:val="1F497D" w:themeColor="text2"/>
        </w:rPr>
      </w:pPr>
      <w:r w:rsidRPr="00910552">
        <w:rPr>
          <w:color w:val="1F497D" w:themeColor="text2"/>
        </w:rPr>
        <w:tab/>
        <w:t>&lt;/Security&gt;</w:t>
      </w:r>
    </w:p>
    <w:p w:rsidR="00453BF9" w:rsidRPr="00910552" w:rsidRDefault="00453BF9" w:rsidP="00453BF9">
      <w:pPr>
        <w:pStyle w:val="oancuaDanhsach"/>
        <w:rPr>
          <w:color w:val="1F497D" w:themeColor="text2"/>
        </w:rPr>
      </w:pPr>
      <w:r w:rsidRPr="00910552">
        <w:rPr>
          <w:color w:val="1F497D" w:themeColor="text2"/>
        </w:rPr>
        <w:t>&lt;/Data&gt;</w:t>
      </w:r>
    </w:p>
    <w:p w:rsidR="00453BF9" w:rsidRDefault="00453BF9" w:rsidP="00453BF9"/>
    <w:p w:rsidR="00783F20" w:rsidRPr="007E37D8" w:rsidRDefault="00783F20" w:rsidP="00783F20">
      <w:pPr>
        <w:pStyle w:val="u4"/>
      </w:pPr>
      <w:bookmarkStart w:id="176" w:name="_Thông_điệp_M0002"/>
      <w:bookmarkEnd w:id="176"/>
      <w:r w:rsidRPr="007E37D8">
        <w:t xml:space="preserve">Thông điệp </w:t>
      </w:r>
      <w:r w:rsidR="00701071">
        <w:t>M0002</w:t>
      </w:r>
    </w:p>
    <w:p w:rsidR="00831D0F" w:rsidRPr="006569DC" w:rsidRDefault="00831D0F" w:rsidP="00831D0F">
      <w:pPr>
        <w:pStyle w:val="oancuaDanhsach"/>
        <w:rPr>
          <w:color w:val="1F497D" w:themeColor="text2"/>
        </w:rPr>
      </w:pPr>
      <w:r w:rsidRPr="006569DC">
        <w:rPr>
          <w:color w:val="1F497D" w:themeColor="text2"/>
        </w:rPr>
        <w:t>&lt;Data&gt;</w:t>
      </w:r>
    </w:p>
    <w:p w:rsidR="00831D0F" w:rsidRPr="00D61CEE" w:rsidRDefault="00831D0F" w:rsidP="00831D0F">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831D0F" w:rsidRPr="00D61CEE" w:rsidRDefault="00831D0F" w:rsidP="00831D0F">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831D0F" w:rsidRPr="00D61CEE" w:rsidRDefault="00831D0F" w:rsidP="00831D0F">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831D0F" w:rsidRPr="006569DC" w:rsidRDefault="00831D0F" w:rsidP="00831D0F">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831D0F" w:rsidRPr="006569DC" w:rsidRDefault="00831D0F" w:rsidP="00831D0F">
      <w:pPr>
        <w:pStyle w:val="oancuaDanhsach"/>
        <w:rPr>
          <w:color w:val="1F497D" w:themeColor="text2"/>
        </w:rPr>
      </w:pPr>
      <w:r w:rsidRPr="006569DC">
        <w:rPr>
          <w:color w:val="1F497D" w:themeColor="text2"/>
        </w:rPr>
        <w:tab/>
      </w:r>
      <w:r w:rsidRPr="006569DC">
        <w:rPr>
          <w:color w:val="1F497D" w:themeColor="text2"/>
        </w:rPr>
        <w:tab/>
        <w:t>&lt;Transaction_Type&gt;</w:t>
      </w:r>
      <w:r w:rsidR="00626815">
        <w:rPr>
          <w:color w:val="1F497D" w:themeColor="text2"/>
        </w:rPr>
        <w:t>M000</w:t>
      </w:r>
      <w:r w:rsidR="00701071">
        <w:rPr>
          <w:color w:val="1F497D" w:themeColor="text2"/>
        </w:rPr>
        <w:t>2</w:t>
      </w:r>
      <w:r w:rsidRPr="006569DC">
        <w:rPr>
          <w:color w:val="1F497D" w:themeColor="text2"/>
        </w:rPr>
        <w:t>&lt;/Transaction_Type&gt;</w:t>
      </w:r>
    </w:p>
    <w:p w:rsidR="00831D0F" w:rsidRPr="006569DC" w:rsidRDefault="00831D0F" w:rsidP="00831D0F">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831D0F" w:rsidRPr="006569DC" w:rsidRDefault="00831D0F" w:rsidP="00831D0F">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831D0F" w:rsidRPr="006569DC" w:rsidRDefault="00831D0F" w:rsidP="00831D0F">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831D0F" w:rsidRDefault="00831D0F" w:rsidP="00831D0F">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D31292" w:rsidRPr="006569DC" w:rsidRDefault="00D31292" w:rsidP="00831D0F">
      <w:pPr>
        <w:pStyle w:val="oancuaDanhsach"/>
        <w:rPr>
          <w:color w:val="1F497D" w:themeColor="text2"/>
        </w:rPr>
      </w:pPr>
      <w:r>
        <w:rPr>
          <w:color w:val="1F497D" w:themeColor="text2"/>
        </w:rPr>
        <w:tab/>
      </w:r>
      <w:r>
        <w:rPr>
          <w:color w:val="1F497D" w:themeColor="text2"/>
        </w:rPr>
        <w:tab/>
      </w:r>
      <w:r w:rsidRPr="0071351D">
        <w:rPr>
          <w:kern w:val="2"/>
          <w:szCs w:val="28"/>
          <w:lang w:eastAsia="zh-CN"/>
        </w:rPr>
        <w:t>&lt;</w:t>
      </w:r>
      <w:r w:rsidRPr="00B10A07">
        <w:rPr>
          <w:color w:val="1F497D" w:themeColor="text2"/>
        </w:rPr>
        <w:t>Action_Type&gt;</w:t>
      </w:r>
      <w:r>
        <w:rPr>
          <w:color w:val="1F497D" w:themeColor="text2"/>
        </w:rPr>
        <w:t>0</w:t>
      </w:r>
      <w:r w:rsidRPr="00B10A07">
        <w:rPr>
          <w:color w:val="1F497D" w:themeColor="text2"/>
        </w:rPr>
        <w:t>&lt;/Action_Type&gt;</w:t>
      </w:r>
    </w:p>
    <w:p w:rsidR="00831D0F" w:rsidRPr="006569DC" w:rsidRDefault="00831D0F" w:rsidP="00831D0F">
      <w:pPr>
        <w:pStyle w:val="oancuaDanhsach"/>
        <w:rPr>
          <w:color w:val="1F497D" w:themeColor="text2"/>
        </w:rPr>
      </w:pPr>
      <w:r w:rsidRPr="006569DC">
        <w:rPr>
          <w:color w:val="1F497D" w:themeColor="text2"/>
        </w:rPr>
        <w:tab/>
        <w:t>&lt;/Header&gt;</w:t>
      </w:r>
    </w:p>
    <w:p w:rsidR="00831D0F" w:rsidRDefault="00831D0F" w:rsidP="00831D0F">
      <w:pPr>
        <w:pStyle w:val="oancuaDanhsach"/>
        <w:rPr>
          <w:color w:val="1F497D" w:themeColor="text2"/>
        </w:rPr>
      </w:pPr>
      <w:r w:rsidRPr="006569DC">
        <w:rPr>
          <w:color w:val="1F497D" w:themeColor="text2"/>
        </w:rPr>
        <w:tab/>
        <w:t>&lt;Body&gt;</w:t>
      </w:r>
    </w:p>
    <w:p w:rsidR="00626815" w:rsidRPr="006569DC" w:rsidRDefault="00626815" w:rsidP="00831D0F">
      <w:pPr>
        <w:pStyle w:val="oancuaDanhsach"/>
        <w:rPr>
          <w:color w:val="1F497D" w:themeColor="text2"/>
        </w:rPr>
      </w:pPr>
      <w:r>
        <w:rPr>
          <w:color w:val="1F497D" w:themeColor="text2"/>
        </w:rPr>
        <w:tab/>
      </w:r>
      <w:r>
        <w:rPr>
          <w:color w:val="1F497D" w:themeColor="text2"/>
        </w:rPr>
        <w:tab/>
      </w:r>
      <w:r w:rsidR="00701071">
        <w:rPr>
          <w:color w:val="1F497D" w:themeColor="text2"/>
        </w:rPr>
        <w:t>&lt;CHECKOUT&gt;</w:t>
      </w:r>
    </w:p>
    <w:p w:rsidR="00831D0F" w:rsidRDefault="00831D0F" w:rsidP="00831D0F">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sidR="007D1B60">
        <w:rPr>
          <w:color w:val="1F497D" w:themeColor="text2"/>
        </w:rPr>
        <w:t xml:space="preserve">thẻ </w:t>
      </w:r>
      <w:r w:rsidR="007D1B60" w:rsidRPr="00786134">
        <w:rPr>
          <w:color w:val="1F497D" w:themeColor="text2"/>
        </w:rPr>
        <w:t>PHIEUCHUYENTUYEN</w:t>
      </w:r>
      <w:r>
        <w:rPr>
          <w:color w:val="1F497D" w:themeColor="text2"/>
        </w:rPr>
        <w:t>}</w:t>
      </w:r>
    </w:p>
    <w:p w:rsidR="00E26499" w:rsidRDefault="00E26499" w:rsidP="00831D0F">
      <w:pPr>
        <w:pStyle w:val="oancuaDanhsach"/>
        <w:rPr>
          <w:color w:val="1F497D" w:themeColor="text2"/>
        </w:rPr>
      </w:pPr>
      <w:r>
        <w:rPr>
          <w:color w:val="1F497D" w:themeColor="text2"/>
        </w:rPr>
        <w:tab/>
      </w:r>
      <w:r>
        <w:rPr>
          <w:color w:val="1F497D" w:themeColor="text2"/>
        </w:rPr>
        <w:tab/>
        <w:t xml:space="preserve">  {</w:t>
      </w:r>
      <w:r w:rsidRPr="00EC6898">
        <w:rPr>
          <w:bCs/>
          <w:kern w:val="2"/>
          <w:szCs w:val="28"/>
          <w:lang w:eastAsia="zh-CN"/>
        </w:rPr>
        <w:t xml:space="preserve">Dữ liệu XML </w:t>
      </w:r>
      <w:r>
        <w:rPr>
          <w:color w:val="1F497D" w:themeColor="text2"/>
        </w:rPr>
        <w:t xml:space="preserve">thẻ </w:t>
      </w:r>
      <w:r w:rsidR="00CA40B2">
        <w:rPr>
          <w:color w:val="1F497D" w:themeColor="text2"/>
        </w:rPr>
        <w:t>TONG_HOP</w:t>
      </w:r>
      <w:r>
        <w:rPr>
          <w:color w:val="1F497D" w:themeColor="text2"/>
        </w:rPr>
        <w:t>}</w:t>
      </w:r>
    </w:p>
    <w:p w:rsidR="00DA2F72" w:rsidRDefault="00DA2F72" w:rsidP="00DA2F72">
      <w:pPr>
        <w:pStyle w:val="oancuaDanhsach"/>
        <w:ind w:left="1440" w:firstLine="720"/>
        <w:rPr>
          <w:color w:val="1F497D" w:themeColor="text2"/>
        </w:rPr>
      </w:pPr>
      <w:r>
        <w:rPr>
          <w:color w:val="1F497D" w:themeColor="text2"/>
        </w:rPr>
        <w:t xml:space="preserve">  {</w:t>
      </w:r>
      <w:r w:rsidRPr="00EC6898">
        <w:rPr>
          <w:bCs/>
          <w:kern w:val="2"/>
          <w:szCs w:val="28"/>
          <w:lang w:eastAsia="zh-CN"/>
        </w:rPr>
        <w:t xml:space="preserve">Dữ liệu XML </w:t>
      </w:r>
      <w:r>
        <w:rPr>
          <w:color w:val="1F497D" w:themeColor="text2"/>
        </w:rPr>
        <w:t xml:space="preserve">thẻ </w:t>
      </w:r>
      <w:r w:rsidR="003F10DA">
        <w:rPr>
          <w:color w:val="1F497D" w:themeColor="text2"/>
        </w:rPr>
        <w:t>THONGTINCHITIET</w:t>
      </w:r>
      <w:r>
        <w:rPr>
          <w:color w:val="1F497D" w:themeColor="text2"/>
        </w:rPr>
        <w:t>}</w:t>
      </w:r>
    </w:p>
    <w:p w:rsidR="00701071" w:rsidRDefault="00701071" w:rsidP="00DA2F72">
      <w:pPr>
        <w:pStyle w:val="oancuaDanhsach"/>
        <w:ind w:left="1440" w:firstLine="720"/>
        <w:rPr>
          <w:color w:val="1F497D" w:themeColor="text2"/>
        </w:rPr>
      </w:pPr>
      <w:r>
        <w:rPr>
          <w:color w:val="1F497D" w:themeColor="text2"/>
        </w:rPr>
        <w:t>&lt;/CHECKOUT&gt;</w:t>
      </w:r>
    </w:p>
    <w:p w:rsidR="00831D0F" w:rsidRPr="005120FF" w:rsidRDefault="00831D0F" w:rsidP="00831D0F">
      <w:pPr>
        <w:pStyle w:val="oancuaDanhsach"/>
        <w:rPr>
          <w:color w:val="1F497D" w:themeColor="text2"/>
        </w:rPr>
      </w:pPr>
      <w:r w:rsidRPr="006569DC">
        <w:rPr>
          <w:color w:val="1F497D" w:themeColor="text2"/>
        </w:rPr>
        <w:tab/>
        <w:t>&lt;/Body&gt;</w:t>
      </w:r>
    </w:p>
    <w:p w:rsidR="00831D0F" w:rsidRPr="006569DC" w:rsidRDefault="00831D0F" w:rsidP="00831D0F">
      <w:pPr>
        <w:pStyle w:val="oancuaDanhsach"/>
        <w:rPr>
          <w:color w:val="1F497D" w:themeColor="text2"/>
        </w:rPr>
      </w:pPr>
      <w:r w:rsidRPr="006569DC">
        <w:rPr>
          <w:color w:val="1F497D" w:themeColor="text2"/>
        </w:rPr>
        <w:tab/>
        <w:t>&lt;Security&gt;</w:t>
      </w:r>
    </w:p>
    <w:p w:rsidR="00831D0F" w:rsidRPr="006569DC" w:rsidRDefault="00831D0F" w:rsidP="00831D0F">
      <w:pPr>
        <w:pStyle w:val="oancuaDanhsach"/>
        <w:rPr>
          <w:color w:val="1F497D" w:themeColor="text2"/>
        </w:rPr>
      </w:pPr>
      <w:r w:rsidRPr="006569DC">
        <w:rPr>
          <w:color w:val="1F497D" w:themeColor="text2"/>
        </w:rPr>
        <w:tab/>
        <w:t>&lt;Signature&gt;eWApKlLnIo+pLmgvrDDzzItIDX+ZvoPe9mirI9+&lt;/Signature&gt;</w:t>
      </w:r>
    </w:p>
    <w:p w:rsidR="00831D0F" w:rsidRPr="006569DC" w:rsidRDefault="00831D0F" w:rsidP="00831D0F">
      <w:pPr>
        <w:pStyle w:val="oancuaDanhsach"/>
        <w:rPr>
          <w:color w:val="1F497D" w:themeColor="text2"/>
        </w:rPr>
      </w:pPr>
      <w:r w:rsidRPr="006569DC">
        <w:rPr>
          <w:color w:val="1F497D" w:themeColor="text2"/>
        </w:rPr>
        <w:tab/>
        <w:t>&lt;/Security&gt;</w:t>
      </w:r>
    </w:p>
    <w:p w:rsidR="00783F20" w:rsidRDefault="00831D0F" w:rsidP="00831D0F">
      <w:pPr>
        <w:ind w:firstLine="720"/>
        <w:rPr>
          <w:color w:val="1F497D" w:themeColor="text2"/>
        </w:rPr>
      </w:pPr>
      <w:r w:rsidRPr="006569DC">
        <w:rPr>
          <w:color w:val="1F497D" w:themeColor="text2"/>
        </w:rPr>
        <w:t>&lt;/Data&gt;</w:t>
      </w:r>
    </w:p>
    <w:p w:rsidR="001C3E25" w:rsidRDefault="001C3E25" w:rsidP="00831D0F">
      <w:pPr>
        <w:ind w:firstLine="720"/>
        <w:rPr>
          <w:color w:val="1F497D" w:themeColor="text2"/>
        </w:rPr>
      </w:pPr>
    </w:p>
    <w:p w:rsidR="001C3E25" w:rsidRPr="007E37D8" w:rsidRDefault="001C3E25" w:rsidP="001C3E25">
      <w:pPr>
        <w:pStyle w:val="u4"/>
      </w:pPr>
      <w:bookmarkStart w:id="177" w:name="_Thông_điệp_M0003"/>
      <w:bookmarkEnd w:id="177"/>
      <w:r w:rsidRPr="007E37D8">
        <w:t xml:space="preserve">Thông điệp </w:t>
      </w:r>
      <w:r w:rsidR="00701071">
        <w:t>M0003</w:t>
      </w:r>
    </w:p>
    <w:p w:rsidR="00A777E6" w:rsidRPr="006569DC" w:rsidRDefault="00A777E6" w:rsidP="00A777E6">
      <w:pPr>
        <w:pStyle w:val="oancuaDanhsach"/>
        <w:rPr>
          <w:color w:val="1F497D" w:themeColor="text2"/>
        </w:rPr>
      </w:pPr>
      <w:r w:rsidRPr="006569DC">
        <w:rPr>
          <w:color w:val="1F497D" w:themeColor="text2"/>
        </w:rPr>
        <w:t>&lt;Data&gt;</w:t>
      </w:r>
    </w:p>
    <w:p w:rsidR="00A777E6" w:rsidRPr="00D61CEE" w:rsidRDefault="00A777E6" w:rsidP="00A777E6">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A777E6" w:rsidRPr="00D61CEE" w:rsidRDefault="00A777E6" w:rsidP="00A777E6">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A777E6" w:rsidRPr="00D61CEE" w:rsidRDefault="00A777E6" w:rsidP="00A777E6">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A777E6" w:rsidRPr="006569DC" w:rsidRDefault="00A777E6" w:rsidP="00A777E6">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A777E6" w:rsidRPr="006569DC" w:rsidRDefault="00A777E6" w:rsidP="00A777E6">
      <w:pPr>
        <w:pStyle w:val="oancuaDanhsach"/>
        <w:rPr>
          <w:color w:val="1F497D" w:themeColor="text2"/>
        </w:rPr>
      </w:pPr>
      <w:r w:rsidRPr="006569DC">
        <w:rPr>
          <w:color w:val="1F497D" w:themeColor="text2"/>
        </w:rPr>
        <w:tab/>
      </w:r>
      <w:r w:rsidRPr="006569DC">
        <w:rPr>
          <w:color w:val="1F497D" w:themeColor="text2"/>
        </w:rPr>
        <w:tab/>
        <w:t>&lt;Transaction_Type&gt;</w:t>
      </w:r>
      <w:r w:rsidR="00200E4A">
        <w:t>M000</w:t>
      </w:r>
      <w:r w:rsidR="004178FF">
        <w:t>3</w:t>
      </w:r>
      <w:r w:rsidRPr="006569DC">
        <w:rPr>
          <w:color w:val="1F497D" w:themeColor="text2"/>
        </w:rPr>
        <w:t>&lt;/Transaction_Type&gt;</w:t>
      </w:r>
    </w:p>
    <w:p w:rsidR="00A777E6" w:rsidRPr="006569DC" w:rsidRDefault="00A777E6" w:rsidP="00A777E6">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A777E6" w:rsidRPr="006569DC" w:rsidRDefault="00A777E6" w:rsidP="00A777E6">
      <w:pPr>
        <w:pStyle w:val="oancuaDanhsach"/>
        <w:rPr>
          <w:color w:val="1F497D" w:themeColor="text2"/>
        </w:rPr>
      </w:pPr>
      <w:r w:rsidRPr="006569DC">
        <w:rPr>
          <w:color w:val="1F497D" w:themeColor="text2"/>
        </w:rPr>
        <w:tab/>
      </w:r>
      <w:r w:rsidRPr="006569DC">
        <w:rPr>
          <w:color w:val="1F497D" w:themeColor="text2"/>
        </w:rPr>
        <w:tab/>
        <w:t>&lt;Transaction_Date&gt;2015-09-22T02:57:13&lt;/Transaction_Date&gt;</w:t>
      </w:r>
    </w:p>
    <w:p w:rsidR="00A777E6" w:rsidRPr="006569DC" w:rsidRDefault="00A777E6" w:rsidP="00A777E6">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A777E6" w:rsidRPr="006569DC" w:rsidRDefault="00A777E6" w:rsidP="00A777E6">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A777E6" w:rsidRPr="006569DC" w:rsidRDefault="00A777E6" w:rsidP="00A777E6">
      <w:pPr>
        <w:pStyle w:val="oancuaDanhsach"/>
        <w:rPr>
          <w:color w:val="1F497D" w:themeColor="text2"/>
        </w:rPr>
      </w:pPr>
      <w:r w:rsidRPr="006569DC">
        <w:rPr>
          <w:color w:val="1F497D" w:themeColor="text2"/>
        </w:rPr>
        <w:tab/>
        <w:t>&lt;/Header&gt;</w:t>
      </w:r>
    </w:p>
    <w:p w:rsidR="00A777E6" w:rsidRPr="006569DC" w:rsidRDefault="00A777E6" w:rsidP="00A777E6">
      <w:pPr>
        <w:pStyle w:val="oancuaDanhsach"/>
        <w:rPr>
          <w:color w:val="1F497D" w:themeColor="text2"/>
        </w:rPr>
      </w:pPr>
      <w:r w:rsidRPr="006569DC">
        <w:rPr>
          <w:color w:val="1F497D" w:themeColor="text2"/>
        </w:rPr>
        <w:tab/>
        <w:t>&lt;Body&gt;</w:t>
      </w:r>
    </w:p>
    <w:p w:rsidR="00A777E6" w:rsidRPr="006569DC" w:rsidRDefault="00A777E6" w:rsidP="00A777E6">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sidR="00AF4195">
        <w:rPr>
          <w:color w:val="1F497D" w:themeColor="text2"/>
        </w:rPr>
        <w:t xml:space="preserve">thẻ </w:t>
      </w:r>
      <w:r w:rsidR="00AF4195" w:rsidRPr="00392777">
        <w:rPr>
          <w:color w:val="1F497D" w:themeColor="text2"/>
        </w:rPr>
        <w:t>PT_THEBHYT</w:t>
      </w:r>
      <w:r>
        <w:rPr>
          <w:color w:val="1F497D" w:themeColor="text2"/>
        </w:rPr>
        <w:t>}</w:t>
      </w:r>
    </w:p>
    <w:p w:rsidR="00A777E6" w:rsidRPr="005120FF" w:rsidRDefault="00A777E6" w:rsidP="00A777E6">
      <w:pPr>
        <w:pStyle w:val="oancuaDanhsach"/>
        <w:rPr>
          <w:color w:val="1F497D" w:themeColor="text2"/>
        </w:rPr>
      </w:pPr>
      <w:r w:rsidRPr="006569DC">
        <w:rPr>
          <w:color w:val="1F497D" w:themeColor="text2"/>
        </w:rPr>
        <w:tab/>
        <w:t>&lt;/Body&gt;</w:t>
      </w:r>
    </w:p>
    <w:p w:rsidR="00A777E6" w:rsidRPr="006569DC" w:rsidRDefault="00A777E6" w:rsidP="00A777E6">
      <w:pPr>
        <w:pStyle w:val="oancuaDanhsach"/>
        <w:rPr>
          <w:color w:val="1F497D" w:themeColor="text2"/>
        </w:rPr>
      </w:pPr>
      <w:r w:rsidRPr="006569DC">
        <w:rPr>
          <w:color w:val="1F497D" w:themeColor="text2"/>
        </w:rPr>
        <w:tab/>
        <w:t>&lt;Security&gt;</w:t>
      </w:r>
    </w:p>
    <w:p w:rsidR="00A777E6" w:rsidRPr="006569DC" w:rsidRDefault="00A777E6" w:rsidP="00A777E6">
      <w:pPr>
        <w:pStyle w:val="oancuaDanhsach"/>
        <w:rPr>
          <w:color w:val="1F497D" w:themeColor="text2"/>
        </w:rPr>
      </w:pPr>
      <w:r w:rsidRPr="006569DC">
        <w:rPr>
          <w:color w:val="1F497D" w:themeColor="text2"/>
        </w:rPr>
        <w:tab/>
        <w:t>&lt;Signature&gt;eWApKlLnIo+pLmgvrDDzzItIDX+ZvoPe9mirI9+&lt;/Signature&gt;</w:t>
      </w:r>
    </w:p>
    <w:p w:rsidR="00A777E6" w:rsidRPr="006569DC" w:rsidRDefault="00A777E6" w:rsidP="00A777E6">
      <w:pPr>
        <w:pStyle w:val="oancuaDanhsach"/>
        <w:rPr>
          <w:color w:val="1F497D" w:themeColor="text2"/>
        </w:rPr>
      </w:pPr>
      <w:r w:rsidRPr="006569DC">
        <w:rPr>
          <w:color w:val="1F497D" w:themeColor="text2"/>
        </w:rPr>
        <w:tab/>
        <w:t>&lt;/Security&gt;</w:t>
      </w:r>
    </w:p>
    <w:p w:rsidR="00A777E6" w:rsidRDefault="00A777E6" w:rsidP="00A777E6">
      <w:pPr>
        <w:ind w:firstLine="720"/>
        <w:rPr>
          <w:color w:val="1F497D" w:themeColor="text2"/>
        </w:rPr>
      </w:pPr>
      <w:r w:rsidRPr="006569DC">
        <w:rPr>
          <w:color w:val="1F497D" w:themeColor="text2"/>
        </w:rPr>
        <w:t>&lt;/Data&gt;</w:t>
      </w:r>
    </w:p>
    <w:p w:rsidR="001C3E25" w:rsidRDefault="001C3E25" w:rsidP="00831D0F">
      <w:pPr>
        <w:ind w:firstLine="720"/>
      </w:pPr>
    </w:p>
    <w:p w:rsidR="004F64DB" w:rsidRPr="007E37D8" w:rsidRDefault="004F64DB" w:rsidP="004F64DB">
      <w:pPr>
        <w:pStyle w:val="u4"/>
      </w:pPr>
      <w:bookmarkStart w:id="178" w:name="_Thông_điệp_R0003"/>
      <w:bookmarkEnd w:id="178"/>
      <w:r w:rsidRPr="007E37D8">
        <w:t xml:space="preserve">Thông điệp </w:t>
      </w:r>
      <w:r w:rsidR="004178FF">
        <w:t>R</w:t>
      </w:r>
      <w:r w:rsidR="00467CCA">
        <w:t>000</w:t>
      </w:r>
      <w:r w:rsidR="004178FF">
        <w:t>3</w:t>
      </w:r>
    </w:p>
    <w:p w:rsidR="004F64DB" w:rsidRPr="006569DC" w:rsidRDefault="004F64DB" w:rsidP="004F64DB">
      <w:pPr>
        <w:pStyle w:val="oancuaDanhsach"/>
        <w:rPr>
          <w:color w:val="1F497D" w:themeColor="text2"/>
        </w:rPr>
      </w:pPr>
      <w:r w:rsidRPr="006569DC">
        <w:rPr>
          <w:color w:val="1F497D" w:themeColor="text2"/>
        </w:rPr>
        <w:t>&lt;Data&gt;</w:t>
      </w:r>
    </w:p>
    <w:p w:rsidR="004F64DB" w:rsidRPr="00D61CEE" w:rsidRDefault="004F64DB" w:rsidP="004F64DB">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4F64DB" w:rsidRPr="00D61CEE" w:rsidRDefault="004F64DB" w:rsidP="004F64DB">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4F64DB" w:rsidRPr="00D61CEE" w:rsidRDefault="004F64DB" w:rsidP="004F64DB">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4F64DB" w:rsidRPr="006569DC" w:rsidRDefault="004F64DB" w:rsidP="004F64DB">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4F64DB" w:rsidRPr="006569DC" w:rsidRDefault="004F64DB" w:rsidP="004F64DB">
      <w:pPr>
        <w:pStyle w:val="oancuaDanhsach"/>
        <w:rPr>
          <w:color w:val="1F497D" w:themeColor="text2"/>
        </w:rPr>
      </w:pPr>
      <w:r w:rsidRPr="006569DC">
        <w:rPr>
          <w:color w:val="1F497D" w:themeColor="text2"/>
        </w:rPr>
        <w:tab/>
      </w:r>
      <w:r w:rsidRPr="006569DC">
        <w:rPr>
          <w:color w:val="1F497D" w:themeColor="text2"/>
        </w:rPr>
        <w:tab/>
        <w:t>&lt;Transaction_Type&gt;</w:t>
      </w:r>
      <w:r w:rsidR="004178FF">
        <w:t>R</w:t>
      </w:r>
      <w:r w:rsidR="00200E4A">
        <w:t>000</w:t>
      </w:r>
      <w:r w:rsidR="004178FF">
        <w:t>3</w:t>
      </w:r>
      <w:r w:rsidRPr="006569DC">
        <w:rPr>
          <w:color w:val="1F497D" w:themeColor="text2"/>
        </w:rPr>
        <w:t>&lt;/Transaction_Type&gt;</w:t>
      </w:r>
    </w:p>
    <w:p w:rsidR="004F64DB" w:rsidRPr="006569DC" w:rsidRDefault="004F64DB" w:rsidP="004F64DB">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4F64DB" w:rsidRPr="006569DC" w:rsidRDefault="004F64DB" w:rsidP="004F64DB">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4F64DB" w:rsidRPr="006569DC" w:rsidRDefault="004F64DB" w:rsidP="004F64DB">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4F64DB" w:rsidRPr="006569DC" w:rsidRDefault="004F64DB" w:rsidP="004F64DB">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4F64DB" w:rsidRPr="006569DC" w:rsidRDefault="004F64DB" w:rsidP="004F64DB">
      <w:pPr>
        <w:pStyle w:val="oancuaDanhsach"/>
        <w:rPr>
          <w:color w:val="1F497D" w:themeColor="text2"/>
        </w:rPr>
      </w:pPr>
      <w:r w:rsidRPr="006569DC">
        <w:rPr>
          <w:color w:val="1F497D" w:themeColor="text2"/>
        </w:rPr>
        <w:tab/>
        <w:t>&lt;/Header&gt;</w:t>
      </w:r>
    </w:p>
    <w:p w:rsidR="004F64DB" w:rsidRPr="006569DC" w:rsidRDefault="004F64DB" w:rsidP="004F64DB">
      <w:pPr>
        <w:pStyle w:val="oancuaDanhsach"/>
        <w:rPr>
          <w:color w:val="1F497D" w:themeColor="text2"/>
        </w:rPr>
      </w:pPr>
      <w:r w:rsidRPr="006569DC">
        <w:rPr>
          <w:color w:val="1F497D" w:themeColor="text2"/>
        </w:rPr>
        <w:tab/>
        <w:t>&lt;Body&gt;</w:t>
      </w:r>
    </w:p>
    <w:p w:rsidR="004F64DB" w:rsidRPr="006569DC" w:rsidRDefault="004F64DB" w:rsidP="004F64DB">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sidR="005B185A">
        <w:rPr>
          <w:color w:val="1F497D" w:themeColor="text2"/>
        </w:rPr>
        <w:t>thẻTTKT_THE</w:t>
      </w:r>
      <w:r>
        <w:rPr>
          <w:color w:val="1F497D" w:themeColor="text2"/>
        </w:rPr>
        <w:t>}</w:t>
      </w:r>
    </w:p>
    <w:p w:rsidR="004F64DB" w:rsidRDefault="004F64DB" w:rsidP="004F64DB">
      <w:pPr>
        <w:pStyle w:val="oancuaDanhsach"/>
        <w:rPr>
          <w:color w:val="1F497D" w:themeColor="text2"/>
        </w:rPr>
      </w:pPr>
      <w:r w:rsidRPr="006569DC">
        <w:rPr>
          <w:color w:val="1F497D" w:themeColor="text2"/>
        </w:rPr>
        <w:tab/>
        <w:t>&lt;/Body&gt;</w:t>
      </w:r>
    </w:p>
    <w:p w:rsidR="00C428DD" w:rsidRPr="00910552" w:rsidRDefault="00C428DD" w:rsidP="00C428DD">
      <w:pPr>
        <w:pStyle w:val="oancuaDanhsach"/>
        <w:rPr>
          <w:color w:val="1F497D" w:themeColor="text2"/>
        </w:rPr>
      </w:pPr>
      <w:r>
        <w:rPr>
          <w:color w:val="1F497D" w:themeColor="text2"/>
        </w:rPr>
        <w:tab/>
      </w:r>
      <w:r w:rsidRPr="00910552">
        <w:rPr>
          <w:color w:val="1F497D" w:themeColor="text2"/>
        </w:rPr>
        <w:t>&lt;Error&gt;</w:t>
      </w:r>
    </w:p>
    <w:p w:rsidR="00C428DD" w:rsidRPr="00910552" w:rsidRDefault="00C428DD" w:rsidP="00C428DD">
      <w:pPr>
        <w:pStyle w:val="oancuaDanhsach"/>
        <w:rPr>
          <w:color w:val="1F497D" w:themeColor="text2"/>
        </w:rPr>
      </w:pPr>
      <w:r w:rsidRPr="00910552">
        <w:rPr>
          <w:color w:val="1F497D" w:themeColor="text2"/>
        </w:rPr>
        <w:tab/>
      </w:r>
      <w:r w:rsidRPr="00910552">
        <w:rPr>
          <w:color w:val="1F497D" w:themeColor="text2"/>
        </w:rPr>
        <w:tab/>
        <w:t>&lt;Error_Number&gt;</w:t>
      </w:r>
      <w:r w:rsidR="000C250D">
        <w:rPr>
          <w:color w:val="1F497D" w:themeColor="text2"/>
        </w:rPr>
        <w:t>0</w:t>
      </w:r>
      <w:r w:rsidRPr="00910552">
        <w:rPr>
          <w:color w:val="1F497D" w:themeColor="text2"/>
        </w:rPr>
        <w:t>&lt;/Error_Number&gt;</w:t>
      </w:r>
    </w:p>
    <w:p w:rsidR="00C428DD" w:rsidRPr="00910552" w:rsidRDefault="00C428DD" w:rsidP="00C428DD">
      <w:pPr>
        <w:pStyle w:val="oancuaDanhsach"/>
        <w:rPr>
          <w:color w:val="1F497D" w:themeColor="text2"/>
        </w:rPr>
      </w:pPr>
      <w:r w:rsidRPr="00910552">
        <w:rPr>
          <w:color w:val="1F497D" w:themeColor="text2"/>
        </w:rPr>
        <w:tab/>
      </w:r>
      <w:r w:rsidRPr="00910552">
        <w:rPr>
          <w:color w:val="1F497D" w:themeColor="text2"/>
        </w:rPr>
        <w:tab/>
        <w:t>&lt;Error_Message&gt;</w:t>
      </w:r>
      <w:r w:rsidR="000C250D">
        <w:rPr>
          <w:color w:val="1F497D" w:themeColor="text2"/>
        </w:rPr>
        <w:t>Gửi thông tin thành công</w:t>
      </w:r>
      <w:r w:rsidRPr="00910552">
        <w:rPr>
          <w:color w:val="1F497D" w:themeColor="text2"/>
        </w:rPr>
        <w:t>&lt;/Error_Message&gt;</w:t>
      </w:r>
    </w:p>
    <w:p w:rsidR="00C428DD" w:rsidRPr="005120FF" w:rsidRDefault="00C428DD" w:rsidP="00C428DD">
      <w:pPr>
        <w:pStyle w:val="oancuaDanhsach"/>
        <w:rPr>
          <w:color w:val="1F497D" w:themeColor="text2"/>
        </w:rPr>
      </w:pPr>
      <w:r w:rsidRPr="00910552">
        <w:rPr>
          <w:color w:val="1F497D" w:themeColor="text2"/>
        </w:rPr>
        <w:tab/>
        <w:t>&lt;/Error&gt;</w:t>
      </w:r>
    </w:p>
    <w:p w:rsidR="004F64DB" w:rsidRPr="006569DC" w:rsidRDefault="004F64DB" w:rsidP="004F64DB">
      <w:pPr>
        <w:pStyle w:val="oancuaDanhsach"/>
        <w:rPr>
          <w:color w:val="1F497D" w:themeColor="text2"/>
        </w:rPr>
      </w:pPr>
      <w:r w:rsidRPr="006569DC">
        <w:rPr>
          <w:color w:val="1F497D" w:themeColor="text2"/>
        </w:rPr>
        <w:tab/>
        <w:t>&lt;Security&gt;</w:t>
      </w:r>
    </w:p>
    <w:p w:rsidR="004F64DB" w:rsidRPr="006569DC" w:rsidRDefault="004F64DB" w:rsidP="004F64DB">
      <w:pPr>
        <w:pStyle w:val="oancuaDanhsach"/>
        <w:rPr>
          <w:color w:val="1F497D" w:themeColor="text2"/>
        </w:rPr>
      </w:pPr>
      <w:r w:rsidRPr="006569DC">
        <w:rPr>
          <w:color w:val="1F497D" w:themeColor="text2"/>
        </w:rPr>
        <w:tab/>
        <w:t>&lt;Signature&gt;eWApKlLnIo+pLmgvrDDzzItIDX+ZvoPe9mirI9+&lt;/Signature&gt;</w:t>
      </w:r>
    </w:p>
    <w:p w:rsidR="004F64DB" w:rsidRPr="006569DC" w:rsidRDefault="004F64DB" w:rsidP="004F64DB">
      <w:pPr>
        <w:pStyle w:val="oancuaDanhsach"/>
        <w:rPr>
          <w:color w:val="1F497D" w:themeColor="text2"/>
        </w:rPr>
      </w:pPr>
      <w:r w:rsidRPr="006569DC">
        <w:rPr>
          <w:color w:val="1F497D" w:themeColor="text2"/>
        </w:rPr>
        <w:tab/>
        <w:t>&lt;/Security&gt;</w:t>
      </w:r>
    </w:p>
    <w:p w:rsidR="00A777E6" w:rsidRDefault="004F64DB" w:rsidP="004F64DB">
      <w:pPr>
        <w:ind w:firstLine="720"/>
        <w:rPr>
          <w:color w:val="1F497D" w:themeColor="text2"/>
        </w:rPr>
      </w:pPr>
      <w:r w:rsidRPr="006569DC">
        <w:rPr>
          <w:color w:val="1F497D" w:themeColor="text2"/>
        </w:rPr>
        <w:t>&lt;/Data&gt;</w:t>
      </w:r>
    </w:p>
    <w:p w:rsidR="005D7B7C" w:rsidRDefault="005D7B7C" w:rsidP="004F64DB">
      <w:pPr>
        <w:ind w:firstLine="720"/>
        <w:rPr>
          <w:color w:val="1F497D" w:themeColor="text2"/>
        </w:rPr>
      </w:pPr>
    </w:p>
    <w:p w:rsidR="005D7B7C" w:rsidRPr="007E37D8" w:rsidRDefault="005D7B7C" w:rsidP="005D7B7C">
      <w:pPr>
        <w:pStyle w:val="u4"/>
      </w:pPr>
      <w:bookmarkStart w:id="179" w:name="_Thông_điệp_M0004"/>
      <w:bookmarkEnd w:id="179"/>
      <w:r w:rsidRPr="007E37D8">
        <w:t xml:space="preserve">Thông điệp </w:t>
      </w:r>
      <w:r w:rsidR="004178FF">
        <w:t>M0004</w:t>
      </w:r>
    </w:p>
    <w:p w:rsidR="005D7B7C" w:rsidRPr="006569DC" w:rsidRDefault="005D7B7C" w:rsidP="005D7B7C">
      <w:pPr>
        <w:pStyle w:val="oancuaDanhsach"/>
        <w:rPr>
          <w:color w:val="1F497D" w:themeColor="text2"/>
        </w:rPr>
      </w:pPr>
      <w:r w:rsidRPr="006569DC">
        <w:rPr>
          <w:color w:val="1F497D" w:themeColor="text2"/>
        </w:rPr>
        <w:t>&lt;Data&gt;</w:t>
      </w:r>
    </w:p>
    <w:p w:rsidR="005D7B7C" w:rsidRPr="00D61CEE" w:rsidRDefault="005D7B7C" w:rsidP="005D7B7C">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5D7B7C" w:rsidRPr="00D61CEE" w:rsidRDefault="005D7B7C" w:rsidP="005D7B7C">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5D7B7C" w:rsidRPr="00D61CEE" w:rsidRDefault="005D7B7C" w:rsidP="005D7B7C">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5D7B7C" w:rsidRPr="006569DC" w:rsidRDefault="005D7B7C" w:rsidP="005D7B7C">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5D7B7C" w:rsidRPr="006569DC" w:rsidRDefault="005D7B7C" w:rsidP="005D7B7C">
      <w:pPr>
        <w:pStyle w:val="oancuaDanhsach"/>
        <w:rPr>
          <w:color w:val="1F497D" w:themeColor="text2"/>
        </w:rPr>
      </w:pPr>
      <w:r w:rsidRPr="006569DC">
        <w:rPr>
          <w:color w:val="1F497D" w:themeColor="text2"/>
        </w:rPr>
        <w:tab/>
      </w:r>
      <w:r w:rsidRPr="006569DC">
        <w:rPr>
          <w:color w:val="1F497D" w:themeColor="text2"/>
        </w:rPr>
        <w:tab/>
        <w:t>&lt;Transaction_Type&gt;</w:t>
      </w:r>
      <w:r w:rsidR="004178FF">
        <w:rPr>
          <w:color w:val="1F497D" w:themeColor="text2"/>
        </w:rPr>
        <w:t>M0004</w:t>
      </w:r>
      <w:r w:rsidRPr="006569DC">
        <w:rPr>
          <w:color w:val="1F497D" w:themeColor="text2"/>
        </w:rPr>
        <w:t>&lt;/Transaction_Type&gt;</w:t>
      </w:r>
    </w:p>
    <w:p w:rsidR="005D7B7C" w:rsidRPr="006569DC" w:rsidRDefault="005D7B7C" w:rsidP="005D7B7C">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5D7B7C" w:rsidRPr="006569DC" w:rsidRDefault="005D7B7C" w:rsidP="005D7B7C">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5D7B7C" w:rsidRPr="006569DC" w:rsidRDefault="005D7B7C" w:rsidP="005D7B7C">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5D7B7C" w:rsidRPr="006569DC" w:rsidRDefault="005D7B7C" w:rsidP="005D7B7C">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5D7B7C" w:rsidRPr="006569DC" w:rsidRDefault="005D7B7C" w:rsidP="005D7B7C">
      <w:pPr>
        <w:pStyle w:val="oancuaDanhsach"/>
        <w:rPr>
          <w:color w:val="1F497D" w:themeColor="text2"/>
        </w:rPr>
      </w:pPr>
      <w:r w:rsidRPr="006569DC">
        <w:rPr>
          <w:color w:val="1F497D" w:themeColor="text2"/>
        </w:rPr>
        <w:tab/>
        <w:t>&lt;/Header&gt;</w:t>
      </w:r>
    </w:p>
    <w:p w:rsidR="005D7B7C" w:rsidRPr="006569DC" w:rsidRDefault="005D7B7C" w:rsidP="005D7B7C">
      <w:pPr>
        <w:pStyle w:val="oancuaDanhsach"/>
        <w:rPr>
          <w:color w:val="1F497D" w:themeColor="text2"/>
        </w:rPr>
      </w:pPr>
      <w:r w:rsidRPr="006569DC">
        <w:rPr>
          <w:color w:val="1F497D" w:themeColor="text2"/>
        </w:rPr>
        <w:tab/>
        <w:t>&lt;Body&gt;</w:t>
      </w:r>
    </w:p>
    <w:p w:rsidR="005D7B7C" w:rsidRPr="006569DC" w:rsidRDefault="005D7B7C" w:rsidP="005D7B7C">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sidR="00D34447">
        <w:rPr>
          <w:color w:val="1F497D" w:themeColor="text2"/>
        </w:rPr>
        <w:t>thẻ</w:t>
      </w:r>
      <w:r w:rsidR="003522A7">
        <w:rPr>
          <w:color w:val="1F497D" w:themeColor="text2"/>
        </w:rPr>
        <w:t xml:space="preserve"> </w:t>
      </w:r>
      <w:r w:rsidR="00404BA9">
        <w:rPr>
          <w:color w:val="1F497D" w:themeColor="text2"/>
        </w:rPr>
        <w:t>TC_TT_THE</w:t>
      </w:r>
      <w:r>
        <w:rPr>
          <w:color w:val="1F497D" w:themeColor="text2"/>
        </w:rPr>
        <w:t>}</w:t>
      </w:r>
    </w:p>
    <w:p w:rsidR="005D7B7C" w:rsidRPr="005120FF" w:rsidRDefault="005D7B7C" w:rsidP="005D7B7C">
      <w:pPr>
        <w:pStyle w:val="oancuaDanhsach"/>
        <w:rPr>
          <w:color w:val="1F497D" w:themeColor="text2"/>
        </w:rPr>
      </w:pPr>
      <w:r w:rsidRPr="006569DC">
        <w:rPr>
          <w:color w:val="1F497D" w:themeColor="text2"/>
        </w:rPr>
        <w:tab/>
        <w:t>&lt;/Body&gt;</w:t>
      </w:r>
    </w:p>
    <w:p w:rsidR="005D7B7C" w:rsidRPr="006569DC" w:rsidRDefault="005D7B7C" w:rsidP="005D7B7C">
      <w:pPr>
        <w:pStyle w:val="oancuaDanhsach"/>
        <w:rPr>
          <w:color w:val="1F497D" w:themeColor="text2"/>
        </w:rPr>
      </w:pPr>
      <w:r w:rsidRPr="006569DC">
        <w:rPr>
          <w:color w:val="1F497D" w:themeColor="text2"/>
        </w:rPr>
        <w:tab/>
        <w:t>&lt;Security&gt;</w:t>
      </w:r>
    </w:p>
    <w:p w:rsidR="005D7B7C" w:rsidRPr="006569DC" w:rsidRDefault="005D7B7C" w:rsidP="005D7B7C">
      <w:pPr>
        <w:pStyle w:val="oancuaDanhsach"/>
        <w:rPr>
          <w:color w:val="1F497D" w:themeColor="text2"/>
        </w:rPr>
      </w:pPr>
      <w:r w:rsidRPr="006569DC">
        <w:rPr>
          <w:color w:val="1F497D" w:themeColor="text2"/>
        </w:rPr>
        <w:tab/>
        <w:t>&lt;Signature&gt;eWApKlLnIo+pLmgvrDDzzItIDX+ZvoPe9mirI9+&lt;/Signature&gt;</w:t>
      </w:r>
    </w:p>
    <w:p w:rsidR="005D7B7C" w:rsidRPr="006569DC" w:rsidRDefault="005D7B7C" w:rsidP="005D7B7C">
      <w:pPr>
        <w:pStyle w:val="oancuaDanhsach"/>
        <w:rPr>
          <w:color w:val="1F497D" w:themeColor="text2"/>
        </w:rPr>
      </w:pPr>
      <w:r w:rsidRPr="006569DC">
        <w:rPr>
          <w:color w:val="1F497D" w:themeColor="text2"/>
        </w:rPr>
        <w:tab/>
        <w:t>&lt;/Security&gt;</w:t>
      </w:r>
    </w:p>
    <w:p w:rsidR="005D7B7C" w:rsidRDefault="005D7B7C" w:rsidP="005D7B7C">
      <w:pPr>
        <w:ind w:firstLine="720"/>
        <w:rPr>
          <w:color w:val="1F497D" w:themeColor="text2"/>
        </w:rPr>
      </w:pPr>
      <w:r w:rsidRPr="006569DC">
        <w:rPr>
          <w:color w:val="1F497D" w:themeColor="text2"/>
        </w:rPr>
        <w:t>&lt;/Data&gt;</w:t>
      </w:r>
    </w:p>
    <w:p w:rsidR="00704370" w:rsidRDefault="00704370" w:rsidP="005D7B7C">
      <w:pPr>
        <w:ind w:firstLine="720"/>
        <w:rPr>
          <w:color w:val="1F497D" w:themeColor="text2"/>
        </w:rPr>
      </w:pPr>
    </w:p>
    <w:p w:rsidR="00704370" w:rsidRDefault="00704370" w:rsidP="005D7B7C">
      <w:pPr>
        <w:ind w:firstLine="720"/>
        <w:rPr>
          <w:color w:val="1F497D" w:themeColor="text2"/>
        </w:rPr>
      </w:pPr>
    </w:p>
    <w:p w:rsidR="005D7B7C" w:rsidRDefault="005D7B7C" w:rsidP="004F64DB">
      <w:pPr>
        <w:ind w:firstLine="720"/>
      </w:pPr>
    </w:p>
    <w:p w:rsidR="009844B6" w:rsidRDefault="009844B6" w:rsidP="004F64DB">
      <w:pPr>
        <w:ind w:firstLine="720"/>
      </w:pPr>
    </w:p>
    <w:p w:rsidR="009844B6" w:rsidRDefault="009844B6" w:rsidP="004F64DB">
      <w:pPr>
        <w:ind w:firstLine="720"/>
      </w:pPr>
    </w:p>
    <w:p w:rsidR="005756DC" w:rsidRPr="007E37D8" w:rsidRDefault="005756DC" w:rsidP="005756DC">
      <w:pPr>
        <w:pStyle w:val="u4"/>
      </w:pPr>
      <w:bookmarkStart w:id="180" w:name="_Thông_điệp_R0004"/>
      <w:bookmarkEnd w:id="180"/>
      <w:r w:rsidRPr="007E37D8">
        <w:t xml:space="preserve">Thông điệp </w:t>
      </w:r>
      <w:r>
        <w:t>R0004</w:t>
      </w:r>
    </w:p>
    <w:p w:rsidR="005756DC" w:rsidRPr="006569DC" w:rsidRDefault="005756DC" w:rsidP="005756DC">
      <w:pPr>
        <w:pStyle w:val="oancuaDanhsach"/>
        <w:rPr>
          <w:color w:val="1F497D" w:themeColor="text2"/>
        </w:rPr>
      </w:pPr>
      <w:r w:rsidRPr="006569DC">
        <w:rPr>
          <w:color w:val="1F497D" w:themeColor="text2"/>
        </w:rPr>
        <w:t>&lt;Data&gt;</w:t>
      </w:r>
    </w:p>
    <w:p w:rsidR="005756DC" w:rsidRPr="00D61CEE" w:rsidRDefault="005756DC" w:rsidP="005756DC">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5756DC" w:rsidRPr="00D61CEE" w:rsidRDefault="005756DC" w:rsidP="005756DC">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5756DC" w:rsidRPr="00D61CEE" w:rsidRDefault="005756DC" w:rsidP="005756DC">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5756DC" w:rsidRPr="006569DC" w:rsidRDefault="005756DC" w:rsidP="005756DC">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5756DC" w:rsidRPr="006569DC" w:rsidRDefault="005756DC" w:rsidP="005756DC">
      <w:pPr>
        <w:pStyle w:val="oancuaDanhsach"/>
        <w:rPr>
          <w:color w:val="1F497D" w:themeColor="text2"/>
        </w:rPr>
      </w:pPr>
      <w:r w:rsidRPr="006569DC">
        <w:rPr>
          <w:color w:val="1F497D" w:themeColor="text2"/>
        </w:rPr>
        <w:tab/>
      </w:r>
      <w:r w:rsidRPr="006569DC">
        <w:rPr>
          <w:color w:val="1F497D" w:themeColor="text2"/>
        </w:rPr>
        <w:tab/>
        <w:t>&lt;Transaction_Type&gt;</w:t>
      </w:r>
      <w:r>
        <w:t>R000</w:t>
      </w:r>
      <w:r w:rsidR="003E722C">
        <w:t>4</w:t>
      </w:r>
      <w:r w:rsidRPr="006569DC">
        <w:rPr>
          <w:color w:val="1F497D" w:themeColor="text2"/>
        </w:rPr>
        <w:t>&lt;/Transaction_Type&gt;</w:t>
      </w:r>
    </w:p>
    <w:p w:rsidR="005756DC" w:rsidRPr="006569DC" w:rsidRDefault="005756DC" w:rsidP="005756DC">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5756DC" w:rsidRPr="006569DC" w:rsidRDefault="005756DC" w:rsidP="005756DC">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5756DC" w:rsidRPr="006569DC" w:rsidRDefault="005756DC" w:rsidP="005756DC">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5756DC" w:rsidRPr="006569DC" w:rsidRDefault="005756DC" w:rsidP="005756DC">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5756DC" w:rsidRPr="006569DC" w:rsidRDefault="005756DC" w:rsidP="005756DC">
      <w:pPr>
        <w:pStyle w:val="oancuaDanhsach"/>
        <w:rPr>
          <w:color w:val="1F497D" w:themeColor="text2"/>
        </w:rPr>
      </w:pPr>
      <w:r w:rsidRPr="006569DC">
        <w:rPr>
          <w:color w:val="1F497D" w:themeColor="text2"/>
        </w:rPr>
        <w:tab/>
        <w:t>&lt;/Header&gt;</w:t>
      </w:r>
    </w:p>
    <w:p w:rsidR="005756DC" w:rsidRPr="006569DC" w:rsidRDefault="005756DC" w:rsidP="005756DC">
      <w:pPr>
        <w:pStyle w:val="oancuaDanhsach"/>
        <w:rPr>
          <w:color w:val="1F497D" w:themeColor="text2"/>
        </w:rPr>
      </w:pPr>
      <w:r w:rsidRPr="006569DC">
        <w:rPr>
          <w:color w:val="1F497D" w:themeColor="text2"/>
        </w:rPr>
        <w:tab/>
        <w:t>&lt;Body&gt;</w:t>
      </w:r>
    </w:p>
    <w:p w:rsidR="005756DC" w:rsidRPr="006569DC" w:rsidRDefault="005756DC" w:rsidP="005756DC">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Pr>
          <w:color w:val="1F497D" w:themeColor="text2"/>
        </w:rPr>
        <w:t xml:space="preserve">thẻ </w:t>
      </w:r>
      <w:r w:rsidR="00404BA9">
        <w:rPr>
          <w:color w:val="1F497D" w:themeColor="text2"/>
        </w:rPr>
        <w:t>PT_THEBHYT</w:t>
      </w:r>
      <w:r>
        <w:rPr>
          <w:color w:val="1F497D" w:themeColor="text2"/>
        </w:rPr>
        <w:t>}</w:t>
      </w:r>
    </w:p>
    <w:p w:rsidR="005756DC" w:rsidRDefault="005756DC" w:rsidP="005756DC">
      <w:pPr>
        <w:pStyle w:val="oancuaDanhsach"/>
        <w:rPr>
          <w:color w:val="1F497D" w:themeColor="text2"/>
        </w:rPr>
      </w:pPr>
      <w:r w:rsidRPr="006569DC">
        <w:rPr>
          <w:color w:val="1F497D" w:themeColor="text2"/>
        </w:rPr>
        <w:tab/>
        <w:t>&lt;/Body&gt;</w:t>
      </w:r>
    </w:p>
    <w:p w:rsidR="005756DC" w:rsidRPr="00910552" w:rsidRDefault="005756DC" w:rsidP="005756DC">
      <w:pPr>
        <w:pStyle w:val="oancuaDanhsach"/>
        <w:rPr>
          <w:color w:val="1F497D" w:themeColor="text2"/>
        </w:rPr>
      </w:pPr>
      <w:r>
        <w:rPr>
          <w:color w:val="1F497D" w:themeColor="text2"/>
        </w:rPr>
        <w:tab/>
      </w:r>
      <w:r w:rsidRPr="00910552">
        <w:rPr>
          <w:color w:val="1F497D" w:themeColor="text2"/>
        </w:rPr>
        <w:t>&lt;Error&gt;</w:t>
      </w:r>
    </w:p>
    <w:p w:rsidR="005756DC" w:rsidRPr="00910552" w:rsidRDefault="005756DC" w:rsidP="005756DC">
      <w:pPr>
        <w:pStyle w:val="oancuaDanhsach"/>
        <w:rPr>
          <w:color w:val="1F497D" w:themeColor="text2"/>
        </w:rPr>
      </w:pPr>
      <w:r w:rsidRPr="00910552">
        <w:rPr>
          <w:color w:val="1F497D" w:themeColor="text2"/>
        </w:rPr>
        <w:tab/>
      </w:r>
      <w:r w:rsidRPr="00910552">
        <w:rPr>
          <w:color w:val="1F497D" w:themeColor="text2"/>
        </w:rPr>
        <w:tab/>
        <w:t>&lt;Error_Number&gt;</w:t>
      </w:r>
      <w:r w:rsidR="002605E4">
        <w:rPr>
          <w:color w:val="1F497D" w:themeColor="text2"/>
        </w:rPr>
        <w:t>0</w:t>
      </w:r>
      <w:r w:rsidRPr="00910552">
        <w:rPr>
          <w:color w:val="1F497D" w:themeColor="text2"/>
        </w:rPr>
        <w:t>&lt;/Error_Number&gt;</w:t>
      </w:r>
    </w:p>
    <w:p w:rsidR="005756DC" w:rsidRPr="00910552" w:rsidRDefault="005756DC" w:rsidP="005756DC">
      <w:pPr>
        <w:pStyle w:val="oancuaDanhsach"/>
        <w:rPr>
          <w:color w:val="1F497D" w:themeColor="text2"/>
        </w:rPr>
      </w:pPr>
      <w:r w:rsidRPr="00910552">
        <w:rPr>
          <w:color w:val="1F497D" w:themeColor="text2"/>
        </w:rPr>
        <w:tab/>
      </w:r>
      <w:r w:rsidRPr="00910552">
        <w:rPr>
          <w:color w:val="1F497D" w:themeColor="text2"/>
        </w:rPr>
        <w:tab/>
        <w:t>&lt;Error_Message&gt;</w:t>
      </w:r>
      <w:r w:rsidR="002605E4">
        <w:rPr>
          <w:color w:val="1F497D" w:themeColor="text2"/>
        </w:rPr>
        <w:t>Gửi thông tin thành công</w:t>
      </w:r>
      <w:r w:rsidRPr="00910552">
        <w:rPr>
          <w:color w:val="1F497D" w:themeColor="text2"/>
        </w:rPr>
        <w:t>&lt;/Error_Message&gt;</w:t>
      </w:r>
    </w:p>
    <w:p w:rsidR="005756DC" w:rsidRPr="005120FF" w:rsidRDefault="005756DC" w:rsidP="005756DC">
      <w:pPr>
        <w:pStyle w:val="oancuaDanhsach"/>
        <w:rPr>
          <w:color w:val="1F497D" w:themeColor="text2"/>
        </w:rPr>
      </w:pPr>
      <w:r w:rsidRPr="00910552">
        <w:rPr>
          <w:color w:val="1F497D" w:themeColor="text2"/>
        </w:rPr>
        <w:tab/>
        <w:t>&lt;/Error&gt;</w:t>
      </w:r>
    </w:p>
    <w:p w:rsidR="005756DC" w:rsidRPr="006569DC" w:rsidRDefault="005756DC" w:rsidP="005756DC">
      <w:pPr>
        <w:pStyle w:val="oancuaDanhsach"/>
        <w:rPr>
          <w:color w:val="1F497D" w:themeColor="text2"/>
        </w:rPr>
      </w:pPr>
      <w:r w:rsidRPr="006569DC">
        <w:rPr>
          <w:color w:val="1F497D" w:themeColor="text2"/>
        </w:rPr>
        <w:tab/>
        <w:t>&lt;Security&gt;</w:t>
      </w:r>
    </w:p>
    <w:p w:rsidR="005756DC" w:rsidRPr="006569DC" w:rsidRDefault="005756DC" w:rsidP="005756DC">
      <w:pPr>
        <w:pStyle w:val="oancuaDanhsach"/>
        <w:rPr>
          <w:color w:val="1F497D" w:themeColor="text2"/>
        </w:rPr>
      </w:pPr>
      <w:r w:rsidRPr="006569DC">
        <w:rPr>
          <w:color w:val="1F497D" w:themeColor="text2"/>
        </w:rPr>
        <w:tab/>
        <w:t>&lt;Signature&gt;eWApKlLnIo+pLmgvrDDzzItIDX+ZvoPe9mirI9+&lt;/Signature&gt;</w:t>
      </w:r>
    </w:p>
    <w:p w:rsidR="005756DC" w:rsidRPr="006569DC" w:rsidRDefault="005756DC" w:rsidP="005756DC">
      <w:pPr>
        <w:pStyle w:val="oancuaDanhsach"/>
        <w:rPr>
          <w:color w:val="1F497D" w:themeColor="text2"/>
        </w:rPr>
      </w:pPr>
      <w:r w:rsidRPr="006569DC">
        <w:rPr>
          <w:color w:val="1F497D" w:themeColor="text2"/>
        </w:rPr>
        <w:tab/>
        <w:t>&lt;/Security&gt;</w:t>
      </w:r>
    </w:p>
    <w:p w:rsidR="001A65E3" w:rsidRDefault="005756DC" w:rsidP="005756DC">
      <w:pPr>
        <w:ind w:firstLine="720"/>
        <w:rPr>
          <w:color w:val="1F497D" w:themeColor="text2"/>
        </w:rPr>
      </w:pPr>
      <w:r w:rsidRPr="006569DC">
        <w:rPr>
          <w:color w:val="1F497D" w:themeColor="text2"/>
        </w:rPr>
        <w:t>&lt;/Data&gt;</w:t>
      </w:r>
    </w:p>
    <w:p w:rsidR="009844B6" w:rsidRDefault="009844B6" w:rsidP="005756DC">
      <w:pPr>
        <w:ind w:firstLine="720"/>
        <w:rPr>
          <w:color w:val="1F497D" w:themeColor="text2"/>
        </w:rPr>
      </w:pPr>
    </w:p>
    <w:p w:rsidR="009844B6" w:rsidRDefault="009844B6" w:rsidP="005756DC">
      <w:pPr>
        <w:ind w:firstLine="720"/>
        <w:rPr>
          <w:color w:val="1F497D" w:themeColor="text2"/>
        </w:rPr>
      </w:pPr>
    </w:p>
    <w:p w:rsidR="009844B6" w:rsidRPr="007E37D8" w:rsidRDefault="009844B6" w:rsidP="009844B6">
      <w:pPr>
        <w:pStyle w:val="u4"/>
      </w:pPr>
      <w:bookmarkStart w:id="181" w:name="_Thông_điệp_M0005"/>
      <w:bookmarkEnd w:id="181"/>
      <w:r w:rsidRPr="007E37D8">
        <w:t xml:space="preserve">Thông điệp </w:t>
      </w:r>
      <w:r>
        <w:t>M0005</w:t>
      </w:r>
    </w:p>
    <w:p w:rsidR="009844B6" w:rsidRPr="006569DC" w:rsidRDefault="009844B6" w:rsidP="009844B6">
      <w:pPr>
        <w:pStyle w:val="oancuaDanhsach"/>
        <w:rPr>
          <w:color w:val="1F497D" w:themeColor="text2"/>
        </w:rPr>
      </w:pPr>
      <w:r w:rsidRPr="006569DC">
        <w:rPr>
          <w:color w:val="1F497D" w:themeColor="text2"/>
        </w:rPr>
        <w:t>&lt;Data&gt;</w:t>
      </w:r>
    </w:p>
    <w:p w:rsidR="009844B6" w:rsidRPr="00D61CEE" w:rsidRDefault="009844B6" w:rsidP="009844B6">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9844B6" w:rsidRPr="00D61CEE" w:rsidRDefault="009844B6" w:rsidP="009844B6">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9844B6" w:rsidRPr="00D61CEE" w:rsidRDefault="009844B6" w:rsidP="009844B6">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9844B6" w:rsidRPr="006569DC" w:rsidRDefault="009844B6" w:rsidP="009844B6">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t>&lt;Transaction_Type&gt;</w:t>
      </w:r>
      <w:r>
        <w:rPr>
          <w:color w:val="1F497D" w:themeColor="text2"/>
        </w:rPr>
        <w:t>M0005</w:t>
      </w:r>
      <w:r w:rsidRPr="006569DC">
        <w:rPr>
          <w:color w:val="1F497D" w:themeColor="text2"/>
        </w:rPr>
        <w:t>&lt;/Transaction_Type&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9844B6" w:rsidRPr="006569DC" w:rsidRDefault="009844B6" w:rsidP="009844B6">
      <w:pPr>
        <w:pStyle w:val="oancuaDanhsach"/>
        <w:rPr>
          <w:color w:val="1F497D" w:themeColor="text2"/>
        </w:rPr>
      </w:pPr>
      <w:r w:rsidRPr="006569DC">
        <w:rPr>
          <w:color w:val="1F497D" w:themeColor="text2"/>
        </w:rPr>
        <w:tab/>
        <w:t>&lt;/Header&gt;</w:t>
      </w:r>
    </w:p>
    <w:p w:rsidR="009844B6" w:rsidRPr="006569DC" w:rsidRDefault="009844B6" w:rsidP="009844B6">
      <w:pPr>
        <w:pStyle w:val="oancuaDanhsach"/>
        <w:rPr>
          <w:color w:val="1F497D" w:themeColor="text2"/>
        </w:rPr>
      </w:pPr>
      <w:r w:rsidRPr="006569DC">
        <w:rPr>
          <w:color w:val="1F497D" w:themeColor="text2"/>
        </w:rPr>
        <w:tab/>
        <w:t>&lt;Body&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Pr>
          <w:color w:val="1F497D" w:themeColor="text2"/>
        </w:rPr>
        <w:t xml:space="preserve">thẻ </w:t>
      </w:r>
      <w:r w:rsidR="000759B7">
        <w:rPr>
          <w:color w:val="1F497D" w:themeColor="text2"/>
        </w:rPr>
        <w:t>TTCV</w:t>
      </w:r>
      <w:r>
        <w:rPr>
          <w:color w:val="1F497D" w:themeColor="text2"/>
        </w:rPr>
        <w:t>}</w:t>
      </w:r>
    </w:p>
    <w:p w:rsidR="009844B6" w:rsidRPr="005120FF" w:rsidRDefault="009844B6" w:rsidP="009844B6">
      <w:pPr>
        <w:pStyle w:val="oancuaDanhsach"/>
        <w:rPr>
          <w:color w:val="1F497D" w:themeColor="text2"/>
        </w:rPr>
      </w:pPr>
      <w:r w:rsidRPr="006569DC">
        <w:rPr>
          <w:color w:val="1F497D" w:themeColor="text2"/>
        </w:rPr>
        <w:tab/>
        <w:t>&lt;/Body&gt;</w:t>
      </w:r>
    </w:p>
    <w:p w:rsidR="009844B6" w:rsidRPr="006569DC" w:rsidRDefault="009844B6" w:rsidP="009844B6">
      <w:pPr>
        <w:pStyle w:val="oancuaDanhsach"/>
        <w:rPr>
          <w:color w:val="1F497D" w:themeColor="text2"/>
        </w:rPr>
      </w:pPr>
      <w:r w:rsidRPr="006569DC">
        <w:rPr>
          <w:color w:val="1F497D" w:themeColor="text2"/>
        </w:rPr>
        <w:tab/>
        <w:t>&lt;Security&gt;</w:t>
      </w:r>
    </w:p>
    <w:p w:rsidR="009844B6" w:rsidRPr="006569DC" w:rsidRDefault="009844B6" w:rsidP="009844B6">
      <w:pPr>
        <w:pStyle w:val="oancuaDanhsach"/>
        <w:rPr>
          <w:color w:val="1F497D" w:themeColor="text2"/>
        </w:rPr>
      </w:pPr>
      <w:r w:rsidRPr="006569DC">
        <w:rPr>
          <w:color w:val="1F497D" w:themeColor="text2"/>
        </w:rPr>
        <w:tab/>
        <w:t>&lt;Signature&gt;eWApKlLnIo+pLmgvrDDzzItIDX+ZvoPe9mirI9+&lt;/Signature&gt;</w:t>
      </w:r>
    </w:p>
    <w:p w:rsidR="009844B6" w:rsidRPr="006569DC" w:rsidRDefault="009844B6" w:rsidP="009844B6">
      <w:pPr>
        <w:pStyle w:val="oancuaDanhsach"/>
        <w:rPr>
          <w:color w:val="1F497D" w:themeColor="text2"/>
        </w:rPr>
      </w:pPr>
      <w:r w:rsidRPr="006569DC">
        <w:rPr>
          <w:color w:val="1F497D" w:themeColor="text2"/>
        </w:rPr>
        <w:tab/>
        <w:t>&lt;/Security&gt;</w:t>
      </w:r>
    </w:p>
    <w:p w:rsidR="009844B6" w:rsidRDefault="009844B6" w:rsidP="009844B6">
      <w:pPr>
        <w:ind w:firstLine="720"/>
        <w:rPr>
          <w:color w:val="1F497D" w:themeColor="text2"/>
        </w:rPr>
      </w:pPr>
      <w:r w:rsidRPr="006569DC">
        <w:rPr>
          <w:color w:val="1F497D" w:themeColor="text2"/>
        </w:rPr>
        <w:t>&lt;/Data&gt;</w:t>
      </w:r>
    </w:p>
    <w:p w:rsidR="009844B6" w:rsidRDefault="009844B6" w:rsidP="005756DC">
      <w:pPr>
        <w:ind w:firstLine="720"/>
        <w:rPr>
          <w:color w:val="1F497D" w:themeColor="text2"/>
        </w:rPr>
      </w:pPr>
    </w:p>
    <w:p w:rsidR="009844B6" w:rsidRDefault="009844B6" w:rsidP="005756DC">
      <w:pPr>
        <w:ind w:firstLine="720"/>
        <w:rPr>
          <w:color w:val="1F497D" w:themeColor="text2"/>
        </w:rPr>
      </w:pPr>
    </w:p>
    <w:p w:rsidR="009844B6" w:rsidRPr="007E37D8" w:rsidRDefault="009844B6" w:rsidP="009844B6">
      <w:pPr>
        <w:pStyle w:val="u4"/>
      </w:pPr>
      <w:bookmarkStart w:id="182" w:name="_Thông_điệp_R0005"/>
      <w:bookmarkEnd w:id="182"/>
      <w:r w:rsidRPr="007E37D8">
        <w:t xml:space="preserve">Thông điệp </w:t>
      </w:r>
      <w:r>
        <w:t>R0005</w:t>
      </w:r>
    </w:p>
    <w:p w:rsidR="009844B6" w:rsidRPr="006569DC" w:rsidRDefault="009844B6" w:rsidP="009844B6">
      <w:pPr>
        <w:pStyle w:val="oancuaDanhsach"/>
        <w:rPr>
          <w:color w:val="1F497D" w:themeColor="text2"/>
        </w:rPr>
      </w:pPr>
      <w:r w:rsidRPr="006569DC">
        <w:rPr>
          <w:color w:val="1F497D" w:themeColor="text2"/>
        </w:rPr>
        <w:t>&lt;Data&gt;</w:t>
      </w:r>
    </w:p>
    <w:p w:rsidR="009844B6" w:rsidRPr="00D61CEE" w:rsidRDefault="009844B6" w:rsidP="009844B6">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9844B6" w:rsidRPr="00D61CEE" w:rsidRDefault="009844B6" w:rsidP="009844B6">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9844B6" w:rsidRPr="00D61CEE" w:rsidRDefault="009844B6" w:rsidP="009844B6">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9844B6" w:rsidRPr="006569DC" w:rsidRDefault="009844B6" w:rsidP="009844B6">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t>&lt;Transaction_Type&gt;</w:t>
      </w:r>
      <w:r>
        <w:t>R0005</w:t>
      </w:r>
      <w:r w:rsidRPr="006569DC">
        <w:rPr>
          <w:color w:val="1F497D" w:themeColor="text2"/>
        </w:rPr>
        <w:t>&lt;/Transaction_Type&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9844B6" w:rsidRPr="006569DC" w:rsidRDefault="002A0722" w:rsidP="009844B6">
      <w:pPr>
        <w:pStyle w:val="oancuaDanhsach"/>
        <w:rPr>
          <w:color w:val="1F497D" w:themeColor="text2"/>
        </w:rPr>
      </w:pPr>
      <w:r>
        <w:rPr>
          <w:color w:val="1F497D" w:themeColor="text2"/>
        </w:rPr>
        <w:tab/>
      </w:r>
      <w:r>
        <w:rPr>
          <w:color w:val="1F497D" w:themeColor="text2"/>
        </w:rPr>
        <w:tab/>
        <w:t>&lt;Transaction_Date&gt;2015-09-22</w:t>
      </w:r>
      <w:r w:rsidR="009844B6" w:rsidRPr="006569DC">
        <w:rPr>
          <w:color w:val="1F497D" w:themeColor="text2"/>
        </w:rPr>
        <w:t>&lt;/Transaction_Date&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9844B6" w:rsidRPr="006569DC" w:rsidRDefault="009844B6" w:rsidP="009844B6">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9844B6" w:rsidRPr="006569DC" w:rsidRDefault="009844B6" w:rsidP="009844B6">
      <w:pPr>
        <w:pStyle w:val="oancuaDanhsach"/>
        <w:rPr>
          <w:color w:val="1F497D" w:themeColor="text2"/>
        </w:rPr>
      </w:pPr>
      <w:r w:rsidRPr="006569DC">
        <w:rPr>
          <w:color w:val="1F497D" w:themeColor="text2"/>
        </w:rPr>
        <w:tab/>
        <w:t>&lt;/Header&gt;</w:t>
      </w:r>
    </w:p>
    <w:p w:rsidR="009844B6" w:rsidRPr="006569DC" w:rsidRDefault="009844B6" w:rsidP="009844B6">
      <w:pPr>
        <w:pStyle w:val="oancuaDanhsach"/>
        <w:rPr>
          <w:color w:val="1F497D" w:themeColor="text2"/>
        </w:rPr>
      </w:pPr>
      <w:r w:rsidRPr="006569DC">
        <w:rPr>
          <w:color w:val="1F497D" w:themeColor="text2"/>
        </w:rPr>
        <w:tab/>
        <w:t>&lt;Body&gt;</w:t>
      </w:r>
    </w:p>
    <w:p w:rsidR="006C3DA2" w:rsidRPr="006569DC" w:rsidRDefault="009844B6" w:rsidP="006C3DA2">
      <w:pPr>
        <w:pStyle w:val="oancuaDanhsach"/>
        <w:rPr>
          <w:color w:val="1F497D" w:themeColor="text2"/>
        </w:rPr>
      </w:pPr>
      <w:r w:rsidRPr="006569DC">
        <w:rPr>
          <w:color w:val="1F497D" w:themeColor="text2"/>
        </w:rPr>
        <w:tab/>
      </w:r>
      <w:r w:rsidRPr="006569DC">
        <w:rPr>
          <w:color w:val="1F497D" w:themeColor="text2"/>
        </w:rPr>
        <w:tab/>
      </w:r>
      <w:r w:rsidR="006C3DA2">
        <w:rPr>
          <w:color w:val="1F497D" w:themeColor="text2"/>
        </w:rPr>
        <w:t>&lt;CHECKOUT&gt;</w:t>
      </w:r>
    </w:p>
    <w:p w:rsidR="006C3DA2" w:rsidRDefault="006C3DA2" w:rsidP="006C3DA2">
      <w:pPr>
        <w:pStyle w:val="oancuaDanhsach"/>
        <w:rPr>
          <w:color w:val="1F497D" w:themeColor="text2"/>
        </w:rPr>
      </w:pPr>
      <w:r w:rsidRPr="006569DC">
        <w:rPr>
          <w:color w:val="1F497D" w:themeColor="text2"/>
        </w:rPr>
        <w:tab/>
      </w:r>
      <w:r w:rsidRPr="006569DC">
        <w:rPr>
          <w:color w:val="1F497D" w:themeColor="text2"/>
        </w:rPr>
        <w:tab/>
      </w:r>
      <w:r>
        <w:rPr>
          <w:color w:val="1F497D" w:themeColor="text2"/>
        </w:rPr>
        <w:tab/>
        <w:t>{</w:t>
      </w:r>
      <w:r w:rsidRPr="00EC6898">
        <w:rPr>
          <w:bCs/>
          <w:kern w:val="2"/>
          <w:szCs w:val="28"/>
          <w:lang w:eastAsia="zh-CN"/>
        </w:rPr>
        <w:t xml:space="preserve">Dữ liệu XML </w:t>
      </w:r>
      <w:r>
        <w:rPr>
          <w:color w:val="1F497D" w:themeColor="text2"/>
        </w:rPr>
        <w:t xml:space="preserve">thẻ </w:t>
      </w:r>
      <w:r w:rsidRPr="00786134">
        <w:rPr>
          <w:color w:val="1F497D" w:themeColor="text2"/>
        </w:rPr>
        <w:t>PHIEUCHUYENTUYEN</w:t>
      </w:r>
      <w:r>
        <w:rPr>
          <w:color w:val="1F497D" w:themeColor="text2"/>
        </w:rPr>
        <w:t>}</w:t>
      </w:r>
    </w:p>
    <w:p w:rsidR="006C3DA2" w:rsidRDefault="006C3DA2" w:rsidP="006C3DA2">
      <w:pPr>
        <w:pStyle w:val="oancuaDanhsach"/>
        <w:rPr>
          <w:color w:val="1F497D" w:themeColor="text2"/>
        </w:rPr>
      </w:pPr>
      <w:r>
        <w:rPr>
          <w:color w:val="1F497D" w:themeColor="text2"/>
        </w:rPr>
        <w:tab/>
      </w:r>
      <w:r>
        <w:rPr>
          <w:color w:val="1F497D" w:themeColor="text2"/>
        </w:rPr>
        <w:tab/>
      </w:r>
      <w:r>
        <w:rPr>
          <w:color w:val="1F497D" w:themeColor="text2"/>
        </w:rPr>
        <w:tab/>
        <w:t>{</w:t>
      </w:r>
      <w:r w:rsidRPr="00EC6898">
        <w:rPr>
          <w:bCs/>
          <w:kern w:val="2"/>
          <w:szCs w:val="28"/>
          <w:lang w:eastAsia="zh-CN"/>
        </w:rPr>
        <w:t xml:space="preserve">Dữ liệu XML </w:t>
      </w:r>
      <w:r>
        <w:rPr>
          <w:color w:val="1F497D" w:themeColor="text2"/>
        </w:rPr>
        <w:t xml:space="preserve">thẻ </w:t>
      </w:r>
      <w:r w:rsidR="00CA40B2">
        <w:rPr>
          <w:color w:val="1F497D" w:themeColor="text2"/>
        </w:rPr>
        <w:t>TONG_HOP</w:t>
      </w:r>
      <w:r>
        <w:rPr>
          <w:color w:val="1F497D" w:themeColor="text2"/>
        </w:rPr>
        <w:t>}</w:t>
      </w:r>
    </w:p>
    <w:p w:rsidR="006C3DA2" w:rsidRDefault="006C3DA2" w:rsidP="006C3DA2">
      <w:pPr>
        <w:pStyle w:val="oancuaDanhsach"/>
        <w:ind w:left="1440" w:firstLine="720"/>
        <w:rPr>
          <w:color w:val="1F497D" w:themeColor="text2"/>
        </w:rPr>
      </w:pPr>
      <w:r>
        <w:rPr>
          <w:color w:val="1F497D" w:themeColor="text2"/>
        </w:rPr>
        <w:tab/>
        <w:t>{</w:t>
      </w:r>
      <w:r w:rsidRPr="00EC6898">
        <w:rPr>
          <w:bCs/>
          <w:kern w:val="2"/>
          <w:szCs w:val="28"/>
          <w:lang w:eastAsia="zh-CN"/>
        </w:rPr>
        <w:t xml:space="preserve">Dữ liệu XML </w:t>
      </w:r>
      <w:r>
        <w:rPr>
          <w:color w:val="1F497D" w:themeColor="text2"/>
        </w:rPr>
        <w:t>thẻ THONGTINCHITIET}</w:t>
      </w:r>
    </w:p>
    <w:p w:rsidR="009844B6" w:rsidRPr="006569DC" w:rsidRDefault="006C3DA2" w:rsidP="006C3DA2">
      <w:pPr>
        <w:pStyle w:val="oancuaDanhsach"/>
        <w:ind w:left="1440" w:firstLine="720"/>
        <w:rPr>
          <w:color w:val="1F497D" w:themeColor="text2"/>
        </w:rPr>
      </w:pPr>
      <w:r>
        <w:rPr>
          <w:color w:val="1F497D" w:themeColor="text2"/>
        </w:rPr>
        <w:t>&lt;/CHECKOUT&gt;</w:t>
      </w:r>
    </w:p>
    <w:p w:rsidR="009844B6" w:rsidRDefault="009844B6" w:rsidP="009844B6">
      <w:pPr>
        <w:pStyle w:val="oancuaDanhsach"/>
        <w:rPr>
          <w:color w:val="1F497D" w:themeColor="text2"/>
        </w:rPr>
      </w:pPr>
      <w:r w:rsidRPr="006569DC">
        <w:rPr>
          <w:color w:val="1F497D" w:themeColor="text2"/>
        </w:rPr>
        <w:tab/>
        <w:t>&lt;/Body&gt;</w:t>
      </w:r>
    </w:p>
    <w:p w:rsidR="009844B6" w:rsidRPr="00910552" w:rsidRDefault="009844B6" w:rsidP="009844B6">
      <w:pPr>
        <w:pStyle w:val="oancuaDanhsach"/>
        <w:rPr>
          <w:color w:val="1F497D" w:themeColor="text2"/>
        </w:rPr>
      </w:pPr>
      <w:r>
        <w:rPr>
          <w:color w:val="1F497D" w:themeColor="text2"/>
        </w:rPr>
        <w:tab/>
      </w:r>
      <w:r w:rsidRPr="00910552">
        <w:rPr>
          <w:color w:val="1F497D" w:themeColor="text2"/>
        </w:rPr>
        <w:t>&lt;Error&gt;</w:t>
      </w:r>
    </w:p>
    <w:p w:rsidR="009844B6" w:rsidRPr="00910552" w:rsidRDefault="009844B6" w:rsidP="009844B6">
      <w:pPr>
        <w:pStyle w:val="oancuaDanhsach"/>
        <w:rPr>
          <w:color w:val="1F497D" w:themeColor="text2"/>
        </w:rPr>
      </w:pPr>
      <w:r w:rsidRPr="00910552">
        <w:rPr>
          <w:color w:val="1F497D" w:themeColor="text2"/>
        </w:rPr>
        <w:tab/>
      </w:r>
      <w:r w:rsidRPr="00910552">
        <w:rPr>
          <w:color w:val="1F497D" w:themeColor="text2"/>
        </w:rPr>
        <w:tab/>
        <w:t>&lt;Error_Number&gt;</w:t>
      </w:r>
      <w:r w:rsidR="007B161E">
        <w:rPr>
          <w:color w:val="1F497D" w:themeColor="text2"/>
        </w:rPr>
        <w:t>0</w:t>
      </w:r>
      <w:r w:rsidRPr="00910552">
        <w:rPr>
          <w:color w:val="1F497D" w:themeColor="text2"/>
        </w:rPr>
        <w:t>&lt;/Error_Number&gt;</w:t>
      </w:r>
    </w:p>
    <w:p w:rsidR="009844B6" w:rsidRPr="00910552" w:rsidRDefault="009844B6" w:rsidP="009844B6">
      <w:pPr>
        <w:pStyle w:val="oancuaDanhsach"/>
        <w:rPr>
          <w:color w:val="1F497D" w:themeColor="text2"/>
        </w:rPr>
      </w:pPr>
      <w:r w:rsidRPr="00910552">
        <w:rPr>
          <w:color w:val="1F497D" w:themeColor="text2"/>
        </w:rPr>
        <w:tab/>
      </w:r>
      <w:r w:rsidRPr="00910552">
        <w:rPr>
          <w:color w:val="1F497D" w:themeColor="text2"/>
        </w:rPr>
        <w:tab/>
        <w:t>&lt;Error_Message&gt;</w:t>
      </w:r>
      <w:r w:rsidR="007B161E">
        <w:rPr>
          <w:color w:val="1F497D" w:themeColor="text2"/>
        </w:rPr>
        <w:t>Gửi thông tin thành công</w:t>
      </w:r>
      <w:r w:rsidRPr="00910552">
        <w:rPr>
          <w:color w:val="1F497D" w:themeColor="text2"/>
        </w:rPr>
        <w:t>&lt;/Error_Message&gt;</w:t>
      </w:r>
    </w:p>
    <w:p w:rsidR="009844B6" w:rsidRPr="005120FF" w:rsidRDefault="009844B6" w:rsidP="009844B6">
      <w:pPr>
        <w:pStyle w:val="oancuaDanhsach"/>
        <w:rPr>
          <w:color w:val="1F497D" w:themeColor="text2"/>
        </w:rPr>
      </w:pPr>
      <w:r w:rsidRPr="00910552">
        <w:rPr>
          <w:color w:val="1F497D" w:themeColor="text2"/>
        </w:rPr>
        <w:tab/>
        <w:t>&lt;/Error&gt;</w:t>
      </w:r>
    </w:p>
    <w:p w:rsidR="009844B6" w:rsidRPr="006569DC" w:rsidRDefault="009844B6" w:rsidP="009844B6">
      <w:pPr>
        <w:pStyle w:val="oancuaDanhsach"/>
        <w:rPr>
          <w:color w:val="1F497D" w:themeColor="text2"/>
        </w:rPr>
      </w:pPr>
      <w:r w:rsidRPr="006569DC">
        <w:rPr>
          <w:color w:val="1F497D" w:themeColor="text2"/>
        </w:rPr>
        <w:tab/>
        <w:t>&lt;Security&gt;</w:t>
      </w:r>
    </w:p>
    <w:p w:rsidR="009844B6" w:rsidRPr="006569DC" w:rsidRDefault="009844B6" w:rsidP="009844B6">
      <w:pPr>
        <w:pStyle w:val="oancuaDanhsach"/>
        <w:rPr>
          <w:color w:val="1F497D" w:themeColor="text2"/>
        </w:rPr>
      </w:pPr>
      <w:r w:rsidRPr="006569DC">
        <w:rPr>
          <w:color w:val="1F497D" w:themeColor="text2"/>
        </w:rPr>
        <w:tab/>
        <w:t>&lt;Signature&gt;eWApKlLnIo+pLmgvrDDzzItIDX+ZvoPe9mirI9+&lt;/Signature&gt;</w:t>
      </w:r>
    </w:p>
    <w:p w:rsidR="009844B6" w:rsidRPr="006569DC" w:rsidRDefault="009844B6" w:rsidP="009844B6">
      <w:pPr>
        <w:pStyle w:val="oancuaDanhsach"/>
        <w:rPr>
          <w:color w:val="1F497D" w:themeColor="text2"/>
        </w:rPr>
      </w:pPr>
      <w:r w:rsidRPr="006569DC">
        <w:rPr>
          <w:color w:val="1F497D" w:themeColor="text2"/>
        </w:rPr>
        <w:tab/>
        <w:t>&lt;/Security&gt;</w:t>
      </w:r>
    </w:p>
    <w:p w:rsidR="009844B6" w:rsidRDefault="009844B6" w:rsidP="009844B6">
      <w:pPr>
        <w:ind w:firstLine="720"/>
      </w:pPr>
      <w:r w:rsidRPr="006569DC">
        <w:rPr>
          <w:color w:val="1F497D" w:themeColor="text2"/>
        </w:rPr>
        <w:t>&lt;/Data&gt;</w:t>
      </w:r>
    </w:p>
    <w:p w:rsidR="009844B6" w:rsidRDefault="009844B6" w:rsidP="005756DC">
      <w:pPr>
        <w:ind w:firstLine="720"/>
      </w:pPr>
    </w:p>
    <w:p w:rsidR="001A65E3" w:rsidRDefault="001A65E3" w:rsidP="004F64DB">
      <w:pPr>
        <w:ind w:firstLine="720"/>
      </w:pPr>
    </w:p>
    <w:p w:rsidR="00BD3E20" w:rsidRPr="007E37D8" w:rsidRDefault="00BD3E20" w:rsidP="00BD3E20">
      <w:pPr>
        <w:pStyle w:val="u4"/>
      </w:pPr>
      <w:bookmarkStart w:id="183" w:name="_Thông_điệp_M0006"/>
      <w:bookmarkEnd w:id="183"/>
      <w:r w:rsidRPr="007E37D8">
        <w:t xml:space="preserve">Thông điệp </w:t>
      </w:r>
      <w:r>
        <w:t>M0006</w:t>
      </w:r>
    </w:p>
    <w:p w:rsidR="00BD3E20" w:rsidRPr="006569DC" w:rsidRDefault="00BD3E20" w:rsidP="00BD3E20">
      <w:pPr>
        <w:pStyle w:val="oancuaDanhsach"/>
        <w:rPr>
          <w:color w:val="1F497D" w:themeColor="text2"/>
        </w:rPr>
      </w:pPr>
      <w:r w:rsidRPr="006569DC">
        <w:rPr>
          <w:color w:val="1F497D" w:themeColor="text2"/>
        </w:rPr>
        <w:t>&lt;Data&gt;</w:t>
      </w:r>
    </w:p>
    <w:p w:rsidR="00BD3E20" w:rsidRPr="00D61CEE" w:rsidRDefault="00BD3E20" w:rsidP="00BD3E20">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BD3E20" w:rsidRPr="00D61CEE" w:rsidRDefault="00BD3E20" w:rsidP="00BD3E20">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BD3E20" w:rsidRPr="00D61CEE" w:rsidRDefault="00BD3E20" w:rsidP="00BD3E20">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BD3E20" w:rsidRPr="006569DC" w:rsidRDefault="00BD3E20" w:rsidP="00BD3E20">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Transaction_Type&gt;</w:t>
      </w:r>
      <w:r>
        <w:rPr>
          <w:color w:val="1F497D" w:themeColor="text2"/>
        </w:rPr>
        <w:t>M0006</w:t>
      </w:r>
      <w:r w:rsidRPr="006569DC">
        <w:rPr>
          <w:color w:val="1F497D" w:themeColor="text2"/>
        </w:rPr>
        <w:t>&lt;/Transaction_Type&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BD3E20" w:rsidRPr="006569DC" w:rsidRDefault="00BD3E20" w:rsidP="00BD3E20">
      <w:pPr>
        <w:pStyle w:val="oancuaDanhsach"/>
        <w:rPr>
          <w:color w:val="1F497D" w:themeColor="text2"/>
        </w:rPr>
      </w:pPr>
      <w:r w:rsidRPr="006569DC">
        <w:rPr>
          <w:color w:val="1F497D" w:themeColor="text2"/>
        </w:rPr>
        <w:tab/>
        <w:t>&lt;/Header&gt;</w:t>
      </w:r>
    </w:p>
    <w:p w:rsidR="00BD3E20" w:rsidRPr="006569DC" w:rsidRDefault="00BD3E20" w:rsidP="00BD3E20">
      <w:pPr>
        <w:pStyle w:val="oancuaDanhsach"/>
        <w:rPr>
          <w:color w:val="1F497D" w:themeColor="text2"/>
        </w:rPr>
      </w:pPr>
      <w:r w:rsidRPr="006569DC">
        <w:rPr>
          <w:color w:val="1F497D" w:themeColor="text2"/>
        </w:rPr>
        <w:tab/>
        <w:t>&lt;Body&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Pr>
          <w:color w:val="1F497D" w:themeColor="text2"/>
        </w:rPr>
        <w:t>thẻ T</w:t>
      </w:r>
      <w:r w:rsidR="00452841">
        <w:rPr>
          <w:color w:val="1F497D" w:themeColor="text2"/>
        </w:rPr>
        <w:t>C</w:t>
      </w:r>
      <w:r w:rsidR="00EA4C6B">
        <w:rPr>
          <w:color w:val="1F497D" w:themeColor="text2"/>
        </w:rPr>
        <w:t>_LSKCB</w:t>
      </w:r>
      <w:r>
        <w:rPr>
          <w:color w:val="1F497D" w:themeColor="text2"/>
        </w:rPr>
        <w:t>}</w:t>
      </w:r>
    </w:p>
    <w:p w:rsidR="00BD3E20" w:rsidRPr="005120FF" w:rsidRDefault="00BD3E20" w:rsidP="00BD3E20">
      <w:pPr>
        <w:pStyle w:val="oancuaDanhsach"/>
        <w:rPr>
          <w:color w:val="1F497D" w:themeColor="text2"/>
        </w:rPr>
      </w:pPr>
      <w:r w:rsidRPr="006569DC">
        <w:rPr>
          <w:color w:val="1F497D" w:themeColor="text2"/>
        </w:rPr>
        <w:tab/>
        <w:t>&lt;/Body&gt;</w:t>
      </w:r>
    </w:p>
    <w:p w:rsidR="00BD3E20" w:rsidRPr="006569DC" w:rsidRDefault="00BD3E20" w:rsidP="00BD3E20">
      <w:pPr>
        <w:pStyle w:val="oancuaDanhsach"/>
        <w:rPr>
          <w:color w:val="1F497D" w:themeColor="text2"/>
        </w:rPr>
      </w:pPr>
      <w:r w:rsidRPr="006569DC">
        <w:rPr>
          <w:color w:val="1F497D" w:themeColor="text2"/>
        </w:rPr>
        <w:tab/>
        <w:t>&lt;Security&gt;</w:t>
      </w:r>
    </w:p>
    <w:p w:rsidR="00BD3E20" w:rsidRPr="006569DC" w:rsidRDefault="00BD3E20" w:rsidP="00BD3E20">
      <w:pPr>
        <w:pStyle w:val="oancuaDanhsach"/>
        <w:rPr>
          <w:color w:val="1F497D" w:themeColor="text2"/>
        </w:rPr>
      </w:pPr>
      <w:r w:rsidRPr="006569DC">
        <w:rPr>
          <w:color w:val="1F497D" w:themeColor="text2"/>
        </w:rPr>
        <w:tab/>
        <w:t>&lt;Signature&gt;eWApKlLnIo+pLmgvrDDzzItIDX+ZvoPe9mirI9+&lt;/Signature&gt;</w:t>
      </w:r>
    </w:p>
    <w:p w:rsidR="00BD3E20" w:rsidRPr="006569DC" w:rsidRDefault="00BD3E20" w:rsidP="00BD3E20">
      <w:pPr>
        <w:pStyle w:val="oancuaDanhsach"/>
        <w:rPr>
          <w:color w:val="1F497D" w:themeColor="text2"/>
        </w:rPr>
      </w:pPr>
      <w:r w:rsidRPr="006569DC">
        <w:rPr>
          <w:color w:val="1F497D" w:themeColor="text2"/>
        </w:rPr>
        <w:tab/>
        <w:t>&lt;/Security&gt;</w:t>
      </w:r>
    </w:p>
    <w:p w:rsidR="00BD3E20" w:rsidRDefault="00BD3E20" w:rsidP="00BD3E20">
      <w:pPr>
        <w:ind w:firstLine="720"/>
        <w:rPr>
          <w:color w:val="1F497D" w:themeColor="text2"/>
        </w:rPr>
      </w:pPr>
      <w:r w:rsidRPr="006569DC">
        <w:rPr>
          <w:color w:val="1F497D" w:themeColor="text2"/>
        </w:rPr>
        <w:t>&lt;/Data&gt;</w:t>
      </w:r>
    </w:p>
    <w:p w:rsidR="00BD3E20" w:rsidRDefault="00BD3E20" w:rsidP="00BD3E20">
      <w:pPr>
        <w:ind w:firstLine="720"/>
        <w:rPr>
          <w:color w:val="1F497D" w:themeColor="text2"/>
        </w:rPr>
      </w:pPr>
    </w:p>
    <w:p w:rsidR="00BD3E20" w:rsidRDefault="00BD3E20" w:rsidP="00BD3E20">
      <w:pPr>
        <w:ind w:firstLine="720"/>
        <w:rPr>
          <w:color w:val="1F497D" w:themeColor="text2"/>
        </w:rPr>
      </w:pPr>
    </w:p>
    <w:p w:rsidR="00BD3E20" w:rsidRPr="007E37D8" w:rsidRDefault="00BD3E20" w:rsidP="00BD3E20">
      <w:pPr>
        <w:pStyle w:val="u4"/>
      </w:pPr>
      <w:bookmarkStart w:id="184" w:name="_Thông_điệp_R0006"/>
      <w:bookmarkEnd w:id="184"/>
      <w:r w:rsidRPr="007E37D8">
        <w:t xml:space="preserve">Thông điệp </w:t>
      </w:r>
      <w:r>
        <w:t>R0006</w:t>
      </w:r>
    </w:p>
    <w:p w:rsidR="00BD3E20" w:rsidRPr="006569DC" w:rsidRDefault="00BD3E20" w:rsidP="00BD3E20">
      <w:pPr>
        <w:pStyle w:val="oancuaDanhsach"/>
        <w:rPr>
          <w:color w:val="1F497D" w:themeColor="text2"/>
        </w:rPr>
      </w:pPr>
      <w:r w:rsidRPr="006569DC">
        <w:rPr>
          <w:color w:val="1F497D" w:themeColor="text2"/>
        </w:rPr>
        <w:t>&lt;Data&gt;</w:t>
      </w:r>
    </w:p>
    <w:p w:rsidR="00BD3E20" w:rsidRPr="00D61CEE" w:rsidRDefault="00BD3E20" w:rsidP="00BD3E20">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BD3E20" w:rsidRPr="00D61CEE" w:rsidRDefault="00BD3E20" w:rsidP="00BD3E20">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BD3E20" w:rsidRPr="00D61CEE" w:rsidRDefault="00BD3E20" w:rsidP="00BD3E20">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BD3E20" w:rsidRPr="006569DC" w:rsidRDefault="00BD3E20" w:rsidP="00BD3E20">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Transaction_Type&gt;</w:t>
      </w:r>
      <w:r>
        <w:t>R0006</w:t>
      </w:r>
      <w:r w:rsidRPr="006569DC">
        <w:rPr>
          <w:color w:val="1F497D" w:themeColor="text2"/>
        </w:rPr>
        <w:t>&lt;/Transaction_Type&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BD3E20" w:rsidRPr="006569DC" w:rsidRDefault="00BD3E20" w:rsidP="00BD3E20">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BD3E20" w:rsidRPr="006569DC" w:rsidRDefault="00BD3E20" w:rsidP="00BD3E20">
      <w:pPr>
        <w:pStyle w:val="oancuaDanhsach"/>
        <w:rPr>
          <w:color w:val="1F497D" w:themeColor="text2"/>
        </w:rPr>
      </w:pPr>
      <w:r w:rsidRPr="006569DC">
        <w:rPr>
          <w:color w:val="1F497D" w:themeColor="text2"/>
        </w:rPr>
        <w:tab/>
        <w:t>&lt;/Header&gt;</w:t>
      </w:r>
    </w:p>
    <w:p w:rsidR="00BD3E20" w:rsidRPr="006569DC" w:rsidRDefault="00BD3E20" w:rsidP="00BD3E20">
      <w:pPr>
        <w:pStyle w:val="oancuaDanhsach"/>
        <w:rPr>
          <w:color w:val="1F497D" w:themeColor="text2"/>
        </w:rPr>
      </w:pPr>
      <w:r w:rsidRPr="006569DC">
        <w:rPr>
          <w:color w:val="1F497D" w:themeColor="text2"/>
        </w:rPr>
        <w:tab/>
        <w:t>&lt;Body&gt;</w:t>
      </w:r>
    </w:p>
    <w:p w:rsidR="00BD3E20" w:rsidRPr="006569DC" w:rsidRDefault="00BD3E20" w:rsidP="00452841">
      <w:pPr>
        <w:pStyle w:val="oancuaDanhsach"/>
        <w:rPr>
          <w:color w:val="1F497D" w:themeColor="text2"/>
        </w:rPr>
      </w:pPr>
      <w:r w:rsidRPr="006569DC">
        <w:rPr>
          <w:color w:val="1F497D" w:themeColor="text2"/>
        </w:rPr>
        <w:tab/>
      </w:r>
      <w:r w:rsidRPr="006569DC">
        <w:rPr>
          <w:color w:val="1F497D" w:themeColor="text2"/>
        </w:rPr>
        <w:tab/>
      </w:r>
      <w:r w:rsidR="00452841">
        <w:rPr>
          <w:color w:val="1F497D" w:themeColor="text2"/>
        </w:rPr>
        <w:t>{</w:t>
      </w:r>
      <w:r w:rsidR="00452841" w:rsidRPr="00EC6898">
        <w:rPr>
          <w:bCs/>
          <w:kern w:val="2"/>
          <w:szCs w:val="28"/>
          <w:lang w:eastAsia="zh-CN"/>
        </w:rPr>
        <w:t xml:space="preserve">Dữ liệu XML </w:t>
      </w:r>
      <w:r w:rsidR="00452841">
        <w:rPr>
          <w:color w:val="1F497D" w:themeColor="text2"/>
        </w:rPr>
        <w:t>thẻ TT_LSKCB}</w:t>
      </w:r>
    </w:p>
    <w:p w:rsidR="00BD3E20" w:rsidRDefault="00BD3E20" w:rsidP="00BD3E20">
      <w:pPr>
        <w:pStyle w:val="oancuaDanhsach"/>
        <w:rPr>
          <w:color w:val="1F497D" w:themeColor="text2"/>
        </w:rPr>
      </w:pPr>
      <w:r w:rsidRPr="006569DC">
        <w:rPr>
          <w:color w:val="1F497D" w:themeColor="text2"/>
        </w:rPr>
        <w:tab/>
        <w:t>&lt;/Body&gt;</w:t>
      </w:r>
    </w:p>
    <w:p w:rsidR="00BD3E20" w:rsidRPr="00910552" w:rsidRDefault="00BD3E20" w:rsidP="00BD3E20">
      <w:pPr>
        <w:pStyle w:val="oancuaDanhsach"/>
        <w:rPr>
          <w:color w:val="1F497D" w:themeColor="text2"/>
        </w:rPr>
      </w:pPr>
      <w:r>
        <w:rPr>
          <w:color w:val="1F497D" w:themeColor="text2"/>
        </w:rPr>
        <w:tab/>
      </w:r>
      <w:r w:rsidRPr="00910552">
        <w:rPr>
          <w:color w:val="1F497D" w:themeColor="text2"/>
        </w:rPr>
        <w:t>&lt;Error&gt;</w:t>
      </w:r>
    </w:p>
    <w:p w:rsidR="00BD3E20" w:rsidRPr="00910552" w:rsidRDefault="00BD3E20" w:rsidP="00BD3E20">
      <w:pPr>
        <w:pStyle w:val="oancuaDanhsach"/>
        <w:rPr>
          <w:color w:val="1F497D" w:themeColor="text2"/>
        </w:rPr>
      </w:pPr>
      <w:r w:rsidRPr="00910552">
        <w:rPr>
          <w:color w:val="1F497D" w:themeColor="text2"/>
        </w:rPr>
        <w:tab/>
      </w:r>
      <w:r w:rsidRPr="00910552">
        <w:rPr>
          <w:color w:val="1F497D" w:themeColor="text2"/>
        </w:rPr>
        <w:tab/>
        <w:t>&lt;Error_Number&gt;</w:t>
      </w:r>
      <w:r w:rsidR="002F33F5">
        <w:rPr>
          <w:color w:val="1F497D" w:themeColor="text2"/>
        </w:rPr>
        <w:t>0</w:t>
      </w:r>
      <w:r w:rsidRPr="00910552">
        <w:rPr>
          <w:color w:val="1F497D" w:themeColor="text2"/>
        </w:rPr>
        <w:t>&lt;/Error_Number&gt;</w:t>
      </w:r>
    </w:p>
    <w:p w:rsidR="00BD3E20" w:rsidRPr="00910552" w:rsidRDefault="00BD3E20" w:rsidP="00BD3E20">
      <w:pPr>
        <w:pStyle w:val="oancuaDanhsach"/>
        <w:rPr>
          <w:color w:val="1F497D" w:themeColor="text2"/>
        </w:rPr>
      </w:pPr>
      <w:r w:rsidRPr="00910552">
        <w:rPr>
          <w:color w:val="1F497D" w:themeColor="text2"/>
        </w:rPr>
        <w:tab/>
      </w:r>
      <w:r w:rsidRPr="00910552">
        <w:rPr>
          <w:color w:val="1F497D" w:themeColor="text2"/>
        </w:rPr>
        <w:tab/>
        <w:t>&lt;Error_Message&gt;</w:t>
      </w:r>
      <w:r w:rsidR="002F33F5">
        <w:rPr>
          <w:color w:val="1F497D" w:themeColor="text2"/>
        </w:rPr>
        <w:t>Gửi thông tin thành công</w:t>
      </w:r>
      <w:r w:rsidRPr="00910552">
        <w:rPr>
          <w:color w:val="1F497D" w:themeColor="text2"/>
        </w:rPr>
        <w:t>&lt;/Error_Message&gt;</w:t>
      </w:r>
    </w:p>
    <w:p w:rsidR="00BD3E20" w:rsidRPr="005120FF" w:rsidRDefault="00BD3E20" w:rsidP="00BD3E20">
      <w:pPr>
        <w:pStyle w:val="oancuaDanhsach"/>
        <w:rPr>
          <w:color w:val="1F497D" w:themeColor="text2"/>
        </w:rPr>
      </w:pPr>
      <w:r w:rsidRPr="00910552">
        <w:rPr>
          <w:color w:val="1F497D" w:themeColor="text2"/>
        </w:rPr>
        <w:tab/>
        <w:t>&lt;/Error&gt;</w:t>
      </w:r>
    </w:p>
    <w:p w:rsidR="00BD3E20" w:rsidRPr="006569DC" w:rsidRDefault="00BD3E20" w:rsidP="00BD3E20">
      <w:pPr>
        <w:pStyle w:val="oancuaDanhsach"/>
        <w:rPr>
          <w:color w:val="1F497D" w:themeColor="text2"/>
        </w:rPr>
      </w:pPr>
      <w:r w:rsidRPr="006569DC">
        <w:rPr>
          <w:color w:val="1F497D" w:themeColor="text2"/>
        </w:rPr>
        <w:tab/>
        <w:t>&lt;Security&gt;</w:t>
      </w:r>
    </w:p>
    <w:p w:rsidR="00BD3E20" w:rsidRPr="006569DC" w:rsidRDefault="00BD3E20" w:rsidP="00BD3E20">
      <w:pPr>
        <w:pStyle w:val="oancuaDanhsach"/>
        <w:rPr>
          <w:color w:val="1F497D" w:themeColor="text2"/>
        </w:rPr>
      </w:pPr>
      <w:r w:rsidRPr="006569DC">
        <w:rPr>
          <w:color w:val="1F497D" w:themeColor="text2"/>
        </w:rPr>
        <w:tab/>
        <w:t>&lt;Signature&gt;eWApKlLnIo+pLmgvrDDzzItIDX+ZvoPe9mirI9+&lt;/Signature&gt;</w:t>
      </w:r>
    </w:p>
    <w:p w:rsidR="00BD3E20" w:rsidRPr="006569DC" w:rsidRDefault="00BD3E20" w:rsidP="00BD3E20">
      <w:pPr>
        <w:pStyle w:val="oancuaDanhsach"/>
        <w:rPr>
          <w:color w:val="1F497D" w:themeColor="text2"/>
        </w:rPr>
      </w:pPr>
      <w:r w:rsidRPr="006569DC">
        <w:rPr>
          <w:color w:val="1F497D" w:themeColor="text2"/>
        </w:rPr>
        <w:tab/>
        <w:t>&lt;/Security&gt;</w:t>
      </w:r>
    </w:p>
    <w:p w:rsidR="001A65E3" w:rsidRDefault="00BD3E20" w:rsidP="00BD3E20">
      <w:pPr>
        <w:ind w:firstLine="720"/>
      </w:pPr>
      <w:r w:rsidRPr="006569DC">
        <w:rPr>
          <w:color w:val="1F497D" w:themeColor="text2"/>
        </w:rPr>
        <w:t>&lt;/Data&gt;</w:t>
      </w:r>
    </w:p>
    <w:p w:rsidR="001A65E3" w:rsidRDefault="001A65E3" w:rsidP="004F64DB">
      <w:pPr>
        <w:ind w:firstLine="720"/>
      </w:pPr>
    </w:p>
    <w:p w:rsidR="001A65E3" w:rsidRDefault="001A65E3" w:rsidP="004F64DB">
      <w:pPr>
        <w:ind w:firstLine="720"/>
      </w:pPr>
    </w:p>
    <w:p w:rsidR="007B749F" w:rsidRPr="007E37D8" w:rsidRDefault="007B749F" w:rsidP="007B749F">
      <w:pPr>
        <w:pStyle w:val="u4"/>
      </w:pPr>
      <w:bookmarkStart w:id="185" w:name="_Thông_điệp_M0007"/>
      <w:bookmarkEnd w:id="185"/>
      <w:r w:rsidRPr="007E37D8">
        <w:t xml:space="preserve">Thông điệp </w:t>
      </w:r>
      <w:r>
        <w:t>M0007</w:t>
      </w:r>
    </w:p>
    <w:p w:rsidR="007B749F" w:rsidRPr="006569DC" w:rsidRDefault="007B749F" w:rsidP="007B749F">
      <w:pPr>
        <w:pStyle w:val="oancuaDanhsach"/>
        <w:rPr>
          <w:color w:val="1F497D" w:themeColor="text2"/>
        </w:rPr>
      </w:pPr>
      <w:r w:rsidRPr="006569DC">
        <w:rPr>
          <w:color w:val="1F497D" w:themeColor="text2"/>
        </w:rPr>
        <w:t>&lt;Data&gt;</w:t>
      </w:r>
    </w:p>
    <w:p w:rsidR="007B749F" w:rsidRPr="00D61CEE" w:rsidRDefault="007B749F" w:rsidP="007B749F">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7B749F" w:rsidRPr="00D61CEE" w:rsidRDefault="007B749F" w:rsidP="007B749F">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7B749F" w:rsidRPr="00D61CEE" w:rsidRDefault="007B749F" w:rsidP="007B749F">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7B749F" w:rsidRPr="006569DC" w:rsidRDefault="007B749F" w:rsidP="007B749F">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7B749F" w:rsidRPr="006569DC" w:rsidRDefault="007B749F" w:rsidP="007B749F">
      <w:pPr>
        <w:pStyle w:val="oancuaDanhsach"/>
        <w:rPr>
          <w:color w:val="1F497D" w:themeColor="text2"/>
        </w:rPr>
      </w:pPr>
      <w:r w:rsidRPr="006569DC">
        <w:rPr>
          <w:color w:val="1F497D" w:themeColor="text2"/>
        </w:rPr>
        <w:tab/>
      </w:r>
      <w:r w:rsidRPr="006569DC">
        <w:rPr>
          <w:color w:val="1F497D" w:themeColor="text2"/>
        </w:rPr>
        <w:tab/>
        <w:t>&lt;Transaction_Type&gt;</w:t>
      </w:r>
      <w:r>
        <w:rPr>
          <w:color w:val="1F497D" w:themeColor="text2"/>
        </w:rPr>
        <w:t>M0007</w:t>
      </w:r>
      <w:r w:rsidRPr="006569DC">
        <w:rPr>
          <w:color w:val="1F497D" w:themeColor="text2"/>
        </w:rPr>
        <w:t>&lt;/Transaction_Type&gt;</w:t>
      </w:r>
    </w:p>
    <w:p w:rsidR="007B749F" w:rsidRPr="006569DC" w:rsidRDefault="007B749F" w:rsidP="007B749F">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7B749F" w:rsidRPr="006569DC" w:rsidRDefault="007B749F" w:rsidP="007B749F">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7B749F" w:rsidRPr="006569DC" w:rsidRDefault="007B749F" w:rsidP="007B749F">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7B749F" w:rsidRDefault="007B749F" w:rsidP="007B749F">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4516DD" w:rsidRPr="006569DC" w:rsidRDefault="004516DD" w:rsidP="007B749F">
      <w:pPr>
        <w:pStyle w:val="oancuaDanhsach"/>
        <w:rPr>
          <w:color w:val="1F497D" w:themeColor="text2"/>
        </w:rPr>
      </w:pPr>
      <w:r>
        <w:rPr>
          <w:color w:val="1F497D" w:themeColor="text2"/>
        </w:rPr>
        <w:tab/>
      </w:r>
      <w:r>
        <w:rPr>
          <w:color w:val="1F497D" w:themeColor="text2"/>
        </w:rPr>
        <w:tab/>
      </w:r>
      <w:r w:rsidRPr="0071351D">
        <w:rPr>
          <w:kern w:val="2"/>
          <w:szCs w:val="28"/>
          <w:lang w:eastAsia="zh-CN"/>
        </w:rPr>
        <w:t>&lt;</w:t>
      </w:r>
      <w:r w:rsidRPr="00B10A07">
        <w:rPr>
          <w:color w:val="1F497D" w:themeColor="text2"/>
        </w:rPr>
        <w:t>Action_Type&gt;</w:t>
      </w:r>
      <w:r>
        <w:rPr>
          <w:color w:val="1F497D" w:themeColor="text2"/>
        </w:rPr>
        <w:t>0</w:t>
      </w:r>
      <w:r w:rsidRPr="00B10A07">
        <w:rPr>
          <w:color w:val="1F497D" w:themeColor="text2"/>
        </w:rPr>
        <w:t>&lt;/Action_Type&gt;</w:t>
      </w:r>
    </w:p>
    <w:p w:rsidR="007B749F" w:rsidRPr="006569DC" w:rsidRDefault="007B749F" w:rsidP="007B749F">
      <w:pPr>
        <w:pStyle w:val="oancuaDanhsach"/>
        <w:rPr>
          <w:color w:val="1F497D" w:themeColor="text2"/>
        </w:rPr>
      </w:pPr>
      <w:r w:rsidRPr="006569DC">
        <w:rPr>
          <w:color w:val="1F497D" w:themeColor="text2"/>
        </w:rPr>
        <w:tab/>
        <w:t>&lt;/Header&gt;</w:t>
      </w:r>
    </w:p>
    <w:p w:rsidR="007B749F" w:rsidRDefault="007B749F" w:rsidP="007B749F">
      <w:pPr>
        <w:pStyle w:val="oancuaDanhsach"/>
        <w:rPr>
          <w:color w:val="1F497D" w:themeColor="text2"/>
        </w:rPr>
      </w:pPr>
      <w:r w:rsidRPr="006569DC">
        <w:rPr>
          <w:color w:val="1F497D" w:themeColor="text2"/>
        </w:rPr>
        <w:tab/>
        <w:t>&lt;Body&gt;</w:t>
      </w:r>
    </w:p>
    <w:p w:rsidR="00451682" w:rsidRPr="006569DC" w:rsidRDefault="00451682" w:rsidP="007B749F">
      <w:pPr>
        <w:pStyle w:val="oancuaDanhsach"/>
        <w:rPr>
          <w:color w:val="1F497D" w:themeColor="text2"/>
        </w:rPr>
      </w:pPr>
      <w:r>
        <w:rPr>
          <w:color w:val="1F497D" w:themeColor="text2"/>
        </w:rPr>
        <w:tab/>
      </w:r>
      <w:r>
        <w:rPr>
          <w:color w:val="1F497D" w:themeColor="text2"/>
        </w:rPr>
        <w:tab/>
      </w:r>
      <w:r w:rsidRPr="00451682">
        <w:rPr>
          <w:color w:val="1F497D" w:themeColor="text2"/>
        </w:rPr>
        <w:t>&lt;DS_PHIEUDUTRU&gt;</w:t>
      </w:r>
    </w:p>
    <w:p w:rsidR="007B749F" w:rsidRDefault="007B749F" w:rsidP="007B749F">
      <w:pPr>
        <w:pStyle w:val="oancuaDanhsach"/>
        <w:rPr>
          <w:color w:val="1F497D" w:themeColor="text2"/>
        </w:rPr>
      </w:pPr>
      <w:r w:rsidRPr="006569DC">
        <w:rPr>
          <w:color w:val="1F497D" w:themeColor="text2"/>
        </w:rPr>
        <w:tab/>
      </w:r>
      <w:r w:rsidRPr="006569DC">
        <w:rPr>
          <w:color w:val="1F497D" w:themeColor="text2"/>
        </w:rPr>
        <w:tab/>
      </w:r>
      <w:r w:rsidR="00451682">
        <w:rPr>
          <w:color w:val="1F497D" w:themeColor="text2"/>
        </w:rPr>
        <w:tab/>
      </w:r>
      <w:r>
        <w:rPr>
          <w:color w:val="1F497D" w:themeColor="text2"/>
        </w:rPr>
        <w:t>{</w:t>
      </w:r>
      <w:r w:rsidRPr="00EC6898">
        <w:rPr>
          <w:bCs/>
          <w:kern w:val="2"/>
          <w:szCs w:val="28"/>
          <w:lang w:eastAsia="zh-CN"/>
        </w:rPr>
        <w:t xml:space="preserve">Dữ liệu XML </w:t>
      </w:r>
      <w:r>
        <w:rPr>
          <w:color w:val="1F497D" w:themeColor="text2"/>
        </w:rPr>
        <w:t xml:space="preserve">thẻ </w:t>
      </w:r>
      <w:r w:rsidR="006119E6">
        <w:rPr>
          <w:color w:val="1F497D" w:themeColor="text2"/>
        </w:rPr>
        <w:t>PHIEU</w:t>
      </w:r>
      <w:r>
        <w:rPr>
          <w:color w:val="1F497D" w:themeColor="text2"/>
        </w:rPr>
        <w:t>_DT_THUOC}</w:t>
      </w:r>
      <w:r w:rsidR="007E28C4">
        <w:rPr>
          <w:color w:val="1F497D" w:themeColor="text2"/>
        </w:rPr>
        <w:t xml:space="preserve"> (Phiếu 1)</w:t>
      </w:r>
    </w:p>
    <w:p w:rsidR="00451682" w:rsidRDefault="00451682" w:rsidP="007B749F">
      <w:pPr>
        <w:pStyle w:val="oancuaDanhsach"/>
        <w:rPr>
          <w:color w:val="1F497D" w:themeColor="text2"/>
        </w:rPr>
      </w:pPr>
      <w:r>
        <w:rPr>
          <w:color w:val="1F497D" w:themeColor="text2"/>
        </w:rPr>
        <w:tab/>
      </w:r>
      <w:r>
        <w:rPr>
          <w:color w:val="1F497D" w:themeColor="text2"/>
        </w:rPr>
        <w:tab/>
      </w:r>
      <w:r>
        <w:rPr>
          <w:color w:val="1F497D" w:themeColor="text2"/>
        </w:rPr>
        <w:tab/>
        <w:t>……………..</w:t>
      </w:r>
    </w:p>
    <w:p w:rsidR="00451682" w:rsidRDefault="00451682" w:rsidP="007B749F">
      <w:pPr>
        <w:pStyle w:val="oancuaDanhsach"/>
        <w:rPr>
          <w:color w:val="1F497D" w:themeColor="text2"/>
        </w:rPr>
      </w:pPr>
      <w:r>
        <w:rPr>
          <w:color w:val="1F497D" w:themeColor="text2"/>
        </w:rPr>
        <w:tab/>
      </w:r>
      <w:r>
        <w:rPr>
          <w:color w:val="1F497D" w:themeColor="text2"/>
        </w:rPr>
        <w:tab/>
      </w:r>
      <w:r>
        <w:rPr>
          <w:color w:val="1F497D" w:themeColor="text2"/>
        </w:rPr>
        <w:tab/>
        <w:t>{</w:t>
      </w:r>
      <w:r w:rsidRPr="00EC6898">
        <w:rPr>
          <w:bCs/>
          <w:kern w:val="2"/>
          <w:szCs w:val="28"/>
          <w:lang w:eastAsia="zh-CN"/>
        </w:rPr>
        <w:t xml:space="preserve">Dữ liệu XML </w:t>
      </w:r>
      <w:r>
        <w:rPr>
          <w:color w:val="1F497D" w:themeColor="text2"/>
        </w:rPr>
        <w:t>thẻ PHIEU_DT_THUOC}</w:t>
      </w:r>
      <w:r w:rsidR="007E28C4">
        <w:rPr>
          <w:color w:val="1F497D" w:themeColor="text2"/>
        </w:rPr>
        <w:t xml:space="preserve"> (Phiếu n)</w:t>
      </w:r>
    </w:p>
    <w:p w:rsidR="00451682" w:rsidRPr="006569DC" w:rsidRDefault="00451682" w:rsidP="007B749F">
      <w:pPr>
        <w:pStyle w:val="oancuaDanhsach"/>
        <w:rPr>
          <w:color w:val="1F497D" w:themeColor="text2"/>
        </w:rPr>
      </w:pPr>
      <w:r>
        <w:rPr>
          <w:color w:val="1F497D" w:themeColor="text2"/>
        </w:rPr>
        <w:tab/>
      </w:r>
      <w:r>
        <w:rPr>
          <w:color w:val="1F497D" w:themeColor="text2"/>
        </w:rPr>
        <w:tab/>
      </w:r>
      <w:r w:rsidRPr="00451682">
        <w:rPr>
          <w:color w:val="1F497D" w:themeColor="text2"/>
        </w:rPr>
        <w:t>&lt;DS_PHIEUDUTRU&gt;</w:t>
      </w:r>
    </w:p>
    <w:p w:rsidR="007B749F" w:rsidRPr="005120FF" w:rsidRDefault="007B749F" w:rsidP="007B749F">
      <w:pPr>
        <w:pStyle w:val="oancuaDanhsach"/>
        <w:rPr>
          <w:color w:val="1F497D" w:themeColor="text2"/>
        </w:rPr>
      </w:pPr>
      <w:r w:rsidRPr="006569DC">
        <w:rPr>
          <w:color w:val="1F497D" w:themeColor="text2"/>
        </w:rPr>
        <w:tab/>
        <w:t>&lt;/Body&gt;</w:t>
      </w:r>
    </w:p>
    <w:p w:rsidR="007B749F" w:rsidRPr="006569DC" w:rsidRDefault="007B749F" w:rsidP="007B749F">
      <w:pPr>
        <w:pStyle w:val="oancuaDanhsach"/>
        <w:rPr>
          <w:color w:val="1F497D" w:themeColor="text2"/>
        </w:rPr>
      </w:pPr>
      <w:r w:rsidRPr="006569DC">
        <w:rPr>
          <w:color w:val="1F497D" w:themeColor="text2"/>
        </w:rPr>
        <w:tab/>
        <w:t>&lt;Security&gt;</w:t>
      </w:r>
    </w:p>
    <w:p w:rsidR="007B749F" w:rsidRPr="006569DC" w:rsidRDefault="007B749F" w:rsidP="007B749F">
      <w:pPr>
        <w:pStyle w:val="oancuaDanhsach"/>
        <w:rPr>
          <w:color w:val="1F497D" w:themeColor="text2"/>
        </w:rPr>
      </w:pPr>
      <w:r w:rsidRPr="006569DC">
        <w:rPr>
          <w:color w:val="1F497D" w:themeColor="text2"/>
        </w:rPr>
        <w:tab/>
        <w:t>&lt;Signature&gt;eWApKlLnIo+pLmgvrDDzzItIDX+ZvoPe9mirI9+&lt;/Signature&gt;</w:t>
      </w:r>
    </w:p>
    <w:p w:rsidR="007B749F" w:rsidRPr="006569DC" w:rsidRDefault="007B749F" w:rsidP="007B749F">
      <w:pPr>
        <w:pStyle w:val="oancuaDanhsach"/>
        <w:rPr>
          <w:color w:val="1F497D" w:themeColor="text2"/>
        </w:rPr>
      </w:pPr>
      <w:r w:rsidRPr="006569DC">
        <w:rPr>
          <w:color w:val="1F497D" w:themeColor="text2"/>
        </w:rPr>
        <w:tab/>
        <w:t>&lt;/Security&gt;</w:t>
      </w:r>
    </w:p>
    <w:p w:rsidR="00900271" w:rsidRDefault="007B749F" w:rsidP="0027750C">
      <w:pPr>
        <w:ind w:firstLine="720"/>
        <w:rPr>
          <w:color w:val="1F497D" w:themeColor="text2"/>
        </w:rPr>
      </w:pPr>
      <w:r w:rsidRPr="006569DC">
        <w:rPr>
          <w:color w:val="1F497D" w:themeColor="text2"/>
        </w:rPr>
        <w:t>&lt;/Data&gt;</w:t>
      </w:r>
    </w:p>
    <w:p w:rsidR="00944D55" w:rsidRDefault="00944D55" w:rsidP="0027750C">
      <w:pPr>
        <w:ind w:firstLine="720"/>
        <w:rPr>
          <w:color w:val="1F497D" w:themeColor="text2"/>
        </w:rPr>
      </w:pPr>
    </w:p>
    <w:p w:rsidR="00944D55" w:rsidRDefault="00944D55" w:rsidP="0027750C">
      <w:pPr>
        <w:ind w:firstLine="720"/>
        <w:rPr>
          <w:color w:val="1F497D" w:themeColor="text2"/>
        </w:rPr>
      </w:pPr>
    </w:p>
    <w:p w:rsidR="00944D55" w:rsidRPr="007E37D8" w:rsidRDefault="00944D55" w:rsidP="00944D55">
      <w:pPr>
        <w:pStyle w:val="u4"/>
      </w:pPr>
      <w:bookmarkStart w:id="186" w:name="_Thông_điệp_R0007"/>
      <w:bookmarkEnd w:id="186"/>
      <w:r w:rsidRPr="007E37D8">
        <w:t xml:space="preserve">Thông điệp </w:t>
      </w:r>
      <w:r>
        <w:t>R0007</w:t>
      </w:r>
    </w:p>
    <w:p w:rsidR="00944D55" w:rsidRPr="006569DC" w:rsidRDefault="00944D55" w:rsidP="00944D55">
      <w:pPr>
        <w:pStyle w:val="oancuaDanhsach"/>
        <w:rPr>
          <w:color w:val="1F497D" w:themeColor="text2"/>
        </w:rPr>
      </w:pPr>
      <w:r w:rsidRPr="006569DC">
        <w:rPr>
          <w:color w:val="1F497D" w:themeColor="text2"/>
        </w:rPr>
        <w:t>&lt;Data&gt;</w:t>
      </w:r>
    </w:p>
    <w:p w:rsidR="00944D55" w:rsidRPr="00D61CEE" w:rsidRDefault="00944D55" w:rsidP="00944D55">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944D55" w:rsidRPr="00D61CEE" w:rsidRDefault="00944D55" w:rsidP="00944D55">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944D55" w:rsidRPr="00D61CEE" w:rsidRDefault="00944D55" w:rsidP="00944D55">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944D55" w:rsidRPr="006569DC" w:rsidRDefault="00944D55" w:rsidP="00944D55">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944D55" w:rsidRPr="006569DC" w:rsidRDefault="00944D55" w:rsidP="00944D55">
      <w:pPr>
        <w:pStyle w:val="oancuaDanhsach"/>
        <w:rPr>
          <w:color w:val="1F497D" w:themeColor="text2"/>
        </w:rPr>
      </w:pPr>
      <w:r w:rsidRPr="006569DC">
        <w:rPr>
          <w:color w:val="1F497D" w:themeColor="text2"/>
        </w:rPr>
        <w:tab/>
      </w:r>
      <w:r w:rsidRPr="006569DC">
        <w:rPr>
          <w:color w:val="1F497D" w:themeColor="text2"/>
        </w:rPr>
        <w:tab/>
        <w:t>&lt;Transaction_Type&gt;</w:t>
      </w:r>
      <w:r>
        <w:rPr>
          <w:color w:val="1F497D" w:themeColor="text2"/>
        </w:rPr>
        <w:t>R0007</w:t>
      </w:r>
      <w:r w:rsidRPr="006569DC">
        <w:rPr>
          <w:color w:val="1F497D" w:themeColor="text2"/>
        </w:rPr>
        <w:t>&lt;/Transaction_Type&gt;</w:t>
      </w:r>
    </w:p>
    <w:p w:rsidR="00944D55" w:rsidRPr="006569DC" w:rsidRDefault="00944D55" w:rsidP="00944D55">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944D55" w:rsidRPr="006569DC" w:rsidRDefault="00944D55" w:rsidP="00944D55">
      <w:pPr>
        <w:pStyle w:val="oancuaDanhsach"/>
        <w:rPr>
          <w:color w:val="1F497D" w:themeColor="text2"/>
        </w:rPr>
      </w:pPr>
      <w:r w:rsidRPr="006569DC">
        <w:rPr>
          <w:color w:val="1F497D" w:themeColor="text2"/>
        </w:rPr>
        <w:tab/>
      </w:r>
      <w:r w:rsidRPr="006569DC">
        <w:rPr>
          <w:color w:val="1F497D" w:themeColor="text2"/>
        </w:rPr>
        <w:tab/>
        <w:t>&lt;Tran</w:t>
      </w:r>
      <w:r>
        <w:rPr>
          <w:color w:val="1F497D" w:themeColor="text2"/>
        </w:rPr>
        <w:t>saction_Date&gt;2015-09-22</w:t>
      </w:r>
      <w:r w:rsidRPr="006569DC">
        <w:rPr>
          <w:color w:val="1F497D" w:themeColor="text2"/>
        </w:rPr>
        <w:t>&lt;/Transaction_Date&gt;</w:t>
      </w:r>
    </w:p>
    <w:p w:rsidR="00944D55" w:rsidRPr="006569DC" w:rsidRDefault="00944D55" w:rsidP="00944D55">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944D55" w:rsidRPr="006569DC" w:rsidRDefault="00944D55" w:rsidP="00944D55">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944D55" w:rsidRPr="006569DC" w:rsidRDefault="00944D55" w:rsidP="00944D55">
      <w:pPr>
        <w:pStyle w:val="oancuaDanhsach"/>
        <w:rPr>
          <w:color w:val="1F497D" w:themeColor="text2"/>
        </w:rPr>
      </w:pPr>
      <w:r w:rsidRPr="006569DC">
        <w:rPr>
          <w:color w:val="1F497D" w:themeColor="text2"/>
        </w:rPr>
        <w:tab/>
        <w:t>&lt;/Header&gt;</w:t>
      </w:r>
    </w:p>
    <w:p w:rsidR="00944D55" w:rsidRPr="00F97502" w:rsidRDefault="00944D55" w:rsidP="00F97502">
      <w:pPr>
        <w:pStyle w:val="oancuaDanhsach"/>
        <w:rPr>
          <w:color w:val="1F497D" w:themeColor="text2"/>
        </w:rPr>
      </w:pPr>
      <w:r w:rsidRPr="006569DC">
        <w:rPr>
          <w:color w:val="1F497D" w:themeColor="text2"/>
        </w:rPr>
        <w:tab/>
        <w:t>&lt;Body&gt;</w:t>
      </w:r>
    </w:p>
    <w:p w:rsidR="00944D55" w:rsidRDefault="00944D55" w:rsidP="00944D55">
      <w:pPr>
        <w:pStyle w:val="oancuaDanhsach"/>
        <w:rPr>
          <w:color w:val="1F497D" w:themeColor="text2"/>
        </w:rPr>
      </w:pPr>
      <w:r w:rsidRPr="006569DC">
        <w:rPr>
          <w:color w:val="1F497D" w:themeColor="text2"/>
        </w:rPr>
        <w:tab/>
      </w:r>
      <w:r w:rsidRPr="006569DC">
        <w:rPr>
          <w:color w:val="1F497D" w:themeColor="text2"/>
        </w:rPr>
        <w:tab/>
      </w:r>
      <w:r>
        <w:rPr>
          <w:color w:val="1F497D" w:themeColor="text2"/>
        </w:rPr>
        <w:tab/>
        <w:t>{</w:t>
      </w:r>
      <w:r w:rsidRPr="00EC6898">
        <w:rPr>
          <w:bCs/>
          <w:kern w:val="2"/>
          <w:szCs w:val="28"/>
          <w:lang w:eastAsia="zh-CN"/>
        </w:rPr>
        <w:t xml:space="preserve">Dữ liệu XML </w:t>
      </w:r>
      <w:r>
        <w:rPr>
          <w:color w:val="1F497D" w:themeColor="text2"/>
        </w:rPr>
        <w:t xml:space="preserve">thẻ </w:t>
      </w:r>
      <w:r w:rsidR="0027226C" w:rsidRPr="0027226C">
        <w:rPr>
          <w:color w:val="1F497D" w:themeColor="text2"/>
        </w:rPr>
        <w:t>MA_PHIEU_DTTHUOC</w:t>
      </w:r>
      <w:r>
        <w:rPr>
          <w:color w:val="1F497D" w:themeColor="text2"/>
        </w:rPr>
        <w:t xml:space="preserve">} </w:t>
      </w:r>
    </w:p>
    <w:p w:rsidR="00944D55" w:rsidRDefault="00944D55" w:rsidP="00944D55">
      <w:pPr>
        <w:pStyle w:val="oancuaDanhsach"/>
        <w:rPr>
          <w:color w:val="1F497D" w:themeColor="text2"/>
        </w:rPr>
      </w:pPr>
      <w:r w:rsidRPr="006569DC">
        <w:rPr>
          <w:color w:val="1F497D" w:themeColor="text2"/>
        </w:rPr>
        <w:tab/>
        <w:t>&lt;/Body&gt;</w:t>
      </w:r>
    </w:p>
    <w:p w:rsidR="00DB2993" w:rsidRPr="00910552" w:rsidRDefault="00DB2993" w:rsidP="00DB2993">
      <w:pPr>
        <w:pStyle w:val="oancuaDanhsach"/>
        <w:rPr>
          <w:color w:val="1F497D" w:themeColor="text2"/>
        </w:rPr>
      </w:pPr>
      <w:r>
        <w:rPr>
          <w:color w:val="1F497D" w:themeColor="text2"/>
        </w:rPr>
        <w:tab/>
      </w:r>
      <w:r w:rsidRPr="00910552">
        <w:rPr>
          <w:color w:val="1F497D" w:themeColor="text2"/>
        </w:rPr>
        <w:t>&lt;Error&gt;</w:t>
      </w:r>
    </w:p>
    <w:p w:rsidR="00DB2993" w:rsidRPr="00910552" w:rsidRDefault="00DB2993" w:rsidP="00DB2993">
      <w:pPr>
        <w:pStyle w:val="oancuaDanhsach"/>
        <w:rPr>
          <w:color w:val="1F497D" w:themeColor="text2"/>
        </w:rPr>
      </w:pPr>
      <w:r w:rsidRPr="00910552">
        <w:rPr>
          <w:color w:val="1F497D" w:themeColor="text2"/>
        </w:rPr>
        <w:tab/>
      </w:r>
      <w:r w:rsidRPr="00910552">
        <w:rPr>
          <w:color w:val="1F497D" w:themeColor="text2"/>
        </w:rPr>
        <w:tab/>
        <w:t>&lt;Error_Number&gt;</w:t>
      </w:r>
      <w:r>
        <w:rPr>
          <w:color w:val="1F497D" w:themeColor="text2"/>
        </w:rPr>
        <w:t>0</w:t>
      </w:r>
      <w:r w:rsidRPr="00910552">
        <w:rPr>
          <w:color w:val="1F497D" w:themeColor="text2"/>
        </w:rPr>
        <w:t>&lt;/Error_Number&gt;</w:t>
      </w:r>
    </w:p>
    <w:p w:rsidR="00DB2993" w:rsidRPr="00910552" w:rsidRDefault="00DB2993" w:rsidP="00DB2993">
      <w:pPr>
        <w:pStyle w:val="oancuaDanhsach"/>
        <w:rPr>
          <w:color w:val="1F497D" w:themeColor="text2"/>
        </w:rPr>
      </w:pPr>
      <w:r w:rsidRPr="00910552">
        <w:rPr>
          <w:color w:val="1F497D" w:themeColor="text2"/>
        </w:rPr>
        <w:tab/>
      </w:r>
      <w:r w:rsidRPr="00910552">
        <w:rPr>
          <w:color w:val="1F497D" w:themeColor="text2"/>
        </w:rPr>
        <w:tab/>
        <w:t>&lt;Error_Message&gt;</w:t>
      </w:r>
      <w:r>
        <w:rPr>
          <w:color w:val="1F497D" w:themeColor="text2"/>
        </w:rPr>
        <w:t>Gửi thông tin thành công</w:t>
      </w:r>
      <w:r w:rsidRPr="00910552">
        <w:rPr>
          <w:color w:val="1F497D" w:themeColor="text2"/>
        </w:rPr>
        <w:t>&lt;/Error_Message&gt;</w:t>
      </w:r>
    </w:p>
    <w:p w:rsidR="00DB2993" w:rsidRPr="00DB2993" w:rsidRDefault="00DB2993" w:rsidP="00DB2993">
      <w:pPr>
        <w:pStyle w:val="oancuaDanhsach"/>
        <w:rPr>
          <w:color w:val="1F497D" w:themeColor="text2"/>
        </w:rPr>
      </w:pPr>
      <w:r w:rsidRPr="00910552">
        <w:rPr>
          <w:color w:val="1F497D" w:themeColor="text2"/>
        </w:rPr>
        <w:tab/>
        <w:t>&lt;/Error&gt;</w:t>
      </w:r>
    </w:p>
    <w:p w:rsidR="00944D55" w:rsidRPr="006569DC" w:rsidRDefault="00944D55" w:rsidP="00944D55">
      <w:pPr>
        <w:pStyle w:val="oancuaDanhsach"/>
        <w:rPr>
          <w:color w:val="1F497D" w:themeColor="text2"/>
        </w:rPr>
      </w:pPr>
      <w:r w:rsidRPr="006569DC">
        <w:rPr>
          <w:color w:val="1F497D" w:themeColor="text2"/>
        </w:rPr>
        <w:tab/>
        <w:t>&lt;Security&gt;</w:t>
      </w:r>
    </w:p>
    <w:p w:rsidR="00944D55" w:rsidRPr="006569DC" w:rsidRDefault="00944D55" w:rsidP="00944D55">
      <w:pPr>
        <w:pStyle w:val="oancuaDanhsach"/>
        <w:rPr>
          <w:color w:val="1F497D" w:themeColor="text2"/>
        </w:rPr>
      </w:pPr>
      <w:r w:rsidRPr="006569DC">
        <w:rPr>
          <w:color w:val="1F497D" w:themeColor="text2"/>
        </w:rPr>
        <w:tab/>
        <w:t>&lt;Signature&gt;eWApKlLnIo+pLmgvrDDzzItIDX+ZvoPe9mirI9+&lt;/Signature&gt;</w:t>
      </w:r>
    </w:p>
    <w:p w:rsidR="00944D55" w:rsidRPr="006569DC" w:rsidRDefault="00944D55" w:rsidP="00944D55">
      <w:pPr>
        <w:pStyle w:val="oancuaDanhsach"/>
        <w:rPr>
          <w:color w:val="1F497D" w:themeColor="text2"/>
        </w:rPr>
      </w:pPr>
      <w:r w:rsidRPr="006569DC">
        <w:rPr>
          <w:color w:val="1F497D" w:themeColor="text2"/>
        </w:rPr>
        <w:tab/>
        <w:t>&lt;/Security&gt;</w:t>
      </w:r>
    </w:p>
    <w:p w:rsidR="00944D55" w:rsidRDefault="00944D55" w:rsidP="00944D55">
      <w:pPr>
        <w:ind w:firstLine="720"/>
        <w:rPr>
          <w:color w:val="1F497D" w:themeColor="text2"/>
        </w:rPr>
      </w:pPr>
      <w:r w:rsidRPr="006569DC">
        <w:rPr>
          <w:color w:val="1F497D" w:themeColor="text2"/>
        </w:rPr>
        <w:t>&lt;/Data&gt;</w:t>
      </w:r>
    </w:p>
    <w:p w:rsidR="00900271" w:rsidRDefault="00900271" w:rsidP="007B749F">
      <w:pPr>
        <w:ind w:firstLine="720"/>
        <w:rPr>
          <w:color w:val="1F497D" w:themeColor="text2"/>
        </w:rPr>
      </w:pPr>
    </w:p>
    <w:p w:rsidR="00900271" w:rsidRPr="007E37D8" w:rsidRDefault="00900271" w:rsidP="00900271">
      <w:pPr>
        <w:pStyle w:val="u4"/>
      </w:pPr>
      <w:bookmarkStart w:id="187" w:name="_Thông_điệp_M0008"/>
      <w:bookmarkEnd w:id="187"/>
      <w:r w:rsidRPr="007E37D8">
        <w:t xml:space="preserve">Thông điệp </w:t>
      </w:r>
      <w:r>
        <w:t>M0008</w:t>
      </w:r>
    </w:p>
    <w:p w:rsidR="00900271" w:rsidRPr="006569DC" w:rsidRDefault="00900271" w:rsidP="00900271">
      <w:pPr>
        <w:pStyle w:val="oancuaDanhsach"/>
        <w:rPr>
          <w:color w:val="1F497D" w:themeColor="text2"/>
        </w:rPr>
      </w:pPr>
      <w:r w:rsidRPr="006569DC">
        <w:rPr>
          <w:color w:val="1F497D" w:themeColor="text2"/>
        </w:rPr>
        <w:t>&lt;Data&gt;</w:t>
      </w:r>
    </w:p>
    <w:p w:rsidR="00900271" w:rsidRPr="00D61CEE" w:rsidRDefault="00900271" w:rsidP="00900271">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900271" w:rsidRPr="00D61CEE" w:rsidRDefault="00900271" w:rsidP="00900271">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900271" w:rsidRPr="00D61CEE" w:rsidRDefault="00900271" w:rsidP="00900271">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900271" w:rsidRPr="006569DC" w:rsidRDefault="00900271" w:rsidP="00900271">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Transaction_Type&gt;</w:t>
      </w:r>
      <w:r>
        <w:rPr>
          <w:color w:val="1F497D" w:themeColor="text2"/>
        </w:rPr>
        <w:t>M0008</w:t>
      </w:r>
      <w:r w:rsidRPr="006569DC">
        <w:rPr>
          <w:color w:val="1F497D" w:themeColor="text2"/>
        </w:rPr>
        <w:t>&lt;/Transaction_Type&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w:t>
      </w:r>
      <w:r w:rsidR="002A0722">
        <w:rPr>
          <w:color w:val="1F497D" w:themeColor="text2"/>
        </w:rPr>
        <w:t>Transaction_Date&gt;2015-09-22</w:t>
      </w:r>
      <w:r w:rsidRPr="006569DC">
        <w:rPr>
          <w:color w:val="1F497D" w:themeColor="text2"/>
        </w:rPr>
        <w:t>&lt;/Transaction_Date&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900271" w:rsidRPr="006569DC" w:rsidRDefault="00900271" w:rsidP="00900271">
      <w:pPr>
        <w:pStyle w:val="oancuaDanhsach"/>
        <w:rPr>
          <w:color w:val="1F497D" w:themeColor="text2"/>
        </w:rPr>
      </w:pPr>
      <w:r w:rsidRPr="006569DC">
        <w:rPr>
          <w:color w:val="1F497D" w:themeColor="text2"/>
        </w:rPr>
        <w:tab/>
        <w:t>&lt;/Header&gt;</w:t>
      </w:r>
    </w:p>
    <w:p w:rsidR="00900271" w:rsidRPr="006569DC" w:rsidRDefault="00900271" w:rsidP="00900271">
      <w:pPr>
        <w:pStyle w:val="oancuaDanhsach"/>
        <w:rPr>
          <w:color w:val="1F497D" w:themeColor="text2"/>
        </w:rPr>
      </w:pPr>
      <w:r w:rsidRPr="006569DC">
        <w:rPr>
          <w:color w:val="1F497D" w:themeColor="text2"/>
        </w:rPr>
        <w:tab/>
        <w:t>&lt;Body&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Pr>
          <w:color w:val="1F497D" w:themeColor="text2"/>
        </w:rPr>
        <w:t xml:space="preserve">thẻ </w:t>
      </w:r>
      <w:r w:rsidR="006E7E3D">
        <w:rPr>
          <w:color w:val="1F497D" w:themeColor="text2"/>
        </w:rPr>
        <w:t>DUYET</w:t>
      </w:r>
      <w:r w:rsidR="00F256EC">
        <w:rPr>
          <w:color w:val="1F497D" w:themeColor="text2"/>
        </w:rPr>
        <w:t>_TTDT_THUOC</w:t>
      </w:r>
      <w:r>
        <w:rPr>
          <w:color w:val="1F497D" w:themeColor="text2"/>
        </w:rPr>
        <w:t>}</w:t>
      </w:r>
    </w:p>
    <w:p w:rsidR="00900271" w:rsidRPr="005120FF" w:rsidRDefault="00900271" w:rsidP="00900271">
      <w:pPr>
        <w:pStyle w:val="oancuaDanhsach"/>
        <w:rPr>
          <w:color w:val="1F497D" w:themeColor="text2"/>
        </w:rPr>
      </w:pPr>
      <w:r w:rsidRPr="006569DC">
        <w:rPr>
          <w:color w:val="1F497D" w:themeColor="text2"/>
        </w:rPr>
        <w:tab/>
        <w:t>&lt;/Body&gt;</w:t>
      </w:r>
    </w:p>
    <w:p w:rsidR="00900271" w:rsidRPr="006569DC" w:rsidRDefault="00900271" w:rsidP="00900271">
      <w:pPr>
        <w:pStyle w:val="oancuaDanhsach"/>
        <w:rPr>
          <w:color w:val="1F497D" w:themeColor="text2"/>
        </w:rPr>
      </w:pPr>
      <w:r w:rsidRPr="006569DC">
        <w:rPr>
          <w:color w:val="1F497D" w:themeColor="text2"/>
        </w:rPr>
        <w:tab/>
        <w:t>&lt;Security&gt;</w:t>
      </w:r>
    </w:p>
    <w:p w:rsidR="00900271" w:rsidRPr="006569DC" w:rsidRDefault="00900271" w:rsidP="00900271">
      <w:pPr>
        <w:pStyle w:val="oancuaDanhsach"/>
        <w:rPr>
          <w:color w:val="1F497D" w:themeColor="text2"/>
        </w:rPr>
      </w:pPr>
      <w:r w:rsidRPr="006569DC">
        <w:rPr>
          <w:color w:val="1F497D" w:themeColor="text2"/>
        </w:rPr>
        <w:tab/>
        <w:t>&lt;Signature&gt;eWApKlLnIo+pLmgvrDDzzItIDX+ZvoPe9mirI9+&lt;/Signature&gt;</w:t>
      </w:r>
    </w:p>
    <w:p w:rsidR="00900271" w:rsidRPr="006569DC" w:rsidRDefault="00900271" w:rsidP="00900271">
      <w:pPr>
        <w:pStyle w:val="oancuaDanhsach"/>
        <w:rPr>
          <w:color w:val="1F497D" w:themeColor="text2"/>
        </w:rPr>
      </w:pPr>
      <w:r w:rsidRPr="006569DC">
        <w:rPr>
          <w:color w:val="1F497D" w:themeColor="text2"/>
        </w:rPr>
        <w:tab/>
        <w:t>&lt;/Security&gt;</w:t>
      </w:r>
    </w:p>
    <w:p w:rsidR="00900271" w:rsidRDefault="00900271" w:rsidP="00900271">
      <w:pPr>
        <w:ind w:firstLine="720"/>
        <w:rPr>
          <w:color w:val="1F497D" w:themeColor="text2"/>
        </w:rPr>
      </w:pPr>
      <w:r w:rsidRPr="006569DC">
        <w:rPr>
          <w:color w:val="1F497D" w:themeColor="text2"/>
        </w:rPr>
        <w:t>&lt;/Data&gt;</w:t>
      </w:r>
    </w:p>
    <w:p w:rsidR="00900271" w:rsidRDefault="00900271" w:rsidP="00900271">
      <w:pPr>
        <w:ind w:firstLine="720"/>
        <w:rPr>
          <w:color w:val="1F497D" w:themeColor="text2"/>
        </w:rPr>
      </w:pPr>
    </w:p>
    <w:p w:rsidR="00900271" w:rsidRDefault="00900271" w:rsidP="00900271">
      <w:pPr>
        <w:ind w:firstLine="720"/>
        <w:rPr>
          <w:color w:val="1F497D" w:themeColor="text2"/>
        </w:rPr>
      </w:pPr>
    </w:p>
    <w:p w:rsidR="00900271" w:rsidRPr="007E37D8" w:rsidRDefault="00900271" w:rsidP="00900271">
      <w:pPr>
        <w:pStyle w:val="u4"/>
      </w:pPr>
      <w:bookmarkStart w:id="188" w:name="_Thông_điệp_R0008"/>
      <w:bookmarkEnd w:id="188"/>
      <w:r w:rsidRPr="007E37D8">
        <w:t xml:space="preserve">Thông điệp </w:t>
      </w:r>
      <w:r>
        <w:t>R0008</w:t>
      </w:r>
    </w:p>
    <w:p w:rsidR="00900271" w:rsidRPr="006569DC" w:rsidRDefault="00900271" w:rsidP="00900271">
      <w:pPr>
        <w:pStyle w:val="oancuaDanhsach"/>
        <w:rPr>
          <w:color w:val="1F497D" w:themeColor="text2"/>
        </w:rPr>
      </w:pPr>
      <w:r w:rsidRPr="006569DC">
        <w:rPr>
          <w:color w:val="1F497D" w:themeColor="text2"/>
        </w:rPr>
        <w:t>&lt;Data&gt;</w:t>
      </w:r>
    </w:p>
    <w:p w:rsidR="00900271" w:rsidRPr="00D61CEE" w:rsidRDefault="00900271" w:rsidP="00900271">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900271" w:rsidRPr="00D61CEE" w:rsidRDefault="00900271" w:rsidP="00900271">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900271" w:rsidRPr="00D61CEE" w:rsidRDefault="00900271" w:rsidP="00900271">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900271" w:rsidRPr="006569DC" w:rsidRDefault="00900271" w:rsidP="00900271">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Transaction_Type&gt;</w:t>
      </w:r>
      <w:r>
        <w:t>R0008</w:t>
      </w:r>
      <w:r w:rsidRPr="006569DC">
        <w:rPr>
          <w:color w:val="1F497D" w:themeColor="text2"/>
        </w:rPr>
        <w:t>&lt;/Transaction_Type&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900271" w:rsidRPr="006569DC" w:rsidRDefault="00900271" w:rsidP="00900271">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900271" w:rsidRPr="006569DC" w:rsidRDefault="00900271" w:rsidP="00900271">
      <w:pPr>
        <w:pStyle w:val="oancuaDanhsach"/>
        <w:rPr>
          <w:color w:val="1F497D" w:themeColor="text2"/>
        </w:rPr>
      </w:pPr>
      <w:r w:rsidRPr="006569DC">
        <w:rPr>
          <w:color w:val="1F497D" w:themeColor="text2"/>
        </w:rPr>
        <w:tab/>
        <w:t>&lt;/Header&gt;</w:t>
      </w:r>
    </w:p>
    <w:p w:rsidR="00900271" w:rsidRDefault="00900271" w:rsidP="00900271">
      <w:pPr>
        <w:pStyle w:val="oancuaDanhsach"/>
        <w:rPr>
          <w:color w:val="1F497D" w:themeColor="text2"/>
        </w:rPr>
      </w:pPr>
      <w:r w:rsidRPr="006569DC">
        <w:rPr>
          <w:color w:val="1F497D" w:themeColor="text2"/>
        </w:rPr>
        <w:tab/>
        <w:t>&lt;Body&gt;</w:t>
      </w:r>
    </w:p>
    <w:p w:rsidR="00894880" w:rsidRPr="006569DC" w:rsidRDefault="00894880" w:rsidP="00900271">
      <w:pPr>
        <w:pStyle w:val="oancuaDanhsach"/>
        <w:rPr>
          <w:color w:val="1F497D" w:themeColor="text2"/>
        </w:rPr>
      </w:pPr>
      <w:r>
        <w:rPr>
          <w:color w:val="1F497D" w:themeColor="text2"/>
        </w:rPr>
        <w:tab/>
      </w:r>
      <w:r>
        <w:rPr>
          <w:color w:val="1F497D" w:themeColor="text2"/>
        </w:rPr>
        <w:tab/>
        <w:t>&lt;DS_PHIEUDUTRU&gt;</w:t>
      </w:r>
    </w:p>
    <w:p w:rsidR="00900271" w:rsidRDefault="00900271" w:rsidP="00900271">
      <w:pPr>
        <w:pStyle w:val="oancuaDanhsach"/>
        <w:rPr>
          <w:color w:val="1F497D" w:themeColor="text2"/>
        </w:rPr>
      </w:pPr>
      <w:r w:rsidRPr="006569DC">
        <w:rPr>
          <w:color w:val="1F497D" w:themeColor="text2"/>
        </w:rPr>
        <w:tab/>
      </w:r>
      <w:r w:rsidRPr="006569DC">
        <w:rPr>
          <w:color w:val="1F497D" w:themeColor="text2"/>
        </w:rPr>
        <w:tab/>
      </w:r>
      <w:r w:rsidR="00B26A5A">
        <w:rPr>
          <w:color w:val="1F497D" w:themeColor="text2"/>
        </w:rPr>
        <w:tab/>
      </w:r>
      <w:r w:rsidR="00065C84">
        <w:rPr>
          <w:color w:val="1F497D" w:themeColor="text2"/>
        </w:rPr>
        <w:t>{</w:t>
      </w:r>
      <w:r w:rsidR="00065C84" w:rsidRPr="00EC6898">
        <w:rPr>
          <w:bCs/>
          <w:kern w:val="2"/>
          <w:szCs w:val="28"/>
          <w:lang w:eastAsia="zh-CN"/>
        </w:rPr>
        <w:t xml:space="preserve">Dữ liệu XML </w:t>
      </w:r>
      <w:r w:rsidR="00065C84">
        <w:rPr>
          <w:color w:val="1F497D" w:themeColor="text2"/>
        </w:rPr>
        <w:t>thẻ PHIEU_DT_THUOC}</w:t>
      </w:r>
      <w:r w:rsidR="004960BE">
        <w:rPr>
          <w:color w:val="1F497D" w:themeColor="text2"/>
        </w:rPr>
        <w:t xml:space="preserve"> (phiếu 1)</w:t>
      </w:r>
    </w:p>
    <w:p w:rsidR="004960BE" w:rsidRDefault="00B26A5A" w:rsidP="004960BE">
      <w:pPr>
        <w:pStyle w:val="oancuaDanhsach"/>
        <w:ind w:left="1440" w:firstLine="720"/>
        <w:rPr>
          <w:color w:val="1F497D" w:themeColor="text2"/>
        </w:rPr>
      </w:pPr>
      <w:r>
        <w:rPr>
          <w:color w:val="1F497D" w:themeColor="text2"/>
        </w:rPr>
        <w:tab/>
      </w:r>
      <w:r w:rsidR="004960BE">
        <w:rPr>
          <w:color w:val="1F497D" w:themeColor="text2"/>
        </w:rPr>
        <w:t>{</w:t>
      </w:r>
      <w:r w:rsidR="004960BE" w:rsidRPr="00EC6898">
        <w:rPr>
          <w:bCs/>
          <w:kern w:val="2"/>
          <w:szCs w:val="28"/>
          <w:lang w:eastAsia="zh-CN"/>
        </w:rPr>
        <w:t xml:space="preserve">Dữ liệu XML </w:t>
      </w:r>
      <w:r w:rsidR="004960BE">
        <w:rPr>
          <w:color w:val="1F497D" w:themeColor="text2"/>
        </w:rPr>
        <w:t>thẻ PHIEU_DT_THUOC} (phiếu 2)</w:t>
      </w:r>
    </w:p>
    <w:p w:rsidR="004960BE" w:rsidRDefault="00B26A5A" w:rsidP="004960BE">
      <w:pPr>
        <w:pStyle w:val="oancuaDanhsach"/>
        <w:ind w:left="1440" w:firstLine="720"/>
        <w:rPr>
          <w:color w:val="1F497D" w:themeColor="text2"/>
        </w:rPr>
      </w:pPr>
      <w:r>
        <w:rPr>
          <w:color w:val="1F497D" w:themeColor="text2"/>
        </w:rPr>
        <w:tab/>
      </w:r>
      <w:r w:rsidR="004960BE">
        <w:rPr>
          <w:color w:val="1F497D" w:themeColor="text2"/>
        </w:rPr>
        <w:t>{</w:t>
      </w:r>
      <w:r w:rsidR="004960BE" w:rsidRPr="00EC6898">
        <w:rPr>
          <w:bCs/>
          <w:kern w:val="2"/>
          <w:szCs w:val="28"/>
          <w:lang w:eastAsia="zh-CN"/>
        </w:rPr>
        <w:t xml:space="preserve">Dữ liệu XML </w:t>
      </w:r>
      <w:r w:rsidR="004960BE">
        <w:rPr>
          <w:color w:val="1F497D" w:themeColor="text2"/>
        </w:rPr>
        <w:t>thẻ PHIEU_DT_THUOC} (phiếu 3)</w:t>
      </w:r>
    </w:p>
    <w:p w:rsidR="004960BE" w:rsidRDefault="00B26A5A" w:rsidP="004960BE">
      <w:pPr>
        <w:pStyle w:val="oancuaDanhsach"/>
        <w:ind w:left="2160"/>
        <w:rPr>
          <w:color w:val="1F497D" w:themeColor="text2"/>
        </w:rPr>
      </w:pPr>
      <w:r>
        <w:rPr>
          <w:color w:val="1F497D" w:themeColor="text2"/>
        </w:rPr>
        <w:tab/>
      </w:r>
      <w:r w:rsidR="004960BE">
        <w:rPr>
          <w:color w:val="1F497D" w:themeColor="text2"/>
        </w:rPr>
        <w:t>{</w:t>
      </w:r>
      <w:r w:rsidR="004960BE" w:rsidRPr="00EC6898">
        <w:rPr>
          <w:bCs/>
          <w:kern w:val="2"/>
          <w:szCs w:val="28"/>
          <w:lang w:eastAsia="zh-CN"/>
        </w:rPr>
        <w:t xml:space="preserve">Dữ liệu XML </w:t>
      </w:r>
      <w:r w:rsidR="004960BE">
        <w:rPr>
          <w:color w:val="1F497D" w:themeColor="text2"/>
        </w:rPr>
        <w:t>thẻ PHIEU_DT_THUOC} (phiếu 4)</w:t>
      </w:r>
    </w:p>
    <w:p w:rsidR="004960BE" w:rsidRDefault="00B26A5A" w:rsidP="004960BE">
      <w:pPr>
        <w:pStyle w:val="oancuaDanhsach"/>
        <w:ind w:left="1440" w:firstLine="720"/>
        <w:rPr>
          <w:color w:val="1F497D" w:themeColor="text2"/>
        </w:rPr>
      </w:pPr>
      <w:r>
        <w:rPr>
          <w:color w:val="1F497D" w:themeColor="text2"/>
        </w:rPr>
        <w:tab/>
      </w:r>
      <w:r w:rsidR="004960BE">
        <w:rPr>
          <w:color w:val="1F497D" w:themeColor="text2"/>
        </w:rPr>
        <w:t>……..</w:t>
      </w:r>
    </w:p>
    <w:p w:rsidR="004960BE" w:rsidRDefault="00B26A5A" w:rsidP="004960BE">
      <w:pPr>
        <w:pStyle w:val="oancuaDanhsach"/>
        <w:ind w:left="1440" w:firstLine="720"/>
        <w:rPr>
          <w:color w:val="1F497D" w:themeColor="text2"/>
        </w:rPr>
      </w:pPr>
      <w:r>
        <w:rPr>
          <w:color w:val="1F497D" w:themeColor="text2"/>
        </w:rPr>
        <w:tab/>
      </w:r>
      <w:r w:rsidR="004960BE">
        <w:rPr>
          <w:color w:val="1F497D" w:themeColor="text2"/>
        </w:rPr>
        <w:t>{</w:t>
      </w:r>
      <w:r w:rsidR="004960BE" w:rsidRPr="00EC6898">
        <w:rPr>
          <w:bCs/>
          <w:kern w:val="2"/>
          <w:szCs w:val="28"/>
          <w:lang w:eastAsia="zh-CN"/>
        </w:rPr>
        <w:t xml:space="preserve">Dữ liệu XML </w:t>
      </w:r>
      <w:r w:rsidR="004960BE">
        <w:rPr>
          <w:color w:val="1F497D" w:themeColor="text2"/>
        </w:rPr>
        <w:t>thẻ PHIEU_DT_THUOC} (phiếu n)</w:t>
      </w:r>
    </w:p>
    <w:p w:rsidR="00894880" w:rsidRPr="004960BE" w:rsidRDefault="00894880" w:rsidP="004960BE">
      <w:pPr>
        <w:pStyle w:val="oancuaDanhsach"/>
        <w:ind w:left="1440" w:firstLine="720"/>
        <w:rPr>
          <w:color w:val="1F497D" w:themeColor="text2"/>
        </w:rPr>
      </w:pPr>
      <w:r>
        <w:rPr>
          <w:color w:val="1F497D" w:themeColor="text2"/>
        </w:rPr>
        <w:t>&lt;/DS_PHIEUDUTRU&gt;</w:t>
      </w:r>
    </w:p>
    <w:p w:rsidR="00900271" w:rsidRDefault="00900271" w:rsidP="00900271">
      <w:pPr>
        <w:pStyle w:val="oancuaDanhsach"/>
        <w:rPr>
          <w:color w:val="1F497D" w:themeColor="text2"/>
        </w:rPr>
      </w:pPr>
      <w:r w:rsidRPr="006569DC">
        <w:rPr>
          <w:color w:val="1F497D" w:themeColor="text2"/>
        </w:rPr>
        <w:tab/>
        <w:t>&lt;/Body&gt;</w:t>
      </w:r>
    </w:p>
    <w:p w:rsidR="00900271" w:rsidRPr="00910552" w:rsidRDefault="00900271" w:rsidP="00900271">
      <w:pPr>
        <w:pStyle w:val="oancuaDanhsach"/>
        <w:rPr>
          <w:color w:val="1F497D" w:themeColor="text2"/>
        </w:rPr>
      </w:pPr>
      <w:r>
        <w:rPr>
          <w:color w:val="1F497D" w:themeColor="text2"/>
        </w:rPr>
        <w:tab/>
      </w:r>
      <w:r w:rsidRPr="00910552">
        <w:rPr>
          <w:color w:val="1F497D" w:themeColor="text2"/>
        </w:rPr>
        <w:t>&lt;Error&gt;</w:t>
      </w:r>
    </w:p>
    <w:p w:rsidR="00900271" w:rsidRPr="00910552" w:rsidRDefault="00900271" w:rsidP="00900271">
      <w:pPr>
        <w:pStyle w:val="oancuaDanhsach"/>
        <w:rPr>
          <w:color w:val="1F497D" w:themeColor="text2"/>
        </w:rPr>
      </w:pPr>
      <w:r w:rsidRPr="00910552">
        <w:rPr>
          <w:color w:val="1F497D" w:themeColor="text2"/>
        </w:rPr>
        <w:tab/>
      </w:r>
      <w:r w:rsidRPr="00910552">
        <w:rPr>
          <w:color w:val="1F497D" w:themeColor="text2"/>
        </w:rPr>
        <w:tab/>
        <w:t>&lt;Error_Number&gt;</w:t>
      </w:r>
      <w:r w:rsidR="00297167">
        <w:rPr>
          <w:color w:val="1F497D" w:themeColor="text2"/>
        </w:rPr>
        <w:t>0</w:t>
      </w:r>
      <w:r w:rsidRPr="00910552">
        <w:rPr>
          <w:color w:val="1F497D" w:themeColor="text2"/>
        </w:rPr>
        <w:t>&lt;/Error_Number&gt;</w:t>
      </w:r>
    </w:p>
    <w:p w:rsidR="00900271" w:rsidRPr="00910552" w:rsidRDefault="00900271" w:rsidP="00900271">
      <w:pPr>
        <w:pStyle w:val="oancuaDanhsach"/>
        <w:rPr>
          <w:color w:val="1F497D" w:themeColor="text2"/>
        </w:rPr>
      </w:pPr>
      <w:r w:rsidRPr="00910552">
        <w:rPr>
          <w:color w:val="1F497D" w:themeColor="text2"/>
        </w:rPr>
        <w:tab/>
      </w:r>
      <w:r w:rsidRPr="00910552">
        <w:rPr>
          <w:color w:val="1F497D" w:themeColor="text2"/>
        </w:rPr>
        <w:tab/>
        <w:t>&lt;Error_Message&gt;</w:t>
      </w:r>
      <w:r w:rsidR="009B61A8">
        <w:rPr>
          <w:color w:val="1F497D" w:themeColor="text2"/>
        </w:rPr>
        <w:t>Gửi thông tin thành công</w:t>
      </w:r>
      <w:r w:rsidRPr="00910552">
        <w:rPr>
          <w:color w:val="1F497D" w:themeColor="text2"/>
        </w:rPr>
        <w:t>&lt;/Error_Message&gt;</w:t>
      </w:r>
    </w:p>
    <w:p w:rsidR="00900271" w:rsidRPr="005120FF" w:rsidRDefault="00900271" w:rsidP="00900271">
      <w:pPr>
        <w:pStyle w:val="oancuaDanhsach"/>
        <w:rPr>
          <w:color w:val="1F497D" w:themeColor="text2"/>
        </w:rPr>
      </w:pPr>
      <w:r w:rsidRPr="00910552">
        <w:rPr>
          <w:color w:val="1F497D" w:themeColor="text2"/>
        </w:rPr>
        <w:tab/>
        <w:t>&lt;/Error&gt;</w:t>
      </w:r>
    </w:p>
    <w:p w:rsidR="00900271" w:rsidRPr="006569DC" w:rsidRDefault="00900271" w:rsidP="00900271">
      <w:pPr>
        <w:pStyle w:val="oancuaDanhsach"/>
        <w:rPr>
          <w:color w:val="1F497D" w:themeColor="text2"/>
        </w:rPr>
      </w:pPr>
      <w:r w:rsidRPr="006569DC">
        <w:rPr>
          <w:color w:val="1F497D" w:themeColor="text2"/>
        </w:rPr>
        <w:tab/>
        <w:t>&lt;Security&gt;</w:t>
      </w:r>
    </w:p>
    <w:p w:rsidR="00900271" w:rsidRPr="006569DC" w:rsidRDefault="00900271" w:rsidP="00900271">
      <w:pPr>
        <w:pStyle w:val="oancuaDanhsach"/>
        <w:rPr>
          <w:color w:val="1F497D" w:themeColor="text2"/>
        </w:rPr>
      </w:pPr>
      <w:r w:rsidRPr="006569DC">
        <w:rPr>
          <w:color w:val="1F497D" w:themeColor="text2"/>
        </w:rPr>
        <w:tab/>
        <w:t>&lt;Signature&gt;eWApKlLnIo+pLmgvrDDzzItIDX+ZvoPe9mirI9+&lt;/Signature&gt;</w:t>
      </w:r>
    </w:p>
    <w:p w:rsidR="00900271" w:rsidRPr="006569DC" w:rsidRDefault="00900271" w:rsidP="00900271">
      <w:pPr>
        <w:pStyle w:val="oancuaDanhsach"/>
        <w:rPr>
          <w:color w:val="1F497D" w:themeColor="text2"/>
        </w:rPr>
      </w:pPr>
      <w:r w:rsidRPr="006569DC">
        <w:rPr>
          <w:color w:val="1F497D" w:themeColor="text2"/>
        </w:rPr>
        <w:tab/>
        <w:t>&lt;/Security&gt;</w:t>
      </w:r>
    </w:p>
    <w:p w:rsidR="00900271" w:rsidRDefault="00900271" w:rsidP="00900271">
      <w:pPr>
        <w:ind w:firstLine="720"/>
        <w:rPr>
          <w:color w:val="1F497D" w:themeColor="text2"/>
        </w:rPr>
      </w:pPr>
      <w:r w:rsidRPr="006569DC">
        <w:rPr>
          <w:color w:val="1F497D" w:themeColor="text2"/>
        </w:rPr>
        <w:t>&lt;/Data&gt;</w:t>
      </w:r>
    </w:p>
    <w:p w:rsidR="00F2537B" w:rsidRDefault="00F2537B" w:rsidP="00900271">
      <w:pPr>
        <w:ind w:firstLine="720"/>
        <w:rPr>
          <w:color w:val="1F497D" w:themeColor="text2"/>
        </w:rPr>
      </w:pPr>
    </w:p>
    <w:p w:rsidR="00D9045F" w:rsidRPr="007E37D8" w:rsidRDefault="00D9045F" w:rsidP="00D9045F">
      <w:pPr>
        <w:pStyle w:val="u4"/>
      </w:pPr>
      <w:bookmarkStart w:id="189" w:name="_Thông_điệp_M0009"/>
      <w:bookmarkEnd w:id="189"/>
      <w:r w:rsidRPr="007E37D8">
        <w:t xml:space="preserve">Thông điệp </w:t>
      </w:r>
      <w:r>
        <w:t>M0009</w:t>
      </w:r>
    </w:p>
    <w:p w:rsidR="00D9045F" w:rsidRPr="006569DC" w:rsidRDefault="00D9045F" w:rsidP="00D9045F">
      <w:pPr>
        <w:pStyle w:val="oancuaDanhsach"/>
        <w:rPr>
          <w:color w:val="1F497D" w:themeColor="text2"/>
        </w:rPr>
      </w:pPr>
      <w:r w:rsidRPr="006569DC">
        <w:rPr>
          <w:color w:val="1F497D" w:themeColor="text2"/>
        </w:rPr>
        <w:t>&lt;Data&gt;</w:t>
      </w:r>
    </w:p>
    <w:p w:rsidR="00D9045F" w:rsidRPr="00D61CEE" w:rsidRDefault="00D9045F" w:rsidP="00D9045F">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D9045F" w:rsidRPr="00D61CEE" w:rsidRDefault="00D9045F" w:rsidP="00D9045F">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D9045F" w:rsidRPr="00D61CEE" w:rsidRDefault="00D9045F" w:rsidP="00D9045F">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D9045F" w:rsidRPr="006569DC" w:rsidRDefault="00D9045F" w:rsidP="00D9045F">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D9045F" w:rsidRPr="006569DC" w:rsidRDefault="00D9045F" w:rsidP="00D9045F">
      <w:pPr>
        <w:pStyle w:val="oancuaDanhsach"/>
        <w:rPr>
          <w:color w:val="1F497D" w:themeColor="text2"/>
        </w:rPr>
      </w:pPr>
      <w:r w:rsidRPr="006569DC">
        <w:rPr>
          <w:color w:val="1F497D" w:themeColor="text2"/>
        </w:rPr>
        <w:tab/>
      </w:r>
      <w:r w:rsidRPr="006569DC">
        <w:rPr>
          <w:color w:val="1F497D" w:themeColor="text2"/>
        </w:rPr>
        <w:tab/>
        <w:t>&lt;Transaction_Type&gt;</w:t>
      </w:r>
      <w:r>
        <w:rPr>
          <w:color w:val="1F497D" w:themeColor="text2"/>
        </w:rPr>
        <w:t>M000</w:t>
      </w:r>
      <w:r w:rsidR="00E32021">
        <w:rPr>
          <w:color w:val="1F497D" w:themeColor="text2"/>
        </w:rPr>
        <w:t>9</w:t>
      </w:r>
      <w:r w:rsidRPr="006569DC">
        <w:rPr>
          <w:color w:val="1F497D" w:themeColor="text2"/>
        </w:rPr>
        <w:t>&lt;/Transaction_Type&gt;</w:t>
      </w:r>
    </w:p>
    <w:p w:rsidR="00D9045F" w:rsidRPr="006569DC" w:rsidRDefault="00D9045F" w:rsidP="00D9045F">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D9045F" w:rsidRPr="006569DC" w:rsidRDefault="00D9045F" w:rsidP="00D9045F">
      <w:pPr>
        <w:pStyle w:val="oancuaDanhsach"/>
        <w:rPr>
          <w:color w:val="1F497D" w:themeColor="text2"/>
        </w:rPr>
      </w:pPr>
      <w:r w:rsidRPr="006569DC">
        <w:rPr>
          <w:color w:val="1F497D" w:themeColor="text2"/>
        </w:rPr>
        <w:tab/>
      </w:r>
      <w:r w:rsidRPr="006569DC">
        <w:rPr>
          <w:color w:val="1F497D" w:themeColor="text2"/>
        </w:rPr>
        <w:tab/>
        <w:t>&lt;Tran</w:t>
      </w:r>
      <w:r w:rsidR="002A0722">
        <w:rPr>
          <w:color w:val="1F497D" w:themeColor="text2"/>
        </w:rPr>
        <w:t>saction_Date&gt;2015-09-22</w:t>
      </w:r>
      <w:r w:rsidRPr="006569DC">
        <w:rPr>
          <w:color w:val="1F497D" w:themeColor="text2"/>
        </w:rPr>
        <w:t>&lt;/Transaction_Date&gt;</w:t>
      </w:r>
    </w:p>
    <w:p w:rsidR="00D9045F" w:rsidRPr="006569DC" w:rsidRDefault="00D9045F" w:rsidP="00D9045F">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D9045F" w:rsidRPr="006569DC" w:rsidRDefault="00D9045F" w:rsidP="00D9045F">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D9045F" w:rsidRPr="006569DC" w:rsidRDefault="00D9045F" w:rsidP="00D9045F">
      <w:pPr>
        <w:pStyle w:val="oancuaDanhsach"/>
        <w:rPr>
          <w:color w:val="1F497D" w:themeColor="text2"/>
        </w:rPr>
      </w:pPr>
      <w:r w:rsidRPr="006569DC">
        <w:rPr>
          <w:color w:val="1F497D" w:themeColor="text2"/>
        </w:rPr>
        <w:tab/>
        <w:t>&lt;/Header&gt;</w:t>
      </w:r>
    </w:p>
    <w:p w:rsidR="00D9045F" w:rsidRPr="006569DC" w:rsidRDefault="00D9045F" w:rsidP="00D9045F">
      <w:pPr>
        <w:pStyle w:val="oancuaDanhsach"/>
        <w:rPr>
          <w:color w:val="1F497D" w:themeColor="text2"/>
        </w:rPr>
      </w:pPr>
      <w:r w:rsidRPr="006569DC">
        <w:rPr>
          <w:color w:val="1F497D" w:themeColor="text2"/>
        </w:rPr>
        <w:tab/>
        <w:t>&lt;Body&gt;</w:t>
      </w:r>
    </w:p>
    <w:p w:rsidR="00D9045F" w:rsidRPr="006569DC" w:rsidRDefault="00D9045F" w:rsidP="00D9045F">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sidR="00752939">
        <w:rPr>
          <w:color w:val="1F497D" w:themeColor="text2"/>
        </w:rPr>
        <w:t xml:space="preserve">thẻ </w:t>
      </w:r>
      <w:r>
        <w:rPr>
          <w:color w:val="1F497D" w:themeColor="text2"/>
        </w:rPr>
        <w:t>TT</w:t>
      </w:r>
      <w:r w:rsidR="00811621">
        <w:rPr>
          <w:color w:val="1F497D" w:themeColor="text2"/>
        </w:rPr>
        <w:t>_D</w:t>
      </w:r>
      <w:r>
        <w:rPr>
          <w:color w:val="1F497D" w:themeColor="text2"/>
        </w:rPr>
        <w:t>DT_THUOC}</w:t>
      </w:r>
    </w:p>
    <w:p w:rsidR="00D9045F" w:rsidRPr="005120FF" w:rsidRDefault="00D9045F" w:rsidP="00D9045F">
      <w:pPr>
        <w:pStyle w:val="oancuaDanhsach"/>
        <w:rPr>
          <w:color w:val="1F497D" w:themeColor="text2"/>
        </w:rPr>
      </w:pPr>
      <w:r w:rsidRPr="006569DC">
        <w:rPr>
          <w:color w:val="1F497D" w:themeColor="text2"/>
        </w:rPr>
        <w:tab/>
        <w:t>&lt;/Body&gt;</w:t>
      </w:r>
    </w:p>
    <w:p w:rsidR="00D9045F" w:rsidRPr="006569DC" w:rsidRDefault="00D9045F" w:rsidP="00D9045F">
      <w:pPr>
        <w:pStyle w:val="oancuaDanhsach"/>
        <w:rPr>
          <w:color w:val="1F497D" w:themeColor="text2"/>
        </w:rPr>
      </w:pPr>
      <w:r w:rsidRPr="006569DC">
        <w:rPr>
          <w:color w:val="1F497D" w:themeColor="text2"/>
        </w:rPr>
        <w:tab/>
        <w:t>&lt;Security&gt;</w:t>
      </w:r>
    </w:p>
    <w:p w:rsidR="00D9045F" w:rsidRPr="006569DC" w:rsidRDefault="00D9045F" w:rsidP="00D9045F">
      <w:pPr>
        <w:pStyle w:val="oancuaDanhsach"/>
        <w:rPr>
          <w:color w:val="1F497D" w:themeColor="text2"/>
        </w:rPr>
      </w:pPr>
      <w:r w:rsidRPr="006569DC">
        <w:rPr>
          <w:color w:val="1F497D" w:themeColor="text2"/>
        </w:rPr>
        <w:tab/>
        <w:t>&lt;Signature&gt;eWApKlLnIo+pLmgvrDDzzItIDX+ZvoPe9mirI9+&lt;/Signature&gt;</w:t>
      </w:r>
    </w:p>
    <w:p w:rsidR="00D9045F" w:rsidRPr="006569DC" w:rsidRDefault="00D9045F" w:rsidP="00D9045F">
      <w:pPr>
        <w:pStyle w:val="oancuaDanhsach"/>
        <w:rPr>
          <w:color w:val="1F497D" w:themeColor="text2"/>
        </w:rPr>
      </w:pPr>
      <w:r w:rsidRPr="006569DC">
        <w:rPr>
          <w:color w:val="1F497D" w:themeColor="text2"/>
        </w:rPr>
        <w:tab/>
        <w:t>&lt;/Security&gt;</w:t>
      </w:r>
    </w:p>
    <w:p w:rsidR="00D9045F" w:rsidRDefault="00D9045F" w:rsidP="00D9045F">
      <w:pPr>
        <w:ind w:firstLine="720"/>
        <w:rPr>
          <w:color w:val="1F497D" w:themeColor="text2"/>
        </w:rPr>
      </w:pPr>
      <w:r w:rsidRPr="006569DC">
        <w:rPr>
          <w:color w:val="1F497D" w:themeColor="text2"/>
        </w:rPr>
        <w:t>&lt;/Data&gt;</w:t>
      </w:r>
    </w:p>
    <w:p w:rsidR="00875AC9" w:rsidRDefault="00875AC9" w:rsidP="00D9045F">
      <w:pPr>
        <w:ind w:firstLine="720"/>
        <w:rPr>
          <w:color w:val="1F497D" w:themeColor="text2"/>
        </w:rPr>
      </w:pPr>
    </w:p>
    <w:p w:rsidR="00875AC9" w:rsidRDefault="00875AC9" w:rsidP="00D9045F">
      <w:pPr>
        <w:ind w:firstLine="720"/>
        <w:rPr>
          <w:color w:val="1F497D" w:themeColor="text2"/>
        </w:rPr>
      </w:pPr>
    </w:p>
    <w:p w:rsidR="00875AC9" w:rsidRPr="007E37D8" w:rsidRDefault="00875AC9" w:rsidP="00875AC9">
      <w:pPr>
        <w:pStyle w:val="u4"/>
      </w:pPr>
      <w:bookmarkStart w:id="190" w:name="_Thông_điệp_M0010"/>
      <w:bookmarkEnd w:id="190"/>
      <w:r w:rsidRPr="007E37D8">
        <w:t xml:space="preserve">Thông điệp </w:t>
      </w:r>
      <w:r>
        <w:t>M0010</w:t>
      </w:r>
    </w:p>
    <w:p w:rsidR="00875AC9" w:rsidRPr="006569DC" w:rsidRDefault="00875AC9" w:rsidP="00875AC9">
      <w:pPr>
        <w:pStyle w:val="oancuaDanhsach"/>
        <w:rPr>
          <w:color w:val="1F497D" w:themeColor="text2"/>
        </w:rPr>
      </w:pPr>
      <w:r w:rsidRPr="006569DC">
        <w:rPr>
          <w:color w:val="1F497D" w:themeColor="text2"/>
        </w:rPr>
        <w:t>&lt;Data&gt;</w:t>
      </w:r>
    </w:p>
    <w:p w:rsidR="00875AC9" w:rsidRPr="00D61CEE" w:rsidRDefault="00875AC9" w:rsidP="00875AC9">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875AC9" w:rsidRPr="00D61CEE" w:rsidRDefault="00875AC9" w:rsidP="00875AC9">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875AC9" w:rsidRPr="00D61CEE" w:rsidRDefault="00875AC9" w:rsidP="00875AC9">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875AC9" w:rsidRPr="006569DC" w:rsidRDefault="00875AC9" w:rsidP="00875AC9">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875AC9" w:rsidRPr="006569DC" w:rsidRDefault="00875AC9" w:rsidP="00875AC9">
      <w:pPr>
        <w:pStyle w:val="oancuaDanhsach"/>
        <w:rPr>
          <w:color w:val="1F497D" w:themeColor="text2"/>
        </w:rPr>
      </w:pPr>
      <w:r w:rsidRPr="006569DC">
        <w:rPr>
          <w:color w:val="1F497D" w:themeColor="text2"/>
        </w:rPr>
        <w:tab/>
      </w:r>
      <w:r w:rsidRPr="006569DC">
        <w:rPr>
          <w:color w:val="1F497D" w:themeColor="text2"/>
        </w:rPr>
        <w:tab/>
        <w:t>&lt;Transaction_Type&gt;</w:t>
      </w:r>
      <w:r>
        <w:rPr>
          <w:color w:val="1F497D" w:themeColor="text2"/>
        </w:rPr>
        <w:t>M00</w:t>
      </w:r>
      <w:r w:rsidR="00250763">
        <w:rPr>
          <w:color w:val="1F497D" w:themeColor="text2"/>
        </w:rPr>
        <w:t>10</w:t>
      </w:r>
      <w:r w:rsidRPr="006569DC">
        <w:rPr>
          <w:color w:val="1F497D" w:themeColor="text2"/>
        </w:rPr>
        <w:t>&lt;/Transaction_Type&gt;</w:t>
      </w:r>
    </w:p>
    <w:p w:rsidR="00875AC9" w:rsidRPr="006569DC" w:rsidRDefault="00875AC9" w:rsidP="00875AC9">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875AC9" w:rsidRPr="006569DC" w:rsidRDefault="00875AC9" w:rsidP="00875AC9">
      <w:pPr>
        <w:pStyle w:val="oancuaDanhsach"/>
        <w:rPr>
          <w:color w:val="1F497D" w:themeColor="text2"/>
        </w:rPr>
      </w:pPr>
      <w:r w:rsidRPr="006569DC">
        <w:rPr>
          <w:color w:val="1F497D" w:themeColor="text2"/>
        </w:rPr>
        <w:tab/>
      </w:r>
      <w:r w:rsidRPr="006569DC">
        <w:rPr>
          <w:color w:val="1F497D" w:themeColor="text2"/>
        </w:rPr>
        <w:tab/>
        <w:t>&lt;Tran</w:t>
      </w:r>
      <w:r>
        <w:rPr>
          <w:color w:val="1F497D" w:themeColor="text2"/>
        </w:rPr>
        <w:t>saction_Date&gt;2015-09-22</w:t>
      </w:r>
      <w:r w:rsidRPr="006569DC">
        <w:rPr>
          <w:color w:val="1F497D" w:themeColor="text2"/>
        </w:rPr>
        <w:t>&lt;/Transaction_Date&gt;</w:t>
      </w:r>
    </w:p>
    <w:p w:rsidR="00875AC9" w:rsidRPr="006569DC" w:rsidRDefault="00875AC9" w:rsidP="00875AC9">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875AC9" w:rsidRPr="006569DC" w:rsidRDefault="00875AC9" w:rsidP="00875AC9">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875AC9" w:rsidRPr="006569DC" w:rsidRDefault="00875AC9" w:rsidP="00875AC9">
      <w:pPr>
        <w:pStyle w:val="oancuaDanhsach"/>
        <w:rPr>
          <w:color w:val="1F497D" w:themeColor="text2"/>
        </w:rPr>
      </w:pPr>
      <w:r w:rsidRPr="006569DC">
        <w:rPr>
          <w:color w:val="1F497D" w:themeColor="text2"/>
        </w:rPr>
        <w:tab/>
        <w:t>&lt;/Header&gt;</w:t>
      </w:r>
    </w:p>
    <w:p w:rsidR="00875AC9" w:rsidRPr="006569DC" w:rsidRDefault="00875AC9" w:rsidP="00875AC9">
      <w:pPr>
        <w:pStyle w:val="oancuaDanhsach"/>
        <w:rPr>
          <w:color w:val="1F497D" w:themeColor="text2"/>
        </w:rPr>
      </w:pPr>
      <w:r w:rsidRPr="006569DC">
        <w:rPr>
          <w:color w:val="1F497D" w:themeColor="text2"/>
        </w:rPr>
        <w:tab/>
        <w:t>&lt;Body&gt;</w:t>
      </w:r>
    </w:p>
    <w:p w:rsidR="00875AC9" w:rsidRPr="006569DC" w:rsidRDefault="00875AC9" w:rsidP="00875AC9">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Pr>
          <w:color w:val="1F497D" w:themeColor="text2"/>
        </w:rPr>
        <w:t xml:space="preserve">thẻ </w:t>
      </w:r>
      <w:r w:rsidR="00AE0BE1">
        <w:rPr>
          <w:color w:val="1F497D" w:themeColor="text2"/>
        </w:rPr>
        <w:t>KT</w:t>
      </w:r>
      <w:r>
        <w:rPr>
          <w:color w:val="1F497D" w:themeColor="text2"/>
        </w:rPr>
        <w:t>_</w:t>
      </w:r>
      <w:r w:rsidR="00AE0BE1">
        <w:rPr>
          <w:color w:val="1F497D" w:themeColor="text2"/>
        </w:rPr>
        <w:t>LDT</w:t>
      </w:r>
      <w:r>
        <w:rPr>
          <w:color w:val="1F497D" w:themeColor="text2"/>
        </w:rPr>
        <w:t>}</w:t>
      </w:r>
    </w:p>
    <w:p w:rsidR="00875AC9" w:rsidRPr="005120FF" w:rsidRDefault="00875AC9" w:rsidP="00875AC9">
      <w:pPr>
        <w:pStyle w:val="oancuaDanhsach"/>
        <w:rPr>
          <w:color w:val="1F497D" w:themeColor="text2"/>
        </w:rPr>
      </w:pPr>
      <w:r w:rsidRPr="006569DC">
        <w:rPr>
          <w:color w:val="1F497D" w:themeColor="text2"/>
        </w:rPr>
        <w:tab/>
        <w:t>&lt;/Body&gt;</w:t>
      </w:r>
    </w:p>
    <w:p w:rsidR="00875AC9" w:rsidRPr="006569DC" w:rsidRDefault="00875AC9" w:rsidP="00875AC9">
      <w:pPr>
        <w:pStyle w:val="oancuaDanhsach"/>
        <w:rPr>
          <w:color w:val="1F497D" w:themeColor="text2"/>
        </w:rPr>
      </w:pPr>
      <w:r w:rsidRPr="006569DC">
        <w:rPr>
          <w:color w:val="1F497D" w:themeColor="text2"/>
        </w:rPr>
        <w:tab/>
        <w:t>&lt;Security&gt;</w:t>
      </w:r>
    </w:p>
    <w:p w:rsidR="00875AC9" w:rsidRPr="006569DC" w:rsidRDefault="00875AC9" w:rsidP="00875AC9">
      <w:pPr>
        <w:pStyle w:val="oancuaDanhsach"/>
        <w:rPr>
          <w:color w:val="1F497D" w:themeColor="text2"/>
        </w:rPr>
      </w:pPr>
      <w:r w:rsidRPr="006569DC">
        <w:rPr>
          <w:color w:val="1F497D" w:themeColor="text2"/>
        </w:rPr>
        <w:tab/>
        <w:t>&lt;Signature&gt;eWApKlLnIo+pLmgvrDDzzItIDX+ZvoPe9mirI9+&lt;/Signature&gt;</w:t>
      </w:r>
    </w:p>
    <w:p w:rsidR="00875AC9" w:rsidRPr="006569DC" w:rsidRDefault="00875AC9" w:rsidP="00875AC9">
      <w:pPr>
        <w:pStyle w:val="oancuaDanhsach"/>
        <w:rPr>
          <w:color w:val="1F497D" w:themeColor="text2"/>
        </w:rPr>
      </w:pPr>
      <w:r w:rsidRPr="006569DC">
        <w:rPr>
          <w:color w:val="1F497D" w:themeColor="text2"/>
        </w:rPr>
        <w:tab/>
        <w:t>&lt;/Security&gt;</w:t>
      </w:r>
    </w:p>
    <w:p w:rsidR="00875AC9" w:rsidRDefault="00875AC9" w:rsidP="00875AC9">
      <w:pPr>
        <w:ind w:firstLine="720"/>
        <w:rPr>
          <w:color w:val="1F497D" w:themeColor="text2"/>
        </w:rPr>
      </w:pPr>
      <w:r w:rsidRPr="006569DC">
        <w:rPr>
          <w:color w:val="1F497D" w:themeColor="text2"/>
        </w:rPr>
        <w:t>&lt;/Data&gt;</w:t>
      </w:r>
    </w:p>
    <w:p w:rsidR="00B854B3" w:rsidRDefault="00B854B3" w:rsidP="00875AC9">
      <w:pPr>
        <w:ind w:firstLine="720"/>
        <w:rPr>
          <w:color w:val="1F497D" w:themeColor="text2"/>
        </w:rPr>
      </w:pPr>
    </w:p>
    <w:p w:rsidR="00B854B3" w:rsidRPr="007E37D8" w:rsidRDefault="00B854B3" w:rsidP="00B854B3">
      <w:pPr>
        <w:pStyle w:val="u4"/>
      </w:pPr>
      <w:bookmarkStart w:id="191" w:name="_Thông_điệp_R0010"/>
      <w:bookmarkEnd w:id="191"/>
      <w:r w:rsidRPr="007E37D8">
        <w:t xml:space="preserve">Thông điệp </w:t>
      </w:r>
      <w:r>
        <w:t>R0010</w:t>
      </w:r>
    </w:p>
    <w:p w:rsidR="00B854B3" w:rsidRPr="006569DC" w:rsidRDefault="00B854B3" w:rsidP="00B854B3">
      <w:pPr>
        <w:pStyle w:val="oancuaDanhsach"/>
        <w:rPr>
          <w:color w:val="1F497D" w:themeColor="text2"/>
        </w:rPr>
      </w:pPr>
      <w:r w:rsidRPr="006569DC">
        <w:rPr>
          <w:color w:val="1F497D" w:themeColor="text2"/>
        </w:rPr>
        <w:t>&lt;Data&gt;</w:t>
      </w:r>
    </w:p>
    <w:p w:rsidR="00B854B3" w:rsidRPr="00D61CEE" w:rsidRDefault="00B854B3" w:rsidP="00B854B3">
      <w:pPr>
        <w:pStyle w:val="oancuaDanhsach"/>
        <w:rPr>
          <w:color w:val="1F497D" w:themeColor="text2"/>
          <w:lang w:val="fr-FR"/>
        </w:rPr>
      </w:pPr>
      <w:r w:rsidRPr="006569DC">
        <w:rPr>
          <w:color w:val="1F497D" w:themeColor="text2"/>
        </w:rPr>
        <w:tab/>
      </w:r>
      <w:r w:rsidRPr="00D61CEE">
        <w:rPr>
          <w:color w:val="1F497D" w:themeColor="text2"/>
          <w:lang w:val="fr-FR"/>
        </w:rPr>
        <w:t>&lt;Header&gt;</w:t>
      </w:r>
    </w:p>
    <w:p w:rsidR="00B854B3" w:rsidRPr="00D61CEE" w:rsidRDefault="00B854B3" w:rsidP="00B854B3">
      <w:pPr>
        <w:pStyle w:val="oancuaDanhsach"/>
        <w:rPr>
          <w:color w:val="1F497D" w:themeColor="text2"/>
          <w:lang w:val="fr-FR"/>
        </w:rPr>
      </w:pPr>
      <w:r w:rsidRPr="00D61CEE">
        <w:rPr>
          <w:color w:val="1F497D" w:themeColor="text2"/>
          <w:lang w:val="fr-FR"/>
        </w:rPr>
        <w:tab/>
      </w:r>
      <w:r w:rsidRPr="00D61CEE">
        <w:rPr>
          <w:color w:val="1F497D" w:themeColor="text2"/>
          <w:lang w:val="fr-FR"/>
        </w:rPr>
        <w:tab/>
        <w:t>&lt;Message_Version&gt;1.0&lt;/Message_Version&gt;</w:t>
      </w:r>
    </w:p>
    <w:p w:rsidR="00B854B3" w:rsidRPr="00D61CEE" w:rsidRDefault="00B854B3" w:rsidP="00B854B3">
      <w:pPr>
        <w:pStyle w:val="oancuaDanhsach"/>
        <w:rPr>
          <w:color w:val="1F497D" w:themeColor="text2"/>
          <w:lang w:val="fr-FR"/>
        </w:rPr>
      </w:pPr>
      <w:r w:rsidRPr="00D61CEE">
        <w:rPr>
          <w:color w:val="1F497D" w:themeColor="text2"/>
          <w:lang w:val="fr-FR"/>
        </w:rPr>
        <w:tab/>
      </w:r>
      <w:r w:rsidRPr="00D61CEE">
        <w:rPr>
          <w:color w:val="1F497D" w:themeColor="text2"/>
          <w:lang w:val="fr-FR"/>
        </w:rPr>
        <w:tab/>
        <w:t>&lt;Sender_Code&gt;CSYT_0001&lt;/Sender_Code&gt;</w:t>
      </w:r>
    </w:p>
    <w:p w:rsidR="00B854B3" w:rsidRPr="006569DC" w:rsidRDefault="00B854B3" w:rsidP="00B854B3">
      <w:pPr>
        <w:pStyle w:val="oancuaDanhsach"/>
        <w:rPr>
          <w:color w:val="1F497D" w:themeColor="text2"/>
        </w:rPr>
      </w:pPr>
      <w:r w:rsidRPr="00D61CEE">
        <w:rPr>
          <w:color w:val="1F497D" w:themeColor="text2"/>
          <w:lang w:val="fr-FR"/>
        </w:rPr>
        <w:tab/>
      </w:r>
      <w:r w:rsidRPr="00D61CEE">
        <w:rPr>
          <w:color w:val="1F497D" w:themeColor="text2"/>
          <w:lang w:val="fr-FR"/>
        </w:rPr>
        <w:tab/>
      </w:r>
      <w:r w:rsidRPr="006569DC">
        <w:rPr>
          <w:color w:val="1F497D" w:themeColor="text2"/>
        </w:rPr>
        <w:t>&lt;Sender_Name&gt;Benh vien Bach Mai&lt;/Sender_Name&gt;</w:t>
      </w:r>
    </w:p>
    <w:p w:rsidR="00B854B3" w:rsidRPr="006569DC" w:rsidRDefault="00B854B3" w:rsidP="00B854B3">
      <w:pPr>
        <w:pStyle w:val="oancuaDanhsach"/>
        <w:rPr>
          <w:color w:val="1F497D" w:themeColor="text2"/>
        </w:rPr>
      </w:pPr>
      <w:r w:rsidRPr="006569DC">
        <w:rPr>
          <w:color w:val="1F497D" w:themeColor="text2"/>
        </w:rPr>
        <w:tab/>
      </w:r>
      <w:r w:rsidRPr="006569DC">
        <w:rPr>
          <w:color w:val="1F497D" w:themeColor="text2"/>
        </w:rPr>
        <w:tab/>
        <w:t>&lt;Transaction_Type&gt;</w:t>
      </w:r>
      <w:r>
        <w:rPr>
          <w:color w:val="1F497D" w:themeColor="text2"/>
        </w:rPr>
        <w:t>R0010</w:t>
      </w:r>
      <w:r w:rsidRPr="006569DC">
        <w:rPr>
          <w:color w:val="1F497D" w:themeColor="text2"/>
        </w:rPr>
        <w:t>&lt;/Transaction_Type&gt;</w:t>
      </w:r>
    </w:p>
    <w:p w:rsidR="00B854B3" w:rsidRPr="006569DC" w:rsidRDefault="00B854B3" w:rsidP="00B854B3">
      <w:pPr>
        <w:pStyle w:val="oancuaDanhsach"/>
        <w:rPr>
          <w:color w:val="1F497D" w:themeColor="text2"/>
        </w:rPr>
      </w:pPr>
      <w:r w:rsidRPr="006569DC">
        <w:rPr>
          <w:color w:val="1F497D" w:themeColor="text2"/>
        </w:rPr>
        <w:tab/>
      </w:r>
      <w:r w:rsidRPr="006569DC">
        <w:rPr>
          <w:color w:val="1F497D" w:themeColor="text2"/>
        </w:rPr>
        <w:tab/>
        <w:t>&lt;Transaction_Name&gt;Web Service&lt;/Transaction_Name&gt;</w:t>
      </w:r>
    </w:p>
    <w:p w:rsidR="00B854B3" w:rsidRPr="006569DC" w:rsidRDefault="00B854B3" w:rsidP="00B854B3">
      <w:pPr>
        <w:pStyle w:val="oancuaDanhsach"/>
        <w:rPr>
          <w:color w:val="1F497D" w:themeColor="text2"/>
        </w:rPr>
      </w:pPr>
      <w:r w:rsidRPr="006569DC">
        <w:rPr>
          <w:color w:val="1F497D" w:themeColor="text2"/>
        </w:rPr>
        <w:tab/>
      </w:r>
      <w:r w:rsidRPr="006569DC">
        <w:rPr>
          <w:color w:val="1F497D" w:themeColor="text2"/>
        </w:rPr>
        <w:tab/>
        <w:t>&lt;Tran</w:t>
      </w:r>
      <w:r>
        <w:rPr>
          <w:color w:val="1F497D" w:themeColor="text2"/>
        </w:rPr>
        <w:t>saction_Date&gt;2015-09-22</w:t>
      </w:r>
      <w:r w:rsidRPr="006569DC">
        <w:rPr>
          <w:color w:val="1F497D" w:themeColor="text2"/>
        </w:rPr>
        <w:t>&lt;/Transaction_Date&gt;</w:t>
      </w:r>
    </w:p>
    <w:p w:rsidR="00B854B3" w:rsidRPr="006569DC" w:rsidRDefault="00B854B3" w:rsidP="00B854B3">
      <w:pPr>
        <w:pStyle w:val="oancuaDanhsach"/>
        <w:rPr>
          <w:color w:val="1F497D" w:themeColor="text2"/>
        </w:rPr>
      </w:pPr>
      <w:r w:rsidRPr="006569DC">
        <w:rPr>
          <w:color w:val="1F497D" w:themeColor="text2"/>
        </w:rPr>
        <w:tab/>
      </w:r>
      <w:r w:rsidRPr="006569DC">
        <w:rPr>
          <w:color w:val="1F497D" w:themeColor="text2"/>
        </w:rPr>
        <w:tab/>
        <w:t>&lt;Transaction_ID&gt;294aed32-30de-456a-9d6c-1b4b72ffafc0&lt;/Transaction_ID&gt;</w:t>
      </w:r>
    </w:p>
    <w:p w:rsidR="00B854B3" w:rsidRPr="006569DC" w:rsidRDefault="00B854B3" w:rsidP="00B854B3">
      <w:pPr>
        <w:pStyle w:val="oancuaDanhsach"/>
        <w:rPr>
          <w:color w:val="1F497D" w:themeColor="text2"/>
        </w:rPr>
      </w:pPr>
      <w:r w:rsidRPr="006569DC">
        <w:rPr>
          <w:color w:val="1F497D" w:themeColor="text2"/>
        </w:rPr>
        <w:tab/>
      </w:r>
      <w:r w:rsidRPr="006569DC">
        <w:rPr>
          <w:color w:val="1F497D" w:themeColor="text2"/>
        </w:rPr>
        <w:tab/>
        <w:t>&lt;Request_ID&gt;0f70aa67-aa0f-4c58-ab3b-d7428dfdb07d&lt;/Request_ID&gt;</w:t>
      </w:r>
    </w:p>
    <w:p w:rsidR="00B854B3" w:rsidRPr="006569DC" w:rsidRDefault="00B854B3" w:rsidP="00B854B3">
      <w:pPr>
        <w:pStyle w:val="oancuaDanhsach"/>
        <w:rPr>
          <w:color w:val="1F497D" w:themeColor="text2"/>
        </w:rPr>
      </w:pPr>
      <w:r w:rsidRPr="006569DC">
        <w:rPr>
          <w:color w:val="1F497D" w:themeColor="text2"/>
        </w:rPr>
        <w:tab/>
        <w:t>&lt;/Header&gt;</w:t>
      </w:r>
    </w:p>
    <w:p w:rsidR="00B854B3" w:rsidRPr="006569DC" w:rsidRDefault="00B854B3" w:rsidP="00B854B3">
      <w:pPr>
        <w:pStyle w:val="oancuaDanhsach"/>
        <w:rPr>
          <w:color w:val="1F497D" w:themeColor="text2"/>
        </w:rPr>
      </w:pPr>
      <w:r w:rsidRPr="006569DC">
        <w:rPr>
          <w:color w:val="1F497D" w:themeColor="text2"/>
        </w:rPr>
        <w:tab/>
        <w:t>&lt;Body&gt;</w:t>
      </w:r>
    </w:p>
    <w:p w:rsidR="00B854B3" w:rsidRPr="006569DC" w:rsidRDefault="00B854B3" w:rsidP="00B854B3">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Pr>
          <w:color w:val="1F497D" w:themeColor="text2"/>
        </w:rPr>
        <w:t xml:space="preserve">thẻ </w:t>
      </w:r>
      <w:r w:rsidR="007D6F41">
        <w:rPr>
          <w:color w:val="1F497D" w:themeColor="text2"/>
        </w:rPr>
        <w:t>KQ_</w:t>
      </w:r>
      <w:r>
        <w:rPr>
          <w:color w:val="1F497D" w:themeColor="text2"/>
        </w:rPr>
        <w:t>KT_LDT}</w:t>
      </w:r>
    </w:p>
    <w:p w:rsidR="00B854B3" w:rsidRDefault="00B854B3" w:rsidP="00B854B3">
      <w:pPr>
        <w:pStyle w:val="oancuaDanhsach"/>
        <w:rPr>
          <w:color w:val="1F497D" w:themeColor="text2"/>
        </w:rPr>
      </w:pPr>
      <w:r w:rsidRPr="006569DC">
        <w:rPr>
          <w:color w:val="1F497D" w:themeColor="text2"/>
        </w:rPr>
        <w:tab/>
        <w:t>&lt;/Body&gt;</w:t>
      </w:r>
    </w:p>
    <w:p w:rsidR="00B854B3" w:rsidRPr="00910552" w:rsidRDefault="00B854B3" w:rsidP="00B854B3">
      <w:pPr>
        <w:pStyle w:val="oancuaDanhsach"/>
        <w:rPr>
          <w:color w:val="1F497D" w:themeColor="text2"/>
        </w:rPr>
      </w:pPr>
      <w:r>
        <w:rPr>
          <w:color w:val="1F497D" w:themeColor="text2"/>
        </w:rPr>
        <w:tab/>
      </w:r>
      <w:r w:rsidRPr="00910552">
        <w:rPr>
          <w:color w:val="1F497D" w:themeColor="text2"/>
        </w:rPr>
        <w:t>&lt;Error&gt;</w:t>
      </w:r>
    </w:p>
    <w:p w:rsidR="00B854B3" w:rsidRPr="00910552" w:rsidRDefault="00B854B3" w:rsidP="00B854B3">
      <w:pPr>
        <w:pStyle w:val="oancuaDanhsach"/>
        <w:rPr>
          <w:color w:val="1F497D" w:themeColor="text2"/>
        </w:rPr>
      </w:pPr>
      <w:r w:rsidRPr="00910552">
        <w:rPr>
          <w:color w:val="1F497D" w:themeColor="text2"/>
        </w:rPr>
        <w:tab/>
      </w:r>
      <w:r w:rsidRPr="00910552">
        <w:rPr>
          <w:color w:val="1F497D" w:themeColor="text2"/>
        </w:rPr>
        <w:tab/>
        <w:t>&lt;Error_Number&gt;</w:t>
      </w:r>
      <w:r>
        <w:rPr>
          <w:color w:val="1F497D" w:themeColor="text2"/>
        </w:rPr>
        <w:t>0</w:t>
      </w:r>
      <w:r w:rsidRPr="00910552">
        <w:rPr>
          <w:color w:val="1F497D" w:themeColor="text2"/>
        </w:rPr>
        <w:t>&lt;/Error_Number&gt;</w:t>
      </w:r>
    </w:p>
    <w:p w:rsidR="00B854B3" w:rsidRPr="00910552" w:rsidRDefault="00B854B3" w:rsidP="00B854B3">
      <w:pPr>
        <w:pStyle w:val="oancuaDanhsach"/>
        <w:rPr>
          <w:color w:val="1F497D" w:themeColor="text2"/>
        </w:rPr>
      </w:pPr>
      <w:r w:rsidRPr="00910552">
        <w:rPr>
          <w:color w:val="1F497D" w:themeColor="text2"/>
        </w:rPr>
        <w:tab/>
      </w:r>
      <w:r w:rsidRPr="00910552">
        <w:rPr>
          <w:color w:val="1F497D" w:themeColor="text2"/>
        </w:rPr>
        <w:tab/>
        <w:t>&lt;Error_Message&gt;</w:t>
      </w:r>
      <w:r>
        <w:rPr>
          <w:color w:val="1F497D" w:themeColor="text2"/>
        </w:rPr>
        <w:t>Gửi thông tin thành công</w:t>
      </w:r>
      <w:r w:rsidRPr="00910552">
        <w:rPr>
          <w:color w:val="1F497D" w:themeColor="text2"/>
        </w:rPr>
        <w:t>&lt;/Error_Message&gt;</w:t>
      </w:r>
    </w:p>
    <w:p w:rsidR="00B854B3" w:rsidRPr="005120FF" w:rsidRDefault="00B854B3" w:rsidP="00B854B3">
      <w:pPr>
        <w:pStyle w:val="oancuaDanhsach"/>
        <w:rPr>
          <w:color w:val="1F497D" w:themeColor="text2"/>
        </w:rPr>
      </w:pPr>
      <w:r w:rsidRPr="00910552">
        <w:rPr>
          <w:color w:val="1F497D" w:themeColor="text2"/>
        </w:rPr>
        <w:tab/>
        <w:t>&lt;/Error&gt;</w:t>
      </w:r>
    </w:p>
    <w:p w:rsidR="00B854B3" w:rsidRPr="006569DC" w:rsidRDefault="00B854B3" w:rsidP="00B854B3">
      <w:pPr>
        <w:pStyle w:val="oancuaDanhsach"/>
        <w:rPr>
          <w:color w:val="1F497D" w:themeColor="text2"/>
        </w:rPr>
      </w:pPr>
      <w:r w:rsidRPr="006569DC">
        <w:rPr>
          <w:color w:val="1F497D" w:themeColor="text2"/>
        </w:rPr>
        <w:tab/>
        <w:t>&lt;Security&gt;</w:t>
      </w:r>
    </w:p>
    <w:p w:rsidR="00B854B3" w:rsidRPr="006569DC" w:rsidRDefault="00B854B3" w:rsidP="00B854B3">
      <w:pPr>
        <w:pStyle w:val="oancuaDanhsach"/>
        <w:rPr>
          <w:color w:val="1F497D" w:themeColor="text2"/>
        </w:rPr>
      </w:pPr>
      <w:r w:rsidRPr="006569DC">
        <w:rPr>
          <w:color w:val="1F497D" w:themeColor="text2"/>
        </w:rPr>
        <w:tab/>
        <w:t>&lt;Signature&gt;eWApKlLnIo+pLmgvrDDzzItIDX+ZvoPe9mirI9+&lt;/Signature&gt;</w:t>
      </w:r>
    </w:p>
    <w:p w:rsidR="00B854B3" w:rsidRPr="006569DC" w:rsidRDefault="00B854B3" w:rsidP="00B854B3">
      <w:pPr>
        <w:pStyle w:val="oancuaDanhsach"/>
        <w:rPr>
          <w:color w:val="1F497D" w:themeColor="text2"/>
        </w:rPr>
      </w:pPr>
      <w:r w:rsidRPr="006569DC">
        <w:rPr>
          <w:color w:val="1F497D" w:themeColor="text2"/>
        </w:rPr>
        <w:tab/>
        <w:t>&lt;/Security&gt;</w:t>
      </w:r>
    </w:p>
    <w:p w:rsidR="00B854B3" w:rsidRDefault="00B854B3" w:rsidP="00B854B3">
      <w:pPr>
        <w:ind w:firstLine="720"/>
        <w:rPr>
          <w:color w:val="1F497D" w:themeColor="text2"/>
        </w:rPr>
      </w:pPr>
      <w:r w:rsidRPr="006569DC">
        <w:rPr>
          <w:color w:val="1F497D" w:themeColor="text2"/>
        </w:rPr>
        <w:t>&lt;/Data&gt;</w:t>
      </w:r>
    </w:p>
    <w:p w:rsidR="00B854B3" w:rsidRDefault="00B854B3" w:rsidP="00875AC9">
      <w:pPr>
        <w:ind w:firstLine="720"/>
        <w:rPr>
          <w:color w:val="1F497D" w:themeColor="text2"/>
        </w:rPr>
      </w:pPr>
    </w:p>
    <w:p w:rsidR="00875AC9" w:rsidRDefault="00875AC9" w:rsidP="00D9045F">
      <w:pPr>
        <w:ind w:firstLine="720"/>
        <w:rPr>
          <w:color w:val="1F497D" w:themeColor="text2"/>
        </w:rPr>
      </w:pPr>
    </w:p>
    <w:p w:rsidR="00900271" w:rsidRDefault="00900271" w:rsidP="006D1453"/>
    <w:p w:rsidR="006D1453" w:rsidRDefault="006D1453" w:rsidP="007B749F">
      <w:pPr>
        <w:ind w:firstLine="720"/>
      </w:pPr>
    </w:p>
    <w:p w:rsidR="00783F20" w:rsidRDefault="00570248" w:rsidP="00453BF9">
      <w:r>
        <w:tab/>
      </w:r>
    </w:p>
    <w:p w:rsidR="00453BF9" w:rsidRDefault="007833BB" w:rsidP="00D942C4">
      <w:pPr>
        <w:ind w:left="180" w:hanging="90"/>
        <w:rPr>
          <w:sz w:val="26"/>
          <w:szCs w:val="26"/>
        </w:rPr>
      </w:pPr>
      <w:r>
        <w:rPr>
          <w:sz w:val="26"/>
          <w:szCs w:val="26"/>
        </w:rPr>
        <w:t>Thẻ CHECKIN</w:t>
      </w:r>
    </w:p>
    <w:p w:rsidR="007833BB" w:rsidRPr="006569DC" w:rsidRDefault="007833BB" w:rsidP="007833BB">
      <w:pPr>
        <w:pStyle w:val="oancuaDanhsach"/>
        <w:rPr>
          <w:color w:val="1F497D" w:themeColor="text2"/>
        </w:rPr>
      </w:pPr>
      <w:r w:rsidRPr="006569DC">
        <w:rPr>
          <w:color w:val="1F497D" w:themeColor="text2"/>
        </w:rPr>
        <w:t>&lt;CHECKIN&gt;</w:t>
      </w:r>
    </w:p>
    <w:p w:rsidR="007833BB" w:rsidRPr="00D61CEE" w:rsidRDefault="007833BB" w:rsidP="007833BB">
      <w:pPr>
        <w:pStyle w:val="oancuaDanhsach"/>
        <w:rPr>
          <w:color w:val="1F497D" w:themeColor="text2"/>
          <w:lang w:val="fr-FR"/>
        </w:rPr>
      </w:pPr>
      <w:r w:rsidRPr="006569DC">
        <w:rPr>
          <w:color w:val="1F497D" w:themeColor="text2"/>
        </w:rPr>
        <w:tab/>
      </w:r>
      <w:r w:rsidRPr="006569DC">
        <w:rPr>
          <w:color w:val="1F497D" w:themeColor="text2"/>
        </w:rPr>
        <w:tab/>
      </w:r>
      <w:r w:rsidRPr="006569DC">
        <w:rPr>
          <w:color w:val="1F497D" w:themeColor="text2"/>
        </w:rPr>
        <w:tab/>
      </w:r>
      <w:r w:rsidRPr="00D61CEE">
        <w:rPr>
          <w:color w:val="1F497D" w:themeColor="text2"/>
          <w:lang w:val="fr-FR"/>
        </w:rPr>
        <w:t>&lt;MA_LK&gt;20151212000583&lt;/MA_LK&gt;</w:t>
      </w:r>
    </w:p>
    <w:p w:rsidR="007833BB" w:rsidRPr="00D61CEE" w:rsidRDefault="007833BB" w:rsidP="007833BB">
      <w:pPr>
        <w:pStyle w:val="oancuaDanhsach"/>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t>&lt;MABENHVIEN&gt;23666&lt;/MABENHVIEN&gt;</w:t>
      </w:r>
    </w:p>
    <w:p w:rsidR="007833BB" w:rsidRPr="006569DC" w:rsidRDefault="007833BB" w:rsidP="007833BB">
      <w:pPr>
        <w:pStyle w:val="oancuaDanhsach"/>
        <w:rPr>
          <w:color w:val="1F497D" w:themeColor="text2"/>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6569DC">
        <w:rPr>
          <w:color w:val="1F497D" w:themeColor="text2"/>
        </w:rPr>
        <w:t>&lt;MA_THE&gt;HS7790900400912&lt;/MA_THE&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MA_KCBBD&gt;79032&lt;/MA_KCBBD&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HO_TEN&gt;</w:t>
      </w:r>
      <w:r w:rsidR="007D15B7">
        <w:rPr>
          <w:color w:val="1F497D" w:themeColor="text2"/>
        </w:rPr>
        <w:t>&lt;![CDATA[</w:t>
      </w:r>
      <w:r w:rsidRPr="006569DC">
        <w:rPr>
          <w:color w:val="1F497D" w:themeColor="text2"/>
        </w:rPr>
        <w:t>Nguyen Van A</w:t>
      </w:r>
      <w:r w:rsidR="007D15B7">
        <w:rPr>
          <w:color w:val="1F497D" w:themeColor="text2"/>
        </w:rPr>
        <w:t>]]</w:t>
      </w:r>
      <w:r w:rsidR="004D0353">
        <w:rPr>
          <w:color w:val="1F497D" w:themeColor="text2"/>
        </w:rPr>
        <w:t>&gt;</w:t>
      </w:r>
      <w:r w:rsidRPr="006569DC">
        <w:rPr>
          <w:color w:val="1F497D" w:themeColor="text2"/>
        </w:rPr>
        <w:t>&lt;/HO_TEN&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NGAY_SINH&gt;1980</w:t>
      </w:r>
      <w:r w:rsidR="0066326C">
        <w:rPr>
          <w:color w:val="1F497D" w:themeColor="text2"/>
        </w:rPr>
        <w:t>12</w:t>
      </w:r>
      <w:r w:rsidRPr="006569DC">
        <w:rPr>
          <w:color w:val="1F497D" w:themeColor="text2"/>
        </w:rPr>
        <w:t>09&lt;/NGAY_SINH&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NAM_SINH&gt;1980&lt;/NAM_SINH&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GIOI_TINH&gt;1&lt;/GIOI_TINH&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DIA_CHI&gt;</w:t>
      </w:r>
      <w:r w:rsidR="00A2010E">
        <w:rPr>
          <w:color w:val="1F497D" w:themeColor="text2"/>
        </w:rPr>
        <w:t>&lt;![CDATA[</w:t>
      </w:r>
      <w:r w:rsidR="00A2010E" w:rsidRPr="006569DC">
        <w:rPr>
          <w:color w:val="1F497D" w:themeColor="text2"/>
        </w:rPr>
        <w:t>Truong tieu hoc Chi Linh</w:t>
      </w:r>
      <w:r w:rsidR="00A2010E">
        <w:rPr>
          <w:color w:val="1F497D" w:themeColor="text2"/>
        </w:rPr>
        <w:t>]]</w:t>
      </w:r>
      <w:r w:rsidR="004D0353">
        <w:rPr>
          <w:color w:val="1F497D" w:themeColor="text2"/>
        </w:rPr>
        <w:t>&gt;</w:t>
      </w:r>
      <w:r w:rsidRPr="006569DC">
        <w:rPr>
          <w:color w:val="1F497D" w:themeColor="text2"/>
        </w:rPr>
        <w:t>&lt;/DIA_CHI&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TU_NGAY&gt;2016</w:t>
      </w:r>
      <w:r w:rsidR="00992EBE">
        <w:rPr>
          <w:color w:val="1F497D" w:themeColor="text2"/>
        </w:rPr>
        <w:t>01</w:t>
      </w:r>
      <w:r w:rsidRPr="006569DC">
        <w:rPr>
          <w:color w:val="1F497D" w:themeColor="text2"/>
        </w:rPr>
        <w:t>01&lt;/TU_NGAY&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DEN_NGAY&gt;20161231&lt;/DEN_NGAY&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MATINHQUANHUYEN&gt;7909&lt;/MATINHQUANHUYEN&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NGAYGIOVAO&gt;201603091521&lt;/NGAYGIOVAO&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NGAYDU5NAM&gt;20160330&lt;/NGAYDU5NAM&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MA_NOICHUYENDEN&gt;19008&lt;/MA_NOICHUYENDEN&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LYDODENKHAM&gt;1&lt;/LYDODENKHAM&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TINHTRANGVAOVIEN&gt;1&lt;/TINHTRANGVAOVIEN&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SOKHAMBENH&gt;23&lt;/SOKHAMBENH&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SODIENTHOAI_LH&gt;098888998&lt;/SODIENTHOAI_LH&gt;</w:t>
      </w:r>
    </w:p>
    <w:p w:rsidR="007833BB" w:rsidRPr="006569DC" w:rsidRDefault="007833BB" w:rsidP="007833BB">
      <w:pPr>
        <w:pStyle w:val="oancuaDanhsach"/>
        <w:rPr>
          <w:color w:val="1F497D" w:themeColor="text2"/>
        </w:rPr>
      </w:pPr>
      <w:r w:rsidRPr="006569DC">
        <w:rPr>
          <w:color w:val="1F497D" w:themeColor="text2"/>
        </w:rPr>
        <w:tab/>
      </w:r>
      <w:r w:rsidRPr="006569DC">
        <w:rPr>
          <w:color w:val="1F497D" w:themeColor="text2"/>
        </w:rPr>
        <w:tab/>
      </w:r>
      <w:r w:rsidRPr="006569DC">
        <w:rPr>
          <w:color w:val="1F497D" w:themeColor="text2"/>
        </w:rPr>
        <w:tab/>
        <w:t>&lt;NGUOILIENHE&gt;</w:t>
      </w:r>
      <w:r w:rsidR="00FB3C2A">
        <w:rPr>
          <w:color w:val="1F497D" w:themeColor="text2"/>
        </w:rPr>
        <w:t>&lt;![CDATA[</w:t>
      </w:r>
      <w:r w:rsidR="00FB3C2A" w:rsidRPr="006569DC">
        <w:rPr>
          <w:color w:val="1F497D" w:themeColor="text2"/>
        </w:rPr>
        <w:t>Nguyen Van Anh</w:t>
      </w:r>
      <w:r w:rsidR="00FB3C2A">
        <w:rPr>
          <w:color w:val="1F497D" w:themeColor="text2"/>
        </w:rPr>
        <w:t>]]</w:t>
      </w:r>
      <w:r w:rsidR="00C85A4F">
        <w:rPr>
          <w:color w:val="1F497D" w:themeColor="text2"/>
        </w:rPr>
        <w:t>&gt;</w:t>
      </w:r>
      <w:r w:rsidRPr="006569DC">
        <w:rPr>
          <w:color w:val="1F497D" w:themeColor="text2"/>
        </w:rPr>
        <w:t>&lt;/NGUOILIENHE&gt;</w:t>
      </w:r>
    </w:p>
    <w:p w:rsidR="007833BB" w:rsidRPr="00D61CEE" w:rsidRDefault="007833BB" w:rsidP="009C6369">
      <w:pPr>
        <w:pStyle w:val="oancuaDanhsach"/>
        <w:rPr>
          <w:color w:val="1F497D" w:themeColor="text2"/>
          <w:lang w:val="fr-FR"/>
        </w:rPr>
      </w:pPr>
      <w:r w:rsidRPr="006569DC">
        <w:rPr>
          <w:color w:val="1F497D" w:themeColor="text2"/>
        </w:rPr>
        <w:tab/>
      </w:r>
      <w:r w:rsidRPr="006569DC">
        <w:rPr>
          <w:color w:val="1F497D" w:themeColor="text2"/>
        </w:rPr>
        <w:tab/>
      </w:r>
      <w:r w:rsidRPr="006569DC">
        <w:rPr>
          <w:color w:val="1F497D" w:themeColor="text2"/>
        </w:rPr>
        <w:tab/>
      </w:r>
      <w:r w:rsidRPr="00D61CEE">
        <w:rPr>
          <w:color w:val="1F497D" w:themeColor="text2"/>
          <w:lang w:val="fr-FR"/>
        </w:rPr>
        <w:t>&lt;MA_KHUVUC&gt;1&lt;/MA_KHUVUC&gt;</w:t>
      </w:r>
    </w:p>
    <w:p w:rsidR="007833BB" w:rsidRPr="00D61CEE" w:rsidRDefault="007833BB" w:rsidP="007833BB">
      <w:pPr>
        <w:ind w:left="180" w:hanging="90"/>
        <w:rPr>
          <w:color w:val="1F497D" w:themeColor="text2"/>
          <w:lang w:val="fr-FR"/>
        </w:rPr>
      </w:pPr>
      <w:r w:rsidRPr="00D61CEE">
        <w:rPr>
          <w:color w:val="1F497D" w:themeColor="text2"/>
          <w:lang w:val="fr-FR"/>
        </w:rPr>
        <w:tab/>
      </w:r>
      <w:r w:rsidRPr="00D61CEE">
        <w:rPr>
          <w:color w:val="1F497D" w:themeColor="text2"/>
          <w:lang w:val="fr-FR"/>
        </w:rPr>
        <w:tab/>
        <w:t>&lt;/CHECKIN&gt;</w:t>
      </w:r>
    </w:p>
    <w:p w:rsidR="00B808F0" w:rsidRPr="00D61CEE" w:rsidRDefault="00B808F0" w:rsidP="007833BB">
      <w:pPr>
        <w:ind w:left="180" w:hanging="90"/>
        <w:rPr>
          <w:color w:val="000000" w:themeColor="text1"/>
          <w:lang w:val="fr-FR"/>
        </w:rPr>
      </w:pPr>
    </w:p>
    <w:p w:rsidR="00B808F0" w:rsidRPr="00D61CEE" w:rsidRDefault="0060575B" w:rsidP="003976D7">
      <w:pPr>
        <w:pStyle w:val="oancuaDanhsach"/>
        <w:numPr>
          <w:ilvl w:val="0"/>
          <w:numId w:val="9"/>
        </w:numPr>
        <w:rPr>
          <w:color w:val="000000" w:themeColor="text1"/>
          <w:lang w:val="fr-FR"/>
        </w:rPr>
      </w:pPr>
      <w:r w:rsidRPr="00D61CEE">
        <w:rPr>
          <w:color w:val="000000" w:themeColor="text1"/>
          <w:lang w:val="fr-FR"/>
        </w:rPr>
        <w:t>Bảng mô tả thông tin các thẻ</w:t>
      </w:r>
    </w:p>
    <w:tbl>
      <w:tblPr>
        <w:tblW w:w="47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25"/>
        <w:gridCol w:w="3143"/>
        <w:gridCol w:w="989"/>
        <w:gridCol w:w="1219"/>
        <w:gridCol w:w="3087"/>
        <w:gridCol w:w="748"/>
      </w:tblGrid>
      <w:tr w:rsidR="0086227E" w:rsidRPr="0060575B" w:rsidTr="0086227E">
        <w:trPr>
          <w:trHeight w:val="890"/>
        </w:trPr>
        <w:tc>
          <w:tcPr>
            <w:tcW w:w="318" w:type="pct"/>
          </w:tcPr>
          <w:p w:rsidR="0086227E" w:rsidRPr="0060575B" w:rsidRDefault="0086227E" w:rsidP="0060575B">
            <w:pPr>
              <w:spacing w:before="120" w:after="120" w:line="276" w:lineRule="auto"/>
              <w:jc w:val="both"/>
              <w:rPr>
                <w:rFonts w:asciiTheme="majorHAnsi" w:eastAsiaTheme="minorHAnsi" w:hAnsiTheme="majorHAnsi" w:cstheme="majorHAnsi"/>
                <w:b/>
                <w:sz w:val="22"/>
                <w:szCs w:val="22"/>
                <w:lang w:val="vi-VN"/>
              </w:rPr>
            </w:pPr>
            <w:r w:rsidRPr="0060575B">
              <w:rPr>
                <w:rFonts w:asciiTheme="majorHAnsi" w:eastAsiaTheme="minorHAnsi" w:hAnsiTheme="majorHAnsi" w:cstheme="majorHAnsi"/>
                <w:b/>
                <w:sz w:val="22"/>
                <w:szCs w:val="22"/>
                <w:lang w:val="vi-VN"/>
              </w:rPr>
              <w:t>STT</w:t>
            </w:r>
          </w:p>
        </w:tc>
        <w:tc>
          <w:tcPr>
            <w:tcW w:w="1602" w:type="pct"/>
          </w:tcPr>
          <w:p w:rsidR="0086227E" w:rsidRPr="0060575B" w:rsidRDefault="0086227E" w:rsidP="00F40CF1">
            <w:pPr>
              <w:spacing w:before="120" w:after="120" w:line="276" w:lineRule="auto"/>
              <w:jc w:val="both"/>
              <w:rPr>
                <w:rFonts w:asciiTheme="majorHAnsi" w:eastAsiaTheme="minorHAnsi" w:hAnsiTheme="majorHAnsi" w:cstheme="majorHAnsi"/>
                <w:b/>
                <w:sz w:val="22"/>
                <w:szCs w:val="22"/>
              </w:rPr>
            </w:pPr>
            <w:r w:rsidRPr="0060575B">
              <w:rPr>
                <w:rFonts w:asciiTheme="majorHAnsi" w:eastAsiaTheme="minorHAnsi" w:hAnsiTheme="majorHAnsi" w:cstheme="majorHAnsi"/>
                <w:b/>
                <w:sz w:val="22"/>
                <w:szCs w:val="22"/>
                <w:lang w:val="vi-VN"/>
              </w:rPr>
              <w:t>Tên</w:t>
            </w:r>
            <w:r>
              <w:rPr>
                <w:rFonts w:asciiTheme="majorHAnsi" w:eastAsiaTheme="minorHAnsi" w:hAnsiTheme="majorHAnsi" w:cstheme="majorHAnsi"/>
                <w:b/>
                <w:sz w:val="22"/>
                <w:szCs w:val="22"/>
              </w:rPr>
              <w:t xml:space="preserve"> thẻ</w:t>
            </w:r>
          </w:p>
        </w:tc>
        <w:tc>
          <w:tcPr>
            <w:tcW w:w="504" w:type="pct"/>
          </w:tcPr>
          <w:p w:rsidR="0086227E" w:rsidRPr="0086227E" w:rsidRDefault="0086227E" w:rsidP="0060575B">
            <w:pPr>
              <w:spacing w:before="120" w:after="120" w:line="276" w:lineRule="auto"/>
              <w:jc w:val="both"/>
              <w:rPr>
                <w:rFonts w:asciiTheme="majorHAnsi" w:eastAsiaTheme="minorHAnsi" w:hAnsiTheme="majorHAnsi" w:cstheme="majorHAnsi"/>
                <w:b/>
                <w:sz w:val="22"/>
                <w:szCs w:val="22"/>
              </w:rPr>
            </w:pPr>
            <w:r>
              <w:rPr>
                <w:rFonts w:asciiTheme="majorHAnsi" w:eastAsiaTheme="minorHAnsi" w:hAnsiTheme="majorHAnsi" w:cstheme="majorHAnsi"/>
                <w:b/>
                <w:sz w:val="22"/>
                <w:szCs w:val="22"/>
              </w:rPr>
              <w:t>Kiểu dữ liệu</w:t>
            </w:r>
          </w:p>
        </w:tc>
        <w:tc>
          <w:tcPr>
            <w:tcW w:w="621" w:type="pct"/>
          </w:tcPr>
          <w:p w:rsidR="0086227E" w:rsidRPr="0086227E" w:rsidRDefault="0086227E" w:rsidP="0060575B">
            <w:pPr>
              <w:spacing w:before="120" w:after="120" w:line="276" w:lineRule="auto"/>
              <w:jc w:val="both"/>
              <w:rPr>
                <w:rFonts w:asciiTheme="majorHAnsi" w:eastAsiaTheme="minorHAnsi" w:hAnsiTheme="majorHAnsi" w:cstheme="majorHAnsi"/>
                <w:b/>
                <w:sz w:val="22"/>
                <w:szCs w:val="22"/>
              </w:rPr>
            </w:pPr>
            <w:r>
              <w:rPr>
                <w:rFonts w:asciiTheme="majorHAnsi" w:eastAsiaTheme="minorHAnsi" w:hAnsiTheme="majorHAnsi" w:cstheme="majorHAnsi"/>
                <w:b/>
                <w:sz w:val="22"/>
                <w:szCs w:val="22"/>
              </w:rPr>
              <w:t>Kích thước tối đa</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b/>
                <w:sz w:val="22"/>
                <w:szCs w:val="22"/>
                <w:lang w:val="vi-VN"/>
              </w:rPr>
            </w:pPr>
            <w:r w:rsidRPr="0060575B">
              <w:rPr>
                <w:rFonts w:asciiTheme="majorHAnsi" w:eastAsiaTheme="minorHAnsi" w:hAnsiTheme="majorHAnsi" w:cstheme="majorHAnsi"/>
                <w:b/>
                <w:sz w:val="22"/>
                <w:szCs w:val="22"/>
                <w:lang w:val="vi-VN"/>
              </w:rPr>
              <w:t xml:space="preserve">Diễn giải </w:t>
            </w:r>
          </w:p>
        </w:tc>
        <w:tc>
          <w:tcPr>
            <w:tcW w:w="381" w:type="pct"/>
          </w:tcPr>
          <w:p w:rsidR="0086227E" w:rsidRPr="008A2FB9" w:rsidRDefault="0086227E" w:rsidP="0060575B">
            <w:pPr>
              <w:spacing w:before="120" w:after="120" w:line="276" w:lineRule="auto"/>
              <w:jc w:val="both"/>
              <w:rPr>
                <w:rFonts w:asciiTheme="majorHAnsi" w:eastAsiaTheme="minorHAnsi" w:hAnsiTheme="majorHAnsi" w:cstheme="majorHAnsi"/>
                <w:b/>
                <w:sz w:val="22"/>
                <w:szCs w:val="22"/>
              </w:rPr>
            </w:pPr>
            <w:r>
              <w:rPr>
                <w:rFonts w:asciiTheme="majorHAnsi" w:eastAsiaTheme="minorHAnsi" w:hAnsiTheme="majorHAnsi" w:cstheme="majorHAnsi"/>
                <w:b/>
                <w:sz w:val="22"/>
                <w:szCs w:val="22"/>
              </w:rPr>
              <w:t>Bắt buộc nhập</w:t>
            </w:r>
          </w:p>
        </w:tc>
      </w:tr>
      <w:tr w:rsidR="0086227E" w:rsidRPr="0060575B" w:rsidTr="0086227E">
        <w:trPr>
          <w:trHeight w:val="94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color w:val="000000"/>
                <w:sz w:val="22"/>
                <w:szCs w:val="22"/>
                <w:lang w:val="vi-VN"/>
              </w:rPr>
              <w:t>MA_LK</w:t>
            </w:r>
          </w:p>
        </w:tc>
        <w:tc>
          <w:tcPr>
            <w:tcW w:w="504"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Chuỗi</w:t>
            </w:r>
          </w:p>
        </w:tc>
        <w:tc>
          <w:tcPr>
            <w:tcW w:w="621" w:type="pct"/>
          </w:tcPr>
          <w:p w:rsidR="0086227E" w:rsidRPr="00897300" w:rsidRDefault="002538B2"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00</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sz w:val="22"/>
                <w:szCs w:val="22"/>
                <w:lang w:val="vi-VN"/>
              </w:rPr>
              <w:t xml:space="preserve">Mã liên kết giữa 1 lần CheckIn và CheckOut (PRIMARY KEY) </w:t>
            </w:r>
          </w:p>
          <w:p w:rsidR="0086227E" w:rsidRPr="0060575B" w:rsidRDefault="0086227E" w:rsidP="0060575B">
            <w:pPr>
              <w:spacing w:before="120" w:after="120" w:line="276" w:lineRule="auto"/>
              <w:ind w:left="720" w:firstLine="454"/>
              <w:contextualSpacing/>
              <w:jc w:val="both"/>
              <w:rPr>
                <w:rFonts w:asciiTheme="majorHAnsi" w:eastAsiaTheme="minorHAnsi" w:hAnsiTheme="majorHAnsi" w:cstheme="majorHAnsi"/>
                <w:b/>
                <w:sz w:val="22"/>
                <w:szCs w:val="22"/>
                <w:lang w:val="vi-VN"/>
              </w:rPr>
            </w:pPr>
          </w:p>
        </w:tc>
        <w:tc>
          <w:tcPr>
            <w:tcW w:w="381" w:type="pct"/>
          </w:tcPr>
          <w:p w:rsidR="0086227E" w:rsidRPr="002D10A4"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ue</w:t>
            </w:r>
          </w:p>
        </w:tc>
      </w:tr>
      <w:tr w:rsidR="0086227E" w:rsidRPr="0060575B" w:rsidTr="0086227E">
        <w:trPr>
          <w:trHeight w:val="94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DA261C" w:rsidRDefault="0086227E" w:rsidP="0060575B">
            <w:pPr>
              <w:spacing w:before="120" w:after="120" w:line="276" w:lineRule="auto"/>
              <w:jc w:val="both"/>
              <w:rPr>
                <w:rFonts w:asciiTheme="majorHAnsi" w:eastAsiaTheme="minorHAnsi" w:hAnsiTheme="majorHAnsi" w:cstheme="majorHAnsi"/>
                <w:color w:val="000000"/>
                <w:sz w:val="22"/>
                <w:szCs w:val="22"/>
              </w:rPr>
            </w:pPr>
            <w:r>
              <w:rPr>
                <w:rFonts w:asciiTheme="majorHAnsi" w:eastAsiaTheme="minorHAnsi" w:hAnsiTheme="majorHAnsi" w:cstheme="majorHAnsi"/>
                <w:color w:val="000000"/>
                <w:sz w:val="22"/>
                <w:szCs w:val="22"/>
              </w:rPr>
              <w:t>MABENHVIEN</w:t>
            </w:r>
          </w:p>
        </w:tc>
        <w:tc>
          <w:tcPr>
            <w:tcW w:w="504" w:type="pct"/>
          </w:tcPr>
          <w:p w:rsidR="0086227E"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Chuỗi</w:t>
            </w:r>
          </w:p>
        </w:tc>
        <w:tc>
          <w:tcPr>
            <w:tcW w:w="621" w:type="pct"/>
          </w:tcPr>
          <w:p w:rsidR="0086227E"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0</w:t>
            </w:r>
          </w:p>
        </w:tc>
        <w:tc>
          <w:tcPr>
            <w:tcW w:w="1573" w:type="pct"/>
          </w:tcPr>
          <w:p w:rsidR="0086227E" w:rsidRPr="00DA261C"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Mã bệnh viện</w:t>
            </w:r>
          </w:p>
        </w:tc>
        <w:tc>
          <w:tcPr>
            <w:tcW w:w="381" w:type="pct"/>
          </w:tcPr>
          <w:p w:rsidR="0086227E"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ue</w:t>
            </w: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MA</w:t>
            </w:r>
            <w:r>
              <w:rPr>
                <w:rFonts w:asciiTheme="majorHAnsi" w:eastAsiaTheme="minorHAnsi" w:hAnsiTheme="majorHAnsi" w:cstheme="majorHAnsi"/>
                <w:color w:val="000000"/>
                <w:sz w:val="22"/>
                <w:szCs w:val="22"/>
              </w:rPr>
              <w:t>_</w:t>
            </w:r>
            <w:r w:rsidRPr="0060575B">
              <w:rPr>
                <w:rFonts w:asciiTheme="majorHAnsi" w:eastAsiaTheme="minorHAnsi" w:hAnsiTheme="majorHAnsi" w:cstheme="majorHAnsi"/>
                <w:color w:val="000000"/>
                <w:sz w:val="22"/>
                <w:szCs w:val="22"/>
                <w:lang w:val="vi-VN"/>
              </w:rPr>
              <w:t>THE</w:t>
            </w:r>
          </w:p>
        </w:tc>
        <w:tc>
          <w:tcPr>
            <w:tcW w:w="504" w:type="pct"/>
          </w:tcPr>
          <w:p w:rsidR="0086227E" w:rsidRPr="0060575B" w:rsidRDefault="00897300"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20</w:t>
            </w:r>
          </w:p>
        </w:tc>
        <w:tc>
          <w:tcPr>
            <w:tcW w:w="1573" w:type="pct"/>
          </w:tcPr>
          <w:p w:rsidR="0086227E" w:rsidRDefault="0086227E" w:rsidP="0060575B">
            <w:pPr>
              <w:spacing w:before="120" w:after="120" w:line="276" w:lineRule="auto"/>
              <w:jc w:val="both"/>
              <w:rPr>
                <w:rFonts w:asciiTheme="majorHAnsi" w:eastAsiaTheme="minorHAnsi" w:hAnsiTheme="majorHAnsi" w:cstheme="majorHAnsi"/>
                <w:sz w:val="22"/>
                <w:szCs w:val="22"/>
              </w:rPr>
            </w:pPr>
            <w:r w:rsidRPr="0060575B">
              <w:rPr>
                <w:rFonts w:asciiTheme="majorHAnsi" w:eastAsiaTheme="minorHAnsi" w:hAnsiTheme="majorHAnsi" w:cstheme="majorHAnsi"/>
                <w:sz w:val="22"/>
                <w:szCs w:val="22"/>
                <w:lang w:val="vi-VN"/>
              </w:rPr>
              <w:t>Mã thẻ BHYT</w:t>
            </w:r>
            <w:r w:rsidR="006A0D16">
              <w:rPr>
                <w:rFonts w:asciiTheme="majorHAnsi" w:eastAsiaTheme="minorHAnsi" w:hAnsiTheme="majorHAnsi" w:cstheme="majorHAnsi"/>
                <w:sz w:val="22"/>
                <w:szCs w:val="22"/>
              </w:rPr>
              <w:t>.</w:t>
            </w:r>
          </w:p>
          <w:p w:rsidR="00546E16" w:rsidRPr="00546E16" w:rsidRDefault="00546E16" w:rsidP="00546E16">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6A0D16" w:rsidRPr="006A0D16" w:rsidRDefault="006A0D16" w:rsidP="00B36F5B">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ường hợp bệnh nhân không khám bảo hiểm th</w:t>
            </w:r>
            <w:r w:rsidR="00446340">
              <w:rPr>
                <w:rFonts w:asciiTheme="majorHAnsi" w:eastAsiaTheme="minorHAnsi" w:hAnsiTheme="majorHAnsi" w:cstheme="majorHAnsi"/>
                <w:sz w:val="22"/>
                <w:szCs w:val="22"/>
              </w:rPr>
              <w:t>ì</w:t>
            </w:r>
            <w:r>
              <w:rPr>
                <w:rFonts w:asciiTheme="majorHAnsi" w:eastAsiaTheme="minorHAnsi" w:hAnsiTheme="majorHAnsi" w:cstheme="majorHAnsi"/>
                <w:sz w:val="22"/>
                <w:szCs w:val="22"/>
              </w:rPr>
              <w:t xml:space="preserve"> không nhập trường MA_THE, MA_KCBBD, TU_NGAY, DEN_NGAY, NGAYDU5NAM.</w:t>
            </w:r>
          </w:p>
        </w:tc>
        <w:tc>
          <w:tcPr>
            <w:tcW w:w="381" w:type="pct"/>
          </w:tcPr>
          <w:p w:rsidR="0086227E" w:rsidRPr="002D10A4" w:rsidRDefault="0086227E" w:rsidP="0060575B">
            <w:pPr>
              <w:spacing w:before="120" w:after="120" w:line="276" w:lineRule="auto"/>
              <w:jc w:val="both"/>
              <w:rPr>
                <w:rFonts w:asciiTheme="majorHAnsi" w:eastAsiaTheme="minorHAnsi" w:hAnsiTheme="majorHAnsi" w:cstheme="majorHAnsi"/>
                <w:sz w:val="22"/>
                <w:szCs w:val="22"/>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MA</w:t>
            </w:r>
            <w:r>
              <w:rPr>
                <w:rFonts w:asciiTheme="majorHAnsi" w:eastAsiaTheme="minorHAnsi" w:hAnsiTheme="majorHAnsi" w:cstheme="majorHAnsi"/>
                <w:color w:val="000000"/>
                <w:sz w:val="22"/>
                <w:szCs w:val="22"/>
              </w:rPr>
              <w:t>_</w:t>
            </w:r>
            <w:r w:rsidRPr="0060575B">
              <w:rPr>
                <w:rFonts w:asciiTheme="majorHAnsi" w:eastAsiaTheme="minorHAnsi" w:hAnsiTheme="majorHAnsi" w:cstheme="majorHAnsi"/>
                <w:color w:val="000000"/>
                <w:sz w:val="22"/>
                <w:szCs w:val="22"/>
                <w:lang w:val="vi-VN"/>
              </w:rPr>
              <w:t>KCBBD</w:t>
            </w:r>
          </w:p>
        </w:tc>
        <w:tc>
          <w:tcPr>
            <w:tcW w:w="504" w:type="pct"/>
          </w:tcPr>
          <w:p w:rsidR="0086227E" w:rsidRPr="0060575B" w:rsidRDefault="00897300"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0</w:t>
            </w:r>
          </w:p>
        </w:tc>
        <w:tc>
          <w:tcPr>
            <w:tcW w:w="1573" w:type="pct"/>
          </w:tcPr>
          <w:p w:rsidR="0086227E" w:rsidRDefault="0086227E" w:rsidP="0060575B">
            <w:pPr>
              <w:spacing w:before="120" w:after="120" w:line="276" w:lineRule="auto"/>
              <w:jc w:val="both"/>
              <w:rPr>
                <w:rFonts w:asciiTheme="majorHAnsi" w:eastAsiaTheme="minorHAnsi" w:hAnsiTheme="majorHAnsi" w:cstheme="majorHAnsi"/>
                <w:sz w:val="22"/>
                <w:szCs w:val="22"/>
              </w:rPr>
            </w:pPr>
            <w:r w:rsidRPr="0060575B">
              <w:rPr>
                <w:rFonts w:asciiTheme="majorHAnsi" w:eastAsiaTheme="minorHAnsi" w:hAnsiTheme="majorHAnsi" w:cstheme="majorHAnsi"/>
                <w:sz w:val="22"/>
                <w:szCs w:val="22"/>
                <w:lang w:val="vi-VN"/>
              </w:rPr>
              <w:t>Mã khám bệnh ban đầu</w:t>
            </w:r>
            <w:r w:rsidR="00A54866">
              <w:rPr>
                <w:rFonts w:asciiTheme="majorHAnsi" w:eastAsiaTheme="minorHAnsi" w:hAnsiTheme="majorHAnsi" w:cstheme="majorHAnsi"/>
                <w:sz w:val="22"/>
                <w:szCs w:val="22"/>
              </w:rPr>
              <w:t>:</w:t>
            </w:r>
          </w:p>
          <w:p w:rsidR="00A54866" w:rsidRPr="00546E16" w:rsidRDefault="00A54866" w:rsidP="00A54866">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A54866" w:rsidRPr="0077130D" w:rsidRDefault="00A54866" w:rsidP="0077130D">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sidRPr="0077130D">
              <w:rPr>
                <w:rFonts w:asciiTheme="majorHAnsi" w:eastAsiaTheme="minorHAnsi" w:hAnsiTheme="majorHAnsi" w:cstheme="majorHAnsi"/>
                <w:sz w:val="22"/>
                <w:szCs w:val="22"/>
              </w:rPr>
              <w:t>Trường hợp bệnh nhân không khám bảo hiểm thì không nhập trường MA_THE, MA_KCBBD, TU_NGAY, DEN_NGAY, NGAYDU5NAM.</w:t>
            </w:r>
          </w:p>
          <w:p w:rsidR="00546E16" w:rsidRPr="00546E16" w:rsidRDefault="00546E16" w:rsidP="0060575B">
            <w:pPr>
              <w:spacing w:before="120" w:after="120" w:line="276" w:lineRule="auto"/>
              <w:jc w:val="both"/>
              <w:rPr>
                <w:rFonts w:asciiTheme="majorHAnsi" w:eastAsiaTheme="minorHAnsi" w:hAnsiTheme="majorHAnsi" w:cstheme="majorHAnsi"/>
                <w:sz w:val="22"/>
                <w:szCs w:val="22"/>
              </w:rPr>
            </w:pPr>
          </w:p>
        </w:tc>
        <w:tc>
          <w:tcPr>
            <w:tcW w:w="381" w:type="pct"/>
          </w:tcPr>
          <w:p w:rsidR="0086227E" w:rsidRPr="00EF645D" w:rsidRDefault="0086227E" w:rsidP="0060575B">
            <w:pPr>
              <w:spacing w:before="120" w:after="120" w:line="276" w:lineRule="auto"/>
              <w:jc w:val="both"/>
              <w:rPr>
                <w:rFonts w:asciiTheme="majorHAnsi" w:eastAsiaTheme="minorHAnsi" w:hAnsiTheme="majorHAnsi" w:cstheme="majorHAnsi"/>
                <w:sz w:val="22"/>
                <w:szCs w:val="22"/>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HO</w:t>
            </w:r>
            <w:r>
              <w:rPr>
                <w:rFonts w:asciiTheme="majorHAnsi" w:eastAsiaTheme="minorHAnsi" w:hAnsiTheme="majorHAnsi" w:cstheme="majorHAnsi"/>
                <w:color w:val="000000"/>
                <w:sz w:val="22"/>
                <w:szCs w:val="22"/>
              </w:rPr>
              <w:t>_</w:t>
            </w:r>
            <w:r w:rsidRPr="0060575B">
              <w:rPr>
                <w:rFonts w:asciiTheme="majorHAnsi" w:eastAsiaTheme="minorHAnsi" w:hAnsiTheme="majorHAnsi" w:cstheme="majorHAnsi"/>
                <w:color w:val="000000"/>
                <w:sz w:val="22"/>
                <w:szCs w:val="22"/>
                <w:lang w:val="vi-VN"/>
              </w:rPr>
              <w:t>TEN</w:t>
            </w:r>
          </w:p>
        </w:tc>
        <w:tc>
          <w:tcPr>
            <w:tcW w:w="504" w:type="pct"/>
          </w:tcPr>
          <w:p w:rsidR="0086227E" w:rsidRPr="0060575B" w:rsidRDefault="00897300"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50</w:t>
            </w:r>
          </w:p>
        </w:tc>
        <w:tc>
          <w:tcPr>
            <w:tcW w:w="1573" w:type="pct"/>
          </w:tcPr>
          <w:p w:rsidR="00051724" w:rsidRDefault="0086227E" w:rsidP="00051724">
            <w:pPr>
              <w:rPr>
                <w:rFonts w:cstheme="majorHAnsi"/>
                <w:bCs/>
                <w:szCs w:val="26"/>
                <w:lang w:eastAsia="vi-VN"/>
              </w:rPr>
            </w:pPr>
            <w:r w:rsidRPr="0060575B">
              <w:rPr>
                <w:rFonts w:asciiTheme="majorHAnsi" w:eastAsiaTheme="minorHAnsi" w:hAnsiTheme="majorHAnsi" w:cstheme="majorHAnsi"/>
                <w:sz w:val="22"/>
                <w:szCs w:val="22"/>
                <w:lang w:val="vi-VN"/>
              </w:rPr>
              <w:t>Họ tên</w:t>
            </w:r>
            <w:r w:rsidR="00051724">
              <w:rPr>
                <w:rFonts w:cstheme="majorHAnsi"/>
                <w:bCs/>
                <w:szCs w:val="26"/>
                <w:lang w:eastAsia="vi-VN"/>
              </w:rPr>
              <w:t xml:space="preserve">được để trong thẻ CDATA . </w:t>
            </w:r>
          </w:p>
          <w:p w:rsidR="0086227E" w:rsidRPr="00051724" w:rsidRDefault="00051724" w:rsidP="00051724">
            <w:pPr>
              <w:spacing w:before="120" w:after="120" w:line="276" w:lineRule="auto"/>
              <w:jc w:val="both"/>
              <w:rPr>
                <w:rFonts w:asciiTheme="majorHAnsi" w:eastAsiaTheme="minorHAnsi" w:hAnsiTheme="majorHAnsi" w:cstheme="majorHAnsi"/>
                <w:sz w:val="22"/>
                <w:szCs w:val="22"/>
              </w:rPr>
            </w:pPr>
            <w:r>
              <w:rPr>
                <w:rFonts w:cstheme="majorHAnsi"/>
                <w:bCs/>
                <w:szCs w:val="26"/>
                <w:lang w:eastAsia="vi-VN"/>
              </w:rPr>
              <w:t xml:space="preserve">Ví du: </w:t>
            </w:r>
            <w:r w:rsidRPr="001C0F2E">
              <w:rPr>
                <w:color w:val="000000" w:themeColor="text1"/>
              </w:rPr>
              <w:t>&lt;![CDATA[HO_TEN]]</w:t>
            </w:r>
            <w:r>
              <w:rPr>
                <w:color w:val="000000" w:themeColor="text1"/>
              </w:rPr>
              <w:t>&gt;</w:t>
            </w:r>
          </w:p>
        </w:tc>
        <w:tc>
          <w:tcPr>
            <w:tcW w:w="381" w:type="pct"/>
          </w:tcPr>
          <w:p w:rsidR="0086227E" w:rsidRPr="00EF645D"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ue</w:t>
            </w: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NGAY</w:t>
            </w:r>
            <w:r>
              <w:rPr>
                <w:rFonts w:asciiTheme="majorHAnsi" w:eastAsiaTheme="minorHAnsi" w:hAnsiTheme="majorHAnsi" w:cstheme="majorHAnsi"/>
                <w:color w:val="000000"/>
                <w:sz w:val="22"/>
                <w:szCs w:val="22"/>
              </w:rPr>
              <w:t>_</w:t>
            </w:r>
            <w:r w:rsidRPr="0060575B">
              <w:rPr>
                <w:rFonts w:asciiTheme="majorHAnsi" w:eastAsiaTheme="minorHAnsi" w:hAnsiTheme="majorHAnsi" w:cstheme="majorHAnsi"/>
                <w:color w:val="000000"/>
                <w:sz w:val="22"/>
                <w:szCs w:val="22"/>
                <w:lang w:val="vi-VN"/>
              </w:rPr>
              <w:t>SINH</w:t>
            </w:r>
          </w:p>
        </w:tc>
        <w:tc>
          <w:tcPr>
            <w:tcW w:w="504" w:type="pct"/>
          </w:tcPr>
          <w:p w:rsidR="0086227E" w:rsidRPr="00897300" w:rsidRDefault="00F1014B" w:rsidP="0067325F">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Chuỗi</w:t>
            </w:r>
          </w:p>
        </w:tc>
        <w:tc>
          <w:tcPr>
            <w:tcW w:w="621" w:type="pct"/>
          </w:tcPr>
          <w:p w:rsidR="0086227E" w:rsidRPr="00897300" w:rsidRDefault="002B102A" w:rsidP="0067325F">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8</w:t>
            </w:r>
          </w:p>
        </w:tc>
        <w:tc>
          <w:tcPr>
            <w:tcW w:w="1573" w:type="pct"/>
          </w:tcPr>
          <w:p w:rsidR="0086227E" w:rsidRPr="00977EA2" w:rsidRDefault="0086227E" w:rsidP="0067325F">
            <w:pPr>
              <w:spacing w:before="120" w:after="120" w:line="276" w:lineRule="auto"/>
              <w:jc w:val="both"/>
              <w:rPr>
                <w:rFonts w:asciiTheme="majorHAnsi" w:eastAsiaTheme="minorHAnsi" w:hAnsiTheme="majorHAnsi" w:cstheme="majorHAnsi"/>
                <w:sz w:val="22"/>
                <w:szCs w:val="22"/>
              </w:rPr>
            </w:pPr>
            <w:r w:rsidRPr="0060575B">
              <w:rPr>
                <w:rFonts w:asciiTheme="majorHAnsi" w:eastAsiaTheme="minorHAnsi" w:hAnsiTheme="majorHAnsi" w:cstheme="majorHAnsi"/>
                <w:sz w:val="22"/>
                <w:szCs w:val="22"/>
                <w:lang w:val="vi-VN"/>
              </w:rPr>
              <w:t>Ngày Sinh</w:t>
            </w:r>
            <w:r>
              <w:rPr>
                <w:rFonts w:asciiTheme="majorHAnsi" w:eastAsiaTheme="minorHAnsi" w:hAnsiTheme="majorHAnsi" w:cstheme="majorHAnsi"/>
                <w:sz w:val="22"/>
                <w:szCs w:val="22"/>
              </w:rPr>
              <w:t xml:space="preserve"> (Ngày ghi trên thẻ gồm 8 ký tự: 4 ký tự năm + 2 ký tự tháng + 2 ký tự ngày. Ví dụ ngày sinh: 20161009 là ngày 09 tháng 10 năm 2016)</w:t>
            </w:r>
          </w:p>
        </w:tc>
        <w:tc>
          <w:tcPr>
            <w:tcW w:w="381" w:type="pct"/>
          </w:tcPr>
          <w:p w:rsidR="0086227E" w:rsidRPr="0060575B" w:rsidRDefault="0086227E" w:rsidP="0067325F">
            <w:pPr>
              <w:spacing w:before="120" w:after="120" w:line="276" w:lineRule="auto"/>
              <w:jc w:val="both"/>
              <w:rPr>
                <w:rFonts w:asciiTheme="majorHAnsi" w:eastAsiaTheme="minorHAnsi" w:hAnsiTheme="majorHAnsi" w:cstheme="majorHAnsi"/>
                <w:sz w:val="22"/>
                <w:szCs w:val="22"/>
                <w:lang w:val="vi-VN"/>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NAM</w:t>
            </w:r>
            <w:r>
              <w:rPr>
                <w:rFonts w:asciiTheme="majorHAnsi" w:eastAsiaTheme="minorHAnsi" w:hAnsiTheme="majorHAnsi" w:cstheme="majorHAnsi"/>
                <w:color w:val="000000"/>
                <w:sz w:val="22"/>
                <w:szCs w:val="22"/>
              </w:rPr>
              <w:t>_</w:t>
            </w:r>
            <w:r w:rsidRPr="0060575B">
              <w:rPr>
                <w:rFonts w:asciiTheme="majorHAnsi" w:eastAsiaTheme="minorHAnsi" w:hAnsiTheme="majorHAnsi" w:cstheme="majorHAnsi"/>
                <w:color w:val="000000"/>
                <w:sz w:val="22"/>
                <w:szCs w:val="22"/>
                <w:lang w:val="vi-VN"/>
              </w:rPr>
              <w:t>SINH</w:t>
            </w:r>
          </w:p>
        </w:tc>
        <w:tc>
          <w:tcPr>
            <w:tcW w:w="504" w:type="pct"/>
          </w:tcPr>
          <w:p w:rsidR="0086227E" w:rsidRPr="00897300" w:rsidRDefault="00F1014B"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4</w:t>
            </w:r>
          </w:p>
        </w:tc>
        <w:tc>
          <w:tcPr>
            <w:tcW w:w="1573" w:type="pct"/>
          </w:tcPr>
          <w:p w:rsidR="0086227E" w:rsidRPr="00573573" w:rsidRDefault="0086227E" w:rsidP="0060575B">
            <w:pPr>
              <w:spacing w:before="120" w:after="120" w:line="276" w:lineRule="auto"/>
              <w:jc w:val="both"/>
              <w:rPr>
                <w:rFonts w:asciiTheme="majorHAnsi" w:eastAsiaTheme="minorHAnsi" w:hAnsiTheme="majorHAnsi" w:cstheme="majorHAnsi"/>
                <w:sz w:val="22"/>
                <w:szCs w:val="22"/>
              </w:rPr>
            </w:pPr>
            <w:r w:rsidRPr="0060575B">
              <w:rPr>
                <w:rFonts w:asciiTheme="majorHAnsi" w:eastAsiaTheme="minorHAnsi" w:hAnsiTheme="majorHAnsi" w:cstheme="majorHAnsi"/>
                <w:sz w:val="22"/>
                <w:szCs w:val="22"/>
                <w:lang w:val="vi-VN"/>
              </w:rPr>
              <w:t>Năm Sinh</w:t>
            </w:r>
            <w:r>
              <w:rPr>
                <w:rFonts w:asciiTheme="majorHAnsi" w:eastAsiaTheme="minorHAnsi" w:hAnsiTheme="majorHAnsi" w:cstheme="majorHAnsi"/>
                <w:sz w:val="22"/>
                <w:szCs w:val="22"/>
              </w:rPr>
              <w:t xml:space="preserve"> (gồm 4 ký tự năm. Ví dụ 2016 là năm 2016)</w:t>
            </w:r>
          </w:p>
        </w:tc>
        <w:tc>
          <w:tcPr>
            <w:tcW w:w="381" w:type="pct"/>
          </w:tcPr>
          <w:p w:rsidR="0086227E" w:rsidRPr="00EF645D"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ue</w:t>
            </w: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GIOI</w:t>
            </w:r>
            <w:r>
              <w:rPr>
                <w:rFonts w:asciiTheme="majorHAnsi" w:eastAsiaTheme="minorHAnsi" w:hAnsiTheme="majorHAnsi" w:cstheme="majorHAnsi"/>
                <w:color w:val="000000"/>
                <w:sz w:val="22"/>
                <w:szCs w:val="22"/>
              </w:rPr>
              <w:t>_</w:t>
            </w:r>
            <w:r w:rsidRPr="0060575B">
              <w:rPr>
                <w:rFonts w:asciiTheme="majorHAnsi" w:eastAsiaTheme="minorHAnsi" w:hAnsiTheme="majorHAnsi" w:cstheme="majorHAnsi"/>
                <w:color w:val="000000"/>
                <w:sz w:val="22"/>
                <w:szCs w:val="22"/>
                <w:lang w:val="vi-VN"/>
              </w:rPr>
              <w:t>TINH</w:t>
            </w:r>
          </w:p>
        </w:tc>
        <w:tc>
          <w:tcPr>
            <w:tcW w:w="504" w:type="pct"/>
          </w:tcPr>
          <w:p w:rsidR="0086227E" w:rsidRPr="00F1014B" w:rsidRDefault="00F1014B"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Số</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w:t>
            </w:r>
          </w:p>
        </w:tc>
        <w:tc>
          <w:tcPr>
            <w:tcW w:w="1573" w:type="pct"/>
          </w:tcPr>
          <w:p w:rsidR="0086227E" w:rsidRPr="00F0505D" w:rsidRDefault="0086227E" w:rsidP="0060575B">
            <w:pPr>
              <w:spacing w:before="120" w:after="120" w:line="276" w:lineRule="auto"/>
              <w:jc w:val="both"/>
              <w:rPr>
                <w:rFonts w:asciiTheme="majorHAnsi" w:eastAsiaTheme="minorHAnsi" w:hAnsiTheme="majorHAnsi" w:cstheme="majorHAnsi"/>
                <w:sz w:val="22"/>
                <w:szCs w:val="22"/>
              </w:rPr>
            </w:pPr>
            <w:r w:rsidRPr="0060575B">
              <w:rPr>
                <w:rFonts w:asciiTheme="majorHAnsi" w:eastAsiaTheme="minorHAnsi" w:hAnsiTheme="majorHAnsi" w:cstheme="majorHAnsi"/>
                <w:sz w:val="22"/>
                <w:szCs w:val="22"/>
                <w:lang w:val="vi-VN"/>
              </w:rPr>
              <w:t>Giới tính</w:t>
            </w:r>
            <w:r>
              <w:rPr>
                <w:rFonts w:asciiTheme="majorHAnsi" w:eastAsiaTheme="minorHAnsi" w:hAnsiTheme="majorHAnsi" w:cstheme="majorHAnsi"/>
                <w:sz w:val="22"/>
                <w:szCs w:val="22"/>
              </w:rPr>
              <w:t xml:space="preserve"> (1: Nam, 2: Nữ)</w:t>
            </w:r>
          </w:p>
        </w:tc>
        <w:tc>
          <w:tcPr>
            <w:tcW w:w="381" w:type="pct"/>
          </w:tcPr>
          <w:p w:rsidR="0086227E" w:rsidRPr="00EF645D"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ue</w:t>
            </w: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DIA</w:t>
            </w:r>
            <w:r>
              <w:rPr>
                <w:rFonts w:asciiTheme="majorHAnsi" w:eastAsiaTheme="minorHAnsi" w:hAnsiTheme="majorHAnsi" w:cstheme="majorHAnsi"/>
                <w:color w:val="000000"/>
                <w:sz w:val="22"/>
                <w:szCs w:val="22"/>
              </w:rPr>
              <w:t>_</w:t>
            </w:r>
            <w:r w:rsidRPr="0060575B">
              <w:rPr>
                <w:rFonts w:asciiTheme="majorHAnsi" w:eastAsiaTheme="minorHAnsi" w:hAnsiTheme="majorHAnsi" w:cstheme="majorHAnsi"/>
                <w:color w:val="000000"/>
                <w:sz w:val="22"/>
                <w:szCs w:val="22"/>
                <w:lang w:val="vi-VN"/>
              </w:rPr>
              <w:t>CHI</w:t>
            </w:r>
          </w:p>
        </w:tc>
        <w:tc>
          <w:tcPr>
            <w:tcW w:w="504" w:type="pct"/>
          </w:tcPr>
          <w:p w:rsidR="0086227E" w:rsidRPr="0060575B" w:rsidRDefault="00F1014B"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AF33AD"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500</w:t>
            </w:r>
          </w:p>
        </w:tc>
        <w:tc>
          <w:tcPr>
            <w:tcW w:w="1573" w:type="pct"/>
          </w:tcPr>
          <w:p w:rsidR="0062051C" w:rsidRDefault="0086227E" w:rsidP="0062051C">
            <w:pPr>
              <w:rPr>
                <w:rFonts w:cstheme="majorHAnsi"/>
                <w:bCs/>
                <w:szCs w:val="26"/>
                <w:lang w:eastAsia="vi-VN"/>
              </w:rPr>
            </w:pPr>
            <w:r w:rsidRPr="0060575B">
              <w:rPr>
                <w:rFonts w:asciiTheme="majorHAnsi" w:eastAsiaTheme="minorHAnsi" w:hAnsiTheme="majorHAnsi" w:cstheme="majorHAnsi"/>
                <w:sz w:val="22"/>
                <w:szCs w:val="22"/>
                <w:lang w:val="vi-VN"/>
              </w:rPr>
              <w:t>Địa chỉ</w:t>
            </w:r>
            <w:r w:rsidR="0062051C">
              <w:rPr>
                <w:rFonts w:cstheme="majorHAnsi"/>
                <w:bCs/>
                <w:szCs w:val="26"/>
                <w:lang w:eastAsia="vi-VN"/>
              </w:rPr>
              <w:t xml:space="preserve">được để trong thẻ CDATA . </w:t>
            </w:r>
          </w:p>
          <w:p w:rsidR="0086227E" w:rsidRPr="00D61CEE" w:rsidRDefault="0062051C" w:rsidP="0062051C">
            <w:pPr>
              <w:spacing w:before="120" w:after="120" w:line="276" w:lineRule="auto"/>
              <w:jc w:val="both"/>
              <w:rPr>
                <w:rFonts w:asciiTheme="majorHAnsi" w:eastAsiaTheme="minorHAnsi" w:hAnsiTheme="majorHAnsi" w:cstheme="majorHAnsi"/>
                <w:sz w:val="22"/>
                <w:szCs w:val="22"/>
                <w:lang w:val="fr-FR"/>
              </w:rPr>
            </w:pPr>
            <w:r w:rsidRPr="00D61CEE">
              <w:rPr>
                <w:rFonts w:cstheme="majorHAnsi"/>
                <w:bCs/>
                <w:szCs w:val="26"/>
                <w:lang w:val="fr-FR" w:eastAsia="vi-VN"/>
              </w:rPr>
              <w:t xml:space="preserve">Ví du: </w:t>
            </w:r>
            <w:r w:rsidRPr="00D61CEE">
              <w:rPr>
                <w:color w:val="000000" w:themeColor="text1"/>
                <w:lang w:val="fr-FR"/>
              </w:rPr>
              <w:t>&lt;![CDATA[DIA_CHI]]&gt;</w:t>
            </w:r>
          </w:p>
        </w:tc>
        <w:tc>
          <w:tcPr>
            <w:tcW w:w="381" w:type="pct"/>
          </w:tcPr>
          <w:p w:rsidR="0086227E" w:rsidRPr="00EF645D"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ue</w:t>
            </w: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TU_NGAY</w:t>
            </w:r>
          </w:p>
        </w:tc>
        <w:tc>
          <w:tcPr>
            <w:tcW w:w="504" w:type="pct"/>
          </w:tcPr>
          <w:p w:rsidR="0086227E" w:rsidRPr="0060575B" w:rsidRDefault="00F1014B" w:rsidP="008315DE">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8315DE">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8</w:t>
            </w:r>
          </w:p>
        </w:tc>
        <w:tc>
          <w:tcPr>
            <w:tcW w:w="1573" w:type="pct"/>
          </w:tcPr>
          <w:p w:rsidR="0086227E" w:rsidRDefault="0086227E" w:rsidP="00E53FBC">
            <w:pPr>
              <w:spacing w:before="120" w:after="120" w:line="276" w:lineRule="auto"/>
              <w:jc w:val="both"/>
              <w:rPr>
                <w:rFonts w:asciiTheme="majorHAnsi" w:eastAsiaTheme="minorHAnsi" w:hAnsiTheme="majorHAnsi" w:cstheme="majorHAnsi"/>
                <w:sz w:val="22"/>
                <w:szCs w:val="22"/>
              </w:rPr>
            </w:pPr>
            <w:r w:rsidRPr="0060575B">
              <w:rPr>
                <w:rFonts w:asciiTheme="majorHAnsi" w:eastAsiaTheme="minorHAnsi" w:hAnsiTheme="majorHAnsi" w:cstheme="majorHAnsi"/>
                <w:sz w:val="22"/>
                <w:szCs w:val="22"/>
                <w:lang w:val="vi-VN"/>
              </w:rPr>
              <w:t>Thời gian thẻ BHYT từ ngày(Ngày giờ gồm 12 ký tự; 4 ký tự năm + 2 ký tự tháng + 2 ký tự ngày. Ví dụ: ngày 31/03/2015 được hiển thị là: 20150331)</w:t>
            </w:r>
            <w:r w:rsidR="004F21FB">
              <w:rPr>
                <w:rFonts w:asciiTheme="majorHAnsi" w:eastAsiaTheme="minorHAnsi" w:hAnsiTheme="majorHAnsi" w:cstheme="majorHAnsi"/>
                <w:sz w:val="22"/>
                <w:szCs w:val="22"/>
              </w:rPr>
              <w:t>.</w:t>
            </w:r>
          </w:p>
          <w:p w:rsidR="004F21FB" w:rsidRPr="00546E16" w:rsidRDefault="004F21FB" w:rsidP="004F21FB">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4F21FB" w:rsidRPr="004F21FB" w:rsidRDefault="004F21FB" w:rsidP="00E53FBC">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sidRPr="0077130D">
              <w:rPr>
                <w:rFonts w:asciiTheme="majorHAnsi" w:eastAsiaTheme="minorHAnsi" w:hAnsiTheme="majorHAnsi" w:cstheme="majorHAnsi"/>
                <w:sz w:val="22"/>
                <w:szCs w:val="22"/>
              </w:rPr>
              <w:t>Trường hợp bệnh nhân không khám bảo hiểm thì không nhập trường MA_THE, MA_KCBBD, TU_NGAY, DEN_NGAY, NGAYDU5NAM.</w:t>
            </w:r>
          </w:p>
        </w:tc>
        <w:tc>
          <w:tcPr>
            <w:tcW w:w="381" w:type="pct"/>
          </w:tcPr>
          <w:p w:rsidR="0086227E" w:rsidRPr="00EF645D" w:rsidRDefault="0086227E" w:rsidP="008315DE">
            <w:pPr>
              <w:spacing w:before="120" w:after="120" w:line="276" w:lineRule="auto"/>
              <w:jc w:val="both"/>
              <w:rPr>
                <w:rFonts w:asciiTheme="majorHAnsi" w:eastAsiaTheme="minorHAnsi" w:hAnsiTheme="majorHAnsi" w:cstheme="majorHAnsi"/>
                <w:sz w:val="22"/>
                <w:szCs w:val="22"/>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DEN_NGAY</w:t>
            </w:r>
          </w:p>
        </w:tc>
        <w:tc>
          <w:tcPr>
            <w:tcW w:w="504" w:type="pct"/>
          </w:tcPr>
          <w:p w:rsidR="0086227E" w:rsidRPr="0060575B" w:rsidRDefault="00F1014B" w:rsidP="00C45BCF">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C45BCF">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8</w:t>
            </w:r>
          </w:p>
        </w:tc>
        <w:tc>
          <w:tcPr>
            <w:tcW w:w="1573" w:type="pct"/>
          </w:tcPr>
          <w:p w:rsidR="0086227E" w:rsidRDefault="0086227E" w:rsidP="00E53FBC">
            <w:pPr>
              <w:spacing w:before="120" w:after="120" w:line="276" w:lineRule="auto"/>
              <w:jc w:val="both"/>
              <w:rPr>
                <w:rFonts w:asciiTheme="majorHAnsi" w:eastAsiaTheme="minorHAnsi" w:hAnsiTheme="majorHAnsi" w:cstheme="majorHAnsi"/>
                <w:sz w:val="22"/>
                <w:szCs w:val="22"/>
              </w:rPr>
            </w:pPr>
            <w:r w:rsidRPr="0060575B">
              <w:rPr>
                <w:rFonts w:asciiTheme="majorHAnsi" w:eastAsiaTheme="minorHAnsi" w:hAnsiTheme="majorHAnsi" w:cstheme="majorHAnsi"/>
                <w:sz w:val="22"/>
                <w:szCs w:val="22"/>
                <w:lang w:val="vi-VN"/>
              </w:rPr>
              <w:t>Thời gian thẻ BHYT đến ngày(Ngày giờ gồm 12 ký tự; 4 ký tự năm + 2 ký tự tháng + 2 ký tự ngày. Ví dụ: ngày 31/03/2015 được hiển thị là: 20150331)</w:t>
            </w:r>
            <w:r w:rsidR="002866CA">
              <w:rPr>
                <w:rFonts w:asciiTheme="majorHAnsi" w:eastAsiaTheme="minorHAnsi" w:hAnsiTheme="majorHAnsi" w:cstheme="majorHAnsi"/>
                <w:sz w:val="22"/>
                <w:szCs w:val="22"/>
              </w:rPr>
              <w:t>.</w:t>
            </w:r>
          </w:p>
          <w:p w:rsidR="002866CA" w:rsidRPr="00546E16" w:rsidRDefault="002866CA" w:rsidP="002866CA">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2866CA" w:rsidRPr="002866CA" w:rsidRDefault="002866CA" w:rsidP="00E53FBC">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sidRPr="0077130D">
              <w:rPr>
                <w:rFonts w:asciiTheme="majorHAnsi" w:eastAsiaTheme="minorHAnsi" w:hAnsiTheme="majorHAnsi" w:cstheme="majorHAnsi"/>
                <w:sz w:val="22"/>
                <w:szCs w:val="22"/>
              </w:rPr>
              <w:t>Trường hợp bệnh nhân không khám bảo hiểm thì không nhập trường MA_THE, MA_KCBBD, TU_NGAY, DEN_NGAY, NGAYDU5NAM.</w:t>
            </w:r>
          </w:p>
        </w:tc>
        <w:tc>
          <w:tcPr>
            <w:tcW w:w="381" w:type="pct"/>
          </w:tcPr>
          <w:p w:rsidR="0086227E" w:rsidRPr="00EF645D" w:rsidRDefault="0086227E" w:rsidP="00C45BCF">
            <w:pPr>
              <w:spacing w:before="120" w:after="120" w:line="276" w:lineRule="auto"/>
              <w:jc w:val="both"/>
              <w:rPr>
                <w:rFonts w:asciiTheme="majorHAnsi" w:eastAsiaTheme="minorHAnsi" w:hAnsiTheme="majorHAnsi" w:cstheme="majorHAnsi"/>
                <w:sz w:val="22"/>
                <w:szCs w:val="22"/>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sz w:val="22"/>
                <w:szCs w:val="22"/>
                <w:lang w:val="vi-VN"/>
              </w:rPr>
              <w:t>MATINHQUANHUYEN</w:t>
            </w:r>
          </w:p>
        </w:tc>
        <w:tc>
          <w:tcPr>
            <w:tcW w:w="504" w:type="pct"/>
          </w:tcPr>
          <w:p w:rsidR="0086227E" w:rsidRPr="0060575B" w:rsidRDefault="00F1014B"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0</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sz w:val="22"/>
                <w:szCs w:val="22"/>
                <w:lang w:val="vi-VN"/>
              </w:rPr>
              <w:t>Mã tỉnh quận huyện (2 ký tự mã tỉnh + 2 ký tự mã huyện trên thẻ BHYT)</w:t>
            </w:r>
          </w:p>
        </w:tc>
        <w:tc>
          <w:tcPr>
            <w:tcW w:w="381" w:type="pct"/>
          </w:tcPr>
          <w:p w:rsidR="0086227E" w:rsidRPr="00EF645D"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ue</w:t>
            </w: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sz w:val="22"/>
                <w:szCs w:val="22"/>
                <w:lang w:val="vi-VN"/>
              </w:rPr>
              <w:t>NGAYGIOVAO</w:t>
            </w:r>
          </w:p>
        </w:tc>
        <w:tc>
          <w:tcPr>
            <w:tcW w:w="504" w:type="pct"/>
          </w:tcPr>
          <w:p w:rsidR="0086227E" w:rsidRPr="0060575B" w:rsidRDefault="00F1014B"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6E06F5"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2</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sz w:val="22"/>
                <w:szCs w:val="22"/>
                <w:lang w:val="vi-VN"/>
              </w:rPr>
              <w:t>Ngày giờ vào điều trị gồm 12 ký tự; 4 ký tự năm + 2 ký tự tháng + 2 ký tự ngày + 2 ký tự giờ (24 giờ) + 2 ký tự phút. Ví dụ: ngày 31/03/2015 15:20 được hiển thị là: 201503311520</w:t>
            </w:r>
          </w:p>
        </w:tc>
        <w:tc>
          <w:tcPr>
            <w:tcW w:w="381" w:type="pct"/>
          </w:tcPr>
          <w:p w:rsidR="0086227E" w:rsidRPr="00EF645D"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ue</w:t>
            </w: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NGAYDU5NAM</w:t>
            </w:r>
          </w:p>
        </w:tc>
        <w:tc>
          <w:tcPr>
            <w:tcW w:w="504" w:type="pct"/>
          </w:tcPr>
          <w:p w:rsidR="0086227E" w:rsidRPr="0060575B" w:rsidRDefault="00F1014B"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8</w:t>
            </w:r>
          </w:p>
        </w:tc>
        <w:tc>
          <w:tcPr>
            <w:tcW w:w="1573" w:type="pct"/>
          </w:tcPr>
          <w:p w:rsidR="003948E1" w:rsidRPr="001B3E02" w:rsidRDefault="0086227E" w:rsidP="0060575B">
            <w:pPr>
              <w:spacing w:before="120" w:after="120" w:line="276" w:lineRule="auto"/>
              <w:jc w:val="both"/>
              <w:rPr>
                <w:rFonts w:asciiTheme="majorHAnsi" w:eastAsiaTheme="minorHAnsi" w:hAnsiTheme="majorHAnsi" w:cstheme="majorHAnsi"/>
                <w:sz w:val="22"/>
                <w:szCs w:val="22"/>
              </w:rPr>
            </w:pPr>
            <w:r w:rsidRPr="0060575B">
              <w:rPr>
                <w:rFonts w:asciiTheme="majorHAnsi" w:eastAsiaTheme="minorHAnsi" w:hAnsiTheme="majorHAnsi" w:cstheme="majorHAnsi"/>
                <w:sz w:val="22"/>
                <w:szCs w:val="22"/>
                <w:lang w:val="vi-VN"/>
              </w:rPr>
              <w:t>Ngày đủ 5 năm là ngày đủ thời gian tham gia bảo hiểm liên tục 5 năm được ghi trên thẻ</w:t>
            </w:r>
            <w:r>
              <w:rPr>
                <w:rFonts w:asciiTheme="majorHAnsi" w:eastAsiaTheme="minorHAnsi" w:hAnsiTheme="majorHAnsi" w:cstheme="majorHAnsi"/>
                <w:sz w:val="22"/>
                <w:szCs w:val="22"/>
              </w:rPr>
              <w:t>. (Ngày ghi trên thẻ gồm 8 ký tự: 4 ký tự năm + 2 ký tự tháng + 2 ký tự ngày. Ví dụ ngày sinh: 20161009 là ngày 09 tháng 10 năm 2016)</w:t>
            </w:r>
            <w:r w:rsidR="003948E1">
              <w:rPr>
                <w:rFonts w:asciiTheme="majorHAnsi" w:eastAsiaTheme="minorHAnsi" w:hAnsiTheme="majorHAnsi" w:cstheme="majorHAnsi"/>
                <w:sz w:val="22"/>
                <w:szCs w:val="22"/>
              </w:rPr>
              <w:t>.</w:t>
            </w:r>
          </w:p>
        </w:tc>
        <w:tc>
          <w:tcPr>
            <w:tcW w:w="381"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sz w:val="22"/>
                <w:szCs w:val="22"/>
                <w:lang w:val="vi-VN"/>
              </w:rPr>
              <w:t>MA_NOICHUYENDEN</w:t>
            </w:r>
          </w:p>
        </w:tc>
        <w:tc>
          <w:tcPr>
            <w:tcW w:w="504" w:type="pct"/>
          </w:tcPr>
          <w:p w:rsidR="0086227E" w:rsidRPr="0060575B" w:rsidRDefault="00F1014B"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0</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sz w:val="22"/>
                <w:szCs w:val="22"/>
                <w:lang w:val="vi-VN"/>
              </w:rPr>
              <w:t>Mã nơi chuyển đến</w:t>
            </w:r>
          </w:p>
        </w:tc>
        <w:tc>
          <w:tcPr>
            <w:tcW w:w="381"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LYDODENKHAM</w:t>
            </w:r>
          </w:p>
        </w:tc>
        <w:tc>
          <w:tcPr>
            <w:tcW w:w="504" w:type="pct"/>
          </w:tcPr>
          <w:p w:rsidR="0086227E" w:rsidRPr="0060575B" w:rsidRDefault="00F1014B"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024</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sz w:val="22"/>
                <w:szCs w:val="22"/>
                <w:lang w:val="vi-VN"/>
              </w:rPr>
              <w:t>Lý do đến khám</w:t>
            </w:r>
          </w:p>
        </w:tc>
        <w:tc>
          <w:tcPr>
            <w:tcW w:w="381"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TINHTRANGVAOVIEN</w:t>
            </w:r>
          </w:p>
        </w:tc>
        <w:tc>
          <w:tcPr>
            <w:tcW w:w="504" w:type="pct"/>
          </w:tcPr>
          <w:p w:rsidR="0086227E" w:rsidRPr="00F1014B" w:rsidRDefault="00F1014B"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Số</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sz w:val="22"/>
                <w:szCs w:val="22"/>
                <w:lang w:val="vi-VN"/>
              </w:rPr>
              <w:t>Tình trạng vào viện (1: Đúng tuyến , 2: Cấp cứu, 3 : Trái tuyến)</w:t>
            </w:r>
          </w:p>
        </w:tc>
        <w:tc>
          <w:tcPr>
            <w:tcW w:w="381" w:type="pct"/>
          </w:tcPr>
          <w:p w:rsidR="0086227E" w:rsidRPr="00EF645D" w:rsidRDefault="0086227E"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true</w:t>
            </w: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SOKHAMBENH</w:t>
            </w:r>
          </w:p>
        </w:tc>
        <w:tc>
          <w:tcPr>
            <w:tcW w:w="504" w:type="pct"/>
          </w:tcPr>
          <w:p w:rsidR="0086227E" w:rsidRPr="0060575B" w:rsidRDefault="00F1014B"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50</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sz w:val="22"/>
                <w:szCs w:val="22"/>
                <w:lang w:val="vi-VN"/>
              </w:rPr>
              <w:t>Số khám bệnh của bệnh nhân</w:t>
            </w:r>
          </w:p>
        </w:tc>
        <w:tc>
          <w:tcPr>
            <w:tcW w:w="381"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SODIENTHOAI_LH</w:t>
            </w:r>
          </w:p>
        </w:tc>
        <w:tc>
          <w:tcPr>
            <w:tcW w:w="504" w:type="pct"/>
          </w:tcPr>
          <w:p w:rsidR="0086227E" w:rsidRPr="0060575B" w:rsidRDefault="00F1014B"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25</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sz w:val="22"/>
                <w:szCs w:val="22"/>
                <w:lang w:val="vi-VN"/>
              </w:rPr>
              <w:t>Số điện thoại liên hệ</w:t>
            </w:r>
          </w:p>
        </w:tc>
        <w:tc>
          <w:tcPr>
            <w:tcW w:w="381"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p>
        </w:tc>
      </w:tr>
      <w:tr w:rsidR="0086227E" w:rsidRPr="0060575B" w:rsidTr="0086227E">
        <w:trPr>
          <w:trHeight w:val="89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NGUOILIENHE</w:t>
            </w:r>
          </w:p>
        </w:tc>
        <w:tc>
          <w:tcPr>
            <w:tcW w:w="504" w:type="pct"/>
          </w:tcPr>
          <w:p w:rsidR="0086227E" w:rsidRPr="0060575B" w:rsidRDefault="00F1014B" w:rsidP="0060575B">
            <w:pPr>
              <w:spacing w:before="120" w:after="120" w:line="276" w:lineRule="auto"/>
              <w:jc w:val="both"/>
              <w:rPr>
                <w:rFonts w:asciiTheme="majorHAnsi" w:eastAsiaTheme="minorHAnsi" w:hAnsiTheme="majorHAnsi" w:cstheme="majorHAnsi"/>
                <w:sz w:val="22"/>
                <w:szCs w:val="22"/>
                <w:lang w:val="vi-VN"/>
              </w:rPr>
            </w:pPr>
            <w:r>
              <w:rPr>
                <w:rFonts w:asciiTheme="majorHAnsi" w:eastAsiaTheme="minorHAnsi" w:hAnsiTheme="majorHAnsi" w:cstheme="majorHAnsi"/>
                <w:sz w:val="22"/>
                <w:szCs w:val="22"/>
              </w:rPr>
              <w:t>Chuỗi</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255</w:t>
            </w:r>
          </w:p>
        </w:tc>
        <w:tc>
          <w:tcPr>
            <w:tcW w:w="1573" w:type="pct"/>
          </w:tcPr>
          <w:p w:rsidR="005D0632" w:rsidRDefault="0086227E" w:rsidP="005D0632">
            <w:pPr>
              <w:rPr>
                <w:rFonts w:cstheme="majorHAnsi"/>
                <w:bCs/>
                <w:szCs w:val="26"/>
                <w:lang w:eastAsia="vi-VN"/>
              </w:rPr>
            </w:pPr>
            <w:r w:rsidRPr="0060575B">
              <w:rPr>
                <w:rFonts w:asciiTheme="majorHAnsi" w:eastAsiaTheme="minorHAnsi" w:hAnsiTheme="majorHAnsi" w:cstheme="majorHAnsi"/>
                <w:sz w:val="22"/>
                <w:szCs w:val="22"/>
                <w:lang w:val="vi-VN"/>
              </w:rPr>
              <w:t>Tên người liên hệ</w:t>
            </w:r>
            <w:r w:rsidR="005D0632">
              <w:rPr>
                <w:rFonts w:cstheme="majorHAnsi"/>
                <w:bCs/>
                <w:szCs w:val="26"/>
                <w:lang w:eastAsia="vi-VN"/>
              </w:rPr>
              <w:t xml:space="preserve">được để trong thẻ CDATA . </w:t>
            </w:r>
          </w:p>
          <w:p w:rsidR="0086227E" w:rsidRPr="005D0632" w:rsidRDefault="0007488E" w:rsidP="005D0632">
            <w:pPr>
              <w:spacing w:before="120" w:after="120" w:line="276" w:lineRule="auto"/>
              <w:jc w:val="both"/>
              <w:rPr>
                <w:rFonts w:asciiTheme="majorHAnsi" w:eastAsiaTheme="minorHAnsi" w:hAnsiTheme="majorHAnsi" w:cstheme="majorHAnsi"/>
                <w:sz w:val="22"/>
                <w:szCs w:val="22"/>
              </w:rPr>
            </w:pPr>
            <w:r>
              <w:rPr>
                <w:rFonts w:cstheme="majorHAnsi"/>
                <w:bCs/>
                <w:szCs w:val="26"/>
                <w:lang w:eastAsia="vi-VN"/>
              </w:rPr>
              <w:t>Ví dụ</w:t>
            </w:r>
            <w:r w:rsidR="005D0632">
              <w:rPr>
                <w:rFonts w:cstheme="majorHAnsi"/>
                <w:bCs/>
                <w:szCs w:val="26"/>
                <w:lang w:eastAsia="vi-VN"/>
              </w:rPr>
              <w:t xml:space="preserve">: </w:t>
            </w:r>
            <w:r w:rsidR="005D0632" w:rsidRPr="001C0F2E">
              <w:rPr>
                <w:color w:val="000000" w:themeColor="text1"/>
              </w:rPr>
              <w:t>&lt;![CDATA[</w:t>
            </w:r>
            <w:r w:rsidR="005D0632">
              <w:rPr>
                <w:color w:val="000000" w:themeColor="text1"/>
              </w:rPr>
              <w:t>NGUOILIENHE</w:t>
            </w:r>
            <w:r w:rsidR="005D0632" w:rsidRPr="001C0F2E">
              <w:rPr>
                <w:color w:val="000000" w:themeColor="text1"/>
              </w:rPr>
              <w:t>]]</w:t>
            </w:r>
            <w:r w:rsidR="005D0632">
              <w:rPr>
                <w:color w:val="000000" w:themeColor="text1"/>
              </w:rPr>
              <w:t>&gt;</w:t>
            </w:r>
          </w:p>
        </w:tc>
        <w:tc>
          <w:tcPr>
            <w:tcW w:w="381"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p>
        </w:tc>
      </w:tr>
      <w:tr w:rsidR="0086227E" w:rsidRPr="0060575B" w:rsidTr="0086227E">
        <w:trPr>
          <w:trHeight w:val="850"/>
        </w:trPr>
        <w:tc>
          <w:tcPr>
            <w:tcW w:w="318" w:type="pct"/>
          </w:tcPr>
          <w:p w:rsidR="0086227E" w:rsidRPr="0060575B" w:rsidRDefault="0086227E" w:rsidP="003976D7">
            <w:pPr>
              <w:numPr>
                <w:ilvl w:val="0"/>
                <w:numId w:val="6"/>
              </w:numPr>
              <w:spacing w:before="120" w:after="120" w:line="276" w:lineRule="auto"/>
              <w:contextualSpacing/>
              <w:jc w:val="both"/>
              <w:rPr>
                <w:rFonts w:asciiTheme="majorHAnsi" w:eastAsiaTheme="minorHAnsi" w:hAnsiTheme="majorHAnsi" w:cstheme="majorHAnsi"/>
                <w:i/>
                <w:sz w:val="22"/>
                <w:szCs w:val="22"/>
                <w:lang w:val="vi-VN"/>
              </w:rPr>
            </w:pPr>
          </w:p>
        </w:tc>
        <w:tc>
          <w:tcPr>
            <w:tcW w:w="1602" w:type="pct"/>
          </w:tcPr>
          <w:p w:rsidR="0086227E" w:rsidRPr="0060575B" w:rsidRDefault="0086227E" w:rsidP="0060575B">
            <w:pPr>
              <w:spacing w:before="120" w:after="120" w:line="276" w:lineRule="auto"/>
              <w:jc w:val="both"/>
              <w:rPr>
                <w:rFonts w:asciiTheme="majorHAnsi" w:eastAsiaTheme="minorHAnsi" w:hAnsiTheme="majorHAnsi" w:cstheme="majorHAnsi"/>
                <w:color w:val="000000"/>
                <w:sz w:val="22"/>
                <w:szCs w:val="22"/>
                <w:lang w:val="vi-VN"/>
              </w:rPr>
            </w:pPr>
            <w:r w:rsidRPr="0060575B">
              <w:rPr>
                <w:rFonts w:asciiTheme="majorHAnsi" w:eastAsiaTheme="minorHAnsi" w:hAnsiTheme="majorHAnsi" w:cstheme="majorHAnsi"/>
                <w:color w:val="000000"/>
                <w:sz w:val="22"/>
                <w:szCs w:val="22"/>
                <w:lang w:val="vi-VN"/>
              </w:rPr>
              <w:t>MA_KHUVUC</w:t>
            </w:r>
          </w:p>
        </w:tc>
        <w:tc>
          <w:tcPr>
            <w:tcW w:w="504" w:type="pct"/>
          </w:tcPr>
          <w:p w:rsidR="0086227E" w:rsidRPr="00F1014B" w:rsidRDefault="00F1014B"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Số</w:t>
            </w:r>
          </w:p>
        </w:tc>
        <w:tc>
          <w:tcPr>
            <w:tcW w:w="621" w:type="pct"/>
          </w:tcPr>
          <w:p w:rsidR="0086227E" w:rsidRPr="00897300" w:rsidRDefault="00897300" w:rsidP="0060575B">
            <w:pPr>
              <w:spacing w:before="120" w:after="120" w:line="276" w:lineRule="auto"/>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1</w:t>
            </w:r>
          </w:p>
        </w:tc>
        <w:tc>
          <w:tcPr>
            <w:tcW w:w="1573"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r w:rsidRPr="0060575B">
              <w:rPr>
                <w:rFonts w:asciiTheme="majorHAnsi" w:eastAsiaTheme="minorHAnsi" w:hAnsiTheme="majorHAnsi" w:cstheme="majorHAnsi"/>
                <w:sz w:val="22"/>
                <w:szCs w:val="22"/>
                <w:lang w:val="vi-VN"/>
              </w:rPr>
              <w:t>1: Khu vực khó khăn,2: Đặc biệt khó khăn,3: Huyện đảo, Xã đảo</w:t>
            </w:r>
          </w:p>
        </w:tc>
        <w:tc>
          <w:tcPr>
            <w:tcW w:w="381" w:type="pct"/>
          </w:tcPr>
          <w:p w:rsidR="0086227E" w:rsidRPr="0060575B" w:rsidRDefault="0086227E" w:rsidP="0060575B">
            <w:pPr>
              <w:spacing w:before="120" w:after="120" w:line="276" w:lineRule="auto"/>
              <w:jc w:val="both"/>
              <w:rPr>
                <w:rFonts w:asciiTheme="majorHAnsi" w:eastAsiaTheme="minorHAnsi" w:hAnsiTheme="majorHAnsi" w:cstheme="majorHAnsi"/>
                <w:sz w:val="22"/>
                <w:szCs w:val="22"/>
                <w:lang w:val="vi-VN"/>
              </w:rPr>
            </w:pPr>
          </w:p>
        </w:tc>
      </w:tr>
    </w:tbl>
    <w:p w:rsidR="0060575B" w:rsidRPr="0060575B" w:rsidRDefault="0060575B" w:rsidP="0060575B">
      <w:pPr>
        <w:pStyle w:val="oancuaDanhsach"/>
        <w:rPr>
          <w:color w:val="000000" w:themeColor="text1"/>
        </w:rPr>
      </w:pPr>
    </w:p>
    <w:p w:rsidR="00CE2A0F" w:rsidRDefault="00CE2A0F" w:rsidP="0012203F">
      <w:pPr>
        <w:rPr>
          <w:color w:val="1F497D" w:themeColor="text2"/>
        </w:rPr>
      </w:pPr>
    </w:p>
    <w:p w:rsidR="0012203F" w:rsidRDefault="0012203F" w:rsidP="0012203F">
      <w:pPr>
        <w:rPr>
          <w:color w:val="1F497D" w:themeColor="text2"/>
        </w:rPr>
      </w:pPr>
    </w:p>
    <w:p w:rsidR="00750C3D" w:rsidRPr="00D61CEE" w:rsidRDefault="0012203F" w:rsidP="007833BB">
      <w:pPr>
        <w:ind w:left="180" w:hanging="90"/>
        <w:rPr>
          <w:sz w:val="26"/>
          <w:szCs w:val="26"/>
          <w:lang w:val="fr-FR"/>
        </w:rPr>
      </w:pPr>
      <w:r w:rsidRPr="00D61CEE">
        <w:rPr>
          <w:sz w:val="26"/>
          <w:szCs w:val="26"/>
          <w:lang w:val="fr-FR"/>
        </w:rPr>
        <w:t>Thẻ</w:t>
      </w:r>
      <w:r w:rsidR="000E4EAD" w:rsidRPr="00D61CEE">
        <w:rPr>
          <w:sz w:val="26"/>
          <w:szCs w:val="26"/>
          <w:lang w:val="fr-FR"/>
        </w:rPr>
        <w:t xml:space="preserve"> </w:t>
      </w:r>
      <w:r w:rsidRPr="00D61CEE">
        <w:rPr>
          <w:color w:val="000000" w:themeColor="text1"/>
          <w:lang w:val="fr-FR"/>
        </w:rPr>
        <w:t>PHIEUCHUYENTUYEN</w:t>
      </w:r>
    </w:p>
    <w:p w:rsidR="00750C3D" w:rsidRPr="00D61CEE" w:rsidRDefault="00750C3D" w:rsidP="00750C3D">
      <w:pPr>
        <w:ind w:firstLine="720"/>
        <w:rPr>
          <w:color w:val="1F497D" w:themeColor="text2"/>
          <w:lang w:val="fr-FR"/>
        </w:rPr>
      </w:pPr>
    </w:p>
    <w:p w:rsidR="00750C3D" w:rsidRPr="00D61CEE" w:rsidRDefault="00750C3D" w:rsidP="00750C3D">
      <w:pPr>
        <w:ind w:firstLine="720"/>
        <w:rPr>
          <w:color w:val="1F497D" w:themeColor="text2"/>
          <w:lang w:val="fr-FR"/>
        </w:rPr>
      </w:pPr>
      <w:r w:rsidRPr="00D61CEE">
        <w:rPr>
          <w:color w:val="1F497D" w:themeColor="text2"/>
          <w:lang w:val="fr-FR"/>
        </w:rPr>
        <w:t>&lt;PHIEUCHUYENTUYE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LK&gt;20151212000583&lt;/MA_LK&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COQUANCHUQUAN&gt;1&lt;/COQUANCHUQUA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CSKCBDI&gt;1&lt;/MACSKCBDI&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TENCSKCBDI&gt;CSYT 1&lt;/TENCSKCBDI&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CSKCBDEN&gt;2&lt;/MACSKCBDE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TENCSKCBDEN&gt;CSYT 2&lt;/TENCSKCBDEN&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786134">
        <w:rPr>
          <w:color w:val="1F497D" w:themeColor="text2"/>
        </w:rPr>
        <w:t>&lt;SOHOSO&gt;1&lt;/SOHOSO&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SOCHUYENTUYEN&gt;12&lt;/SOCHUYENTUYEN&gt;</w:t>
      </w:r>
    </w:p>
    <w:p w:rsidR="00750C3D" w:rsidRDefault="00750C3D" w:rsidP="00750C3D">
      <w:pPr>
        <w:rPr>
          <w:color w:val="1F497D" w:themeColor="text2"/>
        </w:rPr>
      </w:pPr>
      <w:r w:rsidRPr="00786134">
        <w:rPr>
          <w:color w:val="1F497D" w:themeColor="text2"/>
        </w:rPr>
        <w:tab/>
      </w:r>
      <w:r w:rsidRPr="00786134">
        <w:rPr>
          <w:color w:val="1F497D" w:themeColor="text2"/>
        </w:rPr>
        <w:tab/>
        <w:t>&lt;SOGIAY&gt;123&lt;/SOGIAY&gt;</w:t>
      </w:r>
    </w:p>
    <w:p w:rsidR="00750C3D" w:rsidRPr="00786134" w:rsidRDefault="00C706D5" w:rsidP="00750C3D">
      <w:pPr>
        <w:rPr>
          <w:color w:val="1F497D" w:themeColor="text2"/>
        </w:rPr>
      </w:pPr>
      <w:r>
        <w:rPr>
          <w:color w:val="1F497D" w:themeColor="text2"/>
        </w:rPr>
        <w:tab/>
      </w:r>
      <w:r>
        <w:rPr>
          <w:color w:val="1F497D" w:themeColor="text2"/>
        </w:rPr>
        <w:tab/>
      </w:r>
      <w:r w:rsidRPr="006569DC">
        <w:rPr>
          <w:color w:val="1F497D" w:themeColor="text2"/>
        </w:rPr>
        <w:t>&lt;</w:t>
      </w:r>
      <w:r w:rsidRPr="00786134">
        <w:rPr>
          <w:color w:val="1F497D" w:themeColor="text2"/>
        </w:rPr>
        <w:t>HO_TEN</w:t>
      </w:r>
      <w:r w:rsidRPr="006569DC">
        <w:rPr>
          <w:color w:val="1F497D" w:themeColor="text2"/>
        </w:rPr>
        <w:t>&gt;</w:t>
      </w:r>
      <w:r>
        <w:rPr>
          <w:color w:val="1F497D" w:themeColor="text2"/>
        </w:rPr>
        <w:t>&lt;![CDATA[</w:t>
      </w:r>
      <w:r w:rsidRPr="006569DC">
        <w:rPr>
          <w:color w:val="1F497D" w:themeColor="text2"/>
        </w:rPr>
        <w:t>Nguyen Van A</w:t>
      </w:r>
      <w:r>
        <w:rPr>
          <w:color w:val="1F497D" w:themeColor="text2"/>
        </w:rPr>
        <w:t>]]&gt;</w:t>
      </w:r>
      <w:r w:rsidRPr="006569DC">
        <w:rPr>
          <w:color w:val="1F497D" w:themeColor="text2"/>
        </w:rPr>
        <w:t>&lt;/</w:t>
      </w:r>
      <w:r w:rsidRPr="00786134">
        <w:rPr>
          <w:color w:val="1F497D" w:themeColor="text2"/>
        </w:rPr>
        <w:t>HO_TEN</w:t>
      </w:r>
      <w:r w:rsidRPr="006569DC">
        <w:rPr>
          <w:color w:val="1F497D" w:themeColor="text2"/>
        </w:rPr>
        <w:t>&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GIOI_TINH&gt;1&lt;/GIOI_TINH&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NAM_SINH&gt;19800309&lt;/NAM_SINH&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D61CEE">
        <w:rPr>
          <w:color w:val="1F497D" w:themeColor="text2"/>
          <w:lang w:val="fr-FR"/>
        </w:rPr>
        <w:t>&lt;DIA_CHI&gt;</w:t>
      </w:r>
      <w:r w:rsidR="0006557C" w:rsidRPr="00D61CEE">
        <w:rPr>
          <w:color w:val="1F497D" w:themeColor="text2"/>
          <w:lang w:val="fr-FR"/>
        </w:rPr>
        <w:t>&lt;![CDATA[Cau Giay - Ha noi]]&gt;</w:t>
      </w:r>
      <w:r w:rsidRPr="00D61CEE">
        <w:rPr>
          <w:color w:val="1F497D" w:themeColor="text2"/>
          <w:lang w:val="fr-FR"/>
        </w:rPr>
        <w:t>&lt;/DIA_CHI&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786134">
        <w:rPr>
          <w:color w:val="1F497D" w:themeColor="text2"/>
        </w:rPr>
        <w:t>&lt;DAN_TOC&gt;1&lt;/DAN_TOC&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QUOC_TICH&gt;1&lt;/QUOC_TICH&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NGHE_NGHIEP&gt;CNTT&lt;/NGHE_NGHIEP&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NOI_LAMVIEC&gt;Tong cong ty A&lt;/NOI_LAMVIEC&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MA_THE&gt;HS7790900400912&lt;/MA_THE&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GT_THE_TU&gt;20121002&lt;/GT_THE_TU&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GT_THE_DEN&gt;20150930&lt;/GT_THE_DEN&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KHAMDIEUTRITAI&gt;1&lt;/KHAMDIEUTRITAI&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KHAM_TUNGAY&gt;20150930&lt;/KHAM_TUNGAY&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KHAM_DENNGAY&gt;20150930&lt;/KHAM_DENNGAY&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TUYENTRUOC_CHUYENDEN&gt;3&lt;/TUYENTRUOC_CHUYENDEN&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NGAY_CHUYENDEN&gt;20150930</w:t>
      </w:r>
      <w:r w:rsidR="005467C2">
        <w:rPr>
          <w:color w:val="1F497D" w:themeColor="text2"/>
        </w:rPr>
        <w:t>1330</w:t>
      </w:r>
      <w:r w:rsidRPr="00786134">
        <w:rPr>
          <w:color w:val="1F497D" w:themeColor="text2"/>
        </w:rPr>
        <w:t>&lt;/NGAY_CHUYENDEN&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SO_CHUYENDEN&gt;5321&lt;/SO_CHUYENDEN&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D61CEE">
        <w:rPr>
          <w:color w:val="1F497D" w:themeColor="text2"/>
          <w:lang w:val="fr-FR"/>
        </w:rPr>
        <w:t>&lt;DAUHIEU_LAMSANG&gt;Met moi&lt;/DAUHIEU_LAMSANG&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XETNGHIEM&gt;Xet nghiem&lt;/XETNGHIEM&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CHUANDOAN&gt;Dau lung&lt;/CHUANDOA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PHUONGPHAP_DTRI&gt;Phuong phap dieu tri&lt;/PHUONGPHAP_DTRI&gt;</w:t>
      </w:r>
    </w:p>
    <w:p w:rsidR="00957F59" w:rsidRPr="00D61CEE" w:rsidRDefault="00957F59" w:rsidP="00750C3D">
      <w:pPr>
        <w:rPr>
          <w:color w:val="1F497D" w:themeColor="text2"/>
          <w:lang w:val="fr-FR"/>
        </w:rPr>
      </w:pPr>
      <w:r w:rsidRPr="00D61CEE">
        <w:rPr>
          <w:color w:val="1F497D" w:themeColor="text2"/>
          <w:lang w:val="fr-FR"/>
        </w:rPr>
        <w:tab/>
      </w:r>
      <w:r w:rsidRPr="00D61CEE">
        <w:rPr>
          <w:color w:val="1F497D" w:themeColor="text2"/>
          <w:lang w:val="fr-FR"/>
        </w:rPr>
        <w:tab/>
        <w:t>&lt;TINHTRANGCHUYEN&gt;Tình trạng chuyển&lt;/TINHTRANGCHUYE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LYDO_CHUYEN&gt;1&lt;/LYDO_CHUYE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HUONG_DTRI&gt;Huong dieu tri&lt;/HUONG_DTRI&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NGAY_CHUYENTUYEN&gt;201509</w:t>
      </w:r>
      <w:r w:rsidR="00C06425" w:rsidRPr="00D61CEE">
        <w:rPr>
          <w:color w:val="1F497D" w:themeColor="text2"/>
          <w:lang w:val="fr-FR"/>
        </w:rPr>
        <w:t>291350</w:t>
      </w:r>
      <w:r w:rsidRPr="00D61CEE">
        <w:rPr>
          <w:color w:val="1F497D" w:themeColor="text2"/>
          <w:lang w:val="fr-FR"/>
        </w:rPr>
        <w:t>&lt;/NGAY_CHUYENTUYE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PHUONGTIEN_CHUYEN&gt;Oto&lt;/PHUONGTIEN_CHUYEN&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786134">
        <w:rPr>
          <w:color w:val="1F497D" w:themeColor="text2"/>
        </w:rPr>
        <w:t>&lt;THONGTIN_HOTONG&gt;Nguyen Van B&lt;/THONGTIN_HOTONG&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BACSY_DTRI&gt;abc&lt;/BACSY_DTRI&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D61CEE">
        <w:rPr>
          <w:color w:val="1F497D" w:themeColor="text2"/>
          <w:lang w:val="fr-FR"/>
        </w:rPr>
        <w:t>&lt;TENFILE&gt;</w:t>
      </w:r>
      <w:r w:rsidR="00C32664" w:rsidRPr="00D61CEE">
        <w:rPr>
          <w:color w:val="1F497D" w:themeColor="text2"/>
          <w:lang w:val="fr-FR"/>
        </w:rPr>
        <w:t>&lt;![CDATA[a.xml]]&gt;</w:t>
      </w:r>
      <w:r w:rsidRPr="00D61CEE">
        <w:rPr>
          <w:color w:val="1F497D" w:themeColor="text2"/>
          <w:lang w:val="fr-FR"/>
        </w:rPr>
        <w:t>&lt;/TENFILE&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786134">
        <w:rPr>
          <w:color w:val="1F497D" w:themeColor="text2"/>
        </w:rPr>
        <w:t>&lt;LOAIFILE&gt;&lt;/LOAIFILE&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NOIDUNG_FILE&gt;&lt;/NOIDUNG_FILE&gt;</w:t>
      </w:r>
    </w:p>
    <w:p w:rsidR="00750C3D" w:rsidRDefault="00750C3D" w:rsidP="00750C3D">
      <w:pPr>
        <w:rPr>
          <w:color w:val="1F497D" w:themeColor="text2"/>
        </w:rPr>
      </w:pPr>
      <w:r w:rsidRPr="00786134">
        <w:rPr>
          <w:color w:val="1F497D" w:themeColor="text2"/>
        </w:rPr>
        <w:tab/>
        <w:t>&lt;/PHIEUCHUYENTUYEN&gt;</w:t>
      </w:r>
    </w:p>
    <w:p w:rsidR="009A278C" w:rsidRDefault="009A278C" w:rsidP="00750C3D">
      <w:pPr>
        <w:rPr>
          <w:color w:val="1F497D" w:themeColor="text2"/>
        </w:rPr>
      </w:pPr>
    </w:p>
    <w:p w:rsidR="009A278C" w:rsidRDefault="002A25BF" w:rsidP="003976D7">
      <w:pPr>
        <w:pStyle w:val="oancuaDanhsach"/>
        <w:numPr>
          <w:ilvl w:val="0"/>
          <w:numId w:val="9"/>
        </w:numPr>
        <w:rPr>
          <w:color w:val="000000" w:themeColor="text1"/>
        </w:rPr>
      </w:pPr>
      <w:r w:rsidRPr="005E5F94">
        <w:rPr>
          <w:color w:val="000000" w:themeColor="text1"/>
        </w:rPr>
        <w:t>Mô tả thông tin thẻ:</w:t>
      </w:r>
    </w:p>
    <w:p w:rsidR="005E5F94" w:rsidRPr="005E5F94" w:rsidRDefault="005E5F94" w:rsidP="00202583">
      <w:pPr>
        <w:pStyle w:val="oancuaDanhsach"/>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29"/>
        <w:gridCol w:w="3535"/>
        <w:gridCol w:w="1071"/>
        <w:gridCol w:w="919"/>
        <w:gridCol w:w="3188"/>
        <w:gridCol w:w="797"/>
      </w:tblGrid>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hideMark/>
          </w:tcPr>
          <w:p w:rsidR="00DB66BD" w:rsidRPr="007F3076" w:rsidRDefault="00DB66BD" w:rsidP="005005BE">
            <w:pPr>
              <w:spacing w:before="120" w:after="120"/>
              <w:rPr>
                <w:b/>
                <w:sz w:val="26"/>
                <w:szCs w:val="26"/>
              </w:rPr>
            </w:pPr>
            <w:r w:rsidRPr="007F3076">
              <w:rPr>
                <w:b/>
                <w:sz w:val="26"/>
                <w:szCs w:val="26"/>
              </w:rPr>
              <w:t>STT</w:t>
            </w:r>
          </w:p>
        </w:tc>
        <w:tc>
          <w:tcPr>
            <w:tcW w:w="1726" w:type="pct"/>
            <w:tcBorders>
              <w:top w:val="single" w:sz="4" w:space="0" w:color="auto"/>
              <w:left w:val="single" w:sz="4" w:space="0" w:color="auto"/>
              <w:bottom w:val="single" w:sz="4" w:space="0" w:color="auto"/>
              <w:right w:val="single" w:sz="4" w:space="0" w:color="auto"/>
            </w:tcBorders>
            <w:hideMark/>
          </w:tcPr>
          <w:p w:rsidR="00DB66BD" w:rsidRDefault="00DB66BD" w:rsidP="007F3076">
            <w:pPr>
              <w:spacing w:before="120" w:after="120"/>
              <w:rPr>
                <w:b/>
                <w:sz w:val="26"/>
                <w:szCs w:val="26"/>
              </w:rPr>
            </w:pPr>
            <w:r>
              <w:rPr>
                <w:b/>
                <w:sz w:val="26"/>
                <w:szCs w:val="26"/>
              </w:rPr>
              <w:t>Tên thẻ</w:t>
            </w:r>
          </w:p>
        </w:tc>
        <w:tc>
          <w:tcPr>
            <w:tcW w:w="523"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b/>
                <w:sz w:val="26"/>
                <w:szCs w:val="26"/>
              </w:rPr>
            </w:pPr>
            <w:r>
              <w:rPr>
                <w:b/>
                <w:sz w:val="26"/>
                <w:szCs w:val="26"/>
              </w:rPr>
              <w:t>Kiểu dữ liệu</w:t>
            </w:r>
          </w:p>
        </w:tc>
        <w:tc>
          <w:tcPr>
            <w:tcW w:w="44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b/>
                <w:sz w:val="26"/>
                <w:szCs w:val="26"/>
              </w:rPr>
            </w:pPr>
            <w:r>
              <w:rPr>
                <w:b/>
                <w:sz w:val="26"/>
                <w:szCs w:val="26"/>
              </w:rPr>
              <w:t>Kích thước tối đa</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b/>
                <w:sz w:val="26"/>
                <w:szCs w:val="26"/>
              </w:rPr>
            </w:pPr>
            <w:r>
              <w:rPr>
                <w:b/>
                <w:sz w:val="26"/>
                <w:szCs w:val="26"/>
              </w:rPr>
              <w:t xml:space="preserve">Diễn giải </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b/>
                <w:sz w:val="26"/>
                <w:szCs w:val="26"/>
              </w:rPr>
            </w:pPr>
            <w:r>
              <w:rPr>
                <w:b/>
                <w:sz w:val="26"/>
                <w:szCs w:val="26"/>
              </w:rPr>
              <w:t>Bắt buộc nhập</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Pr="000872AD" w:rsidRDefault="00DB66BD" w:rsidP="003976D7">
            <w:pPr>
              <w:pStyle w:val="oancuaDanhsach"/>
              <w:numPr>
                <w:ilvl w:val="0"/>
                <w:numId w:val="10"/>
              </w:numPr>
              <w:spacing w:before="120" w:after="120"/>
              <w:rPr>
                <w:i/>
                <w:color w:val="000000" w:themeColor="text1"/>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C44FE5" w:rsidRDefault="00DB66BD" w:rsidP="005005BE">
            <w:pPr>
              <w:spacing w:before="120" w:after="120"/>
              <w:rPr>
                <w:b/>
                <w:color w:val="000000" w:themeColor="text1"/>
                <w:sz w:val="26"/>
                <w:szCs w:val="26"/>
              </w:rPr>
            </w:pPr>
            <w:r w:rsidRPr="00C44FE5">
              <w:rPr>
                <w:color w:val="000000" w:themeColor="text1"/>
              </w:rPr>
              <w:t>MA_LK</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vi-V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105372" w:rsidP="005005BE">
            <w:pPr>
              <w:spacing w:before="120" w:after="120"/>
              <w:rPr>
                <w:lang w:eastAsia="vi-VN"/>
              </w:rPr>
            </w:pPr>
            <w:r>
              <w:rPr>
                <w:lang w:eastAsia="vi-VN"/>
              </w:rPr>
              <w:t>100</w:t>
            </w:r>
          </w:p>
        </w:tc>
        <w:tc>
          <w:tcPr>
            <w:tcW w:w="1557" w:type="pct"/>
            <w:tcBorders>
              <w:top w:val="single" w:sz="4" w:space="0" w:color="auto"/>
              <w:left w:val="single" w:sz="4" w:space="0" w:color="auto"/>
              <w:bottom w:val="single" w:sz="4" w:space="0" w:color="auto"/>
              <w:right w:val="single" w:sz="4" w:space="0" w:color="auto"/>
            </w:tcBorders>
          </w:tcPr>
          <w:p w:rsidR="00DB66BD" w:rsidRPr="00F22A77" w:rsidRDefault="00DB66BD" w:rsidP="005005BE">
            <w:pPr>
              <w:spacing w:before="120" w:after="120"/>
              <w:rPr>
                <w:b/>
                <w:sz w:val="26"/>
                <w:szCs w:val="26"/>
              </w:rPr>
            </w:pPr>
            <w:r>
              <w:rPr>
                <w:lang w:eastAsia="vi-VN"/>
              </w:rPr>
              <w:t>Mã đợt điều trị duy nhất (dùng để liên kết giữa bảng tổng hợp (bảng 1) và các bảng chi tiết (bảng 2 đến bảng 5) trong 1 lần khám bệnh, chữa bệnh .</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vi-VN"/>
              </w:rPr>
            </w:pPr>
            <w:r>
              <w:rPr>
                <w:lang w:eastAsia="vi-VN"/>
              </w:rPr>
              <w:t>true</w:t>
            </w:r>
          </w:p>
        </w:tc>
      </w:tr>
      <w:tr w:rsidR="00DB66BD" w:rsidRPr="00D61CEE"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Pr="000872AD" w:rsidRDefault="00DB66BD" w:rsidP="003976D7">
            <w:pPr>
              <w:pStyle w:val="oancuaDanhsach"/>
              <w:numPr>
                <w:ilvl w:val="0"/>
                <w:numId w:val="10"/>
              </w:numPr>
              <w:spacing w:before="120" w:after="120"/>
              <w:rPr>
                <w:i/>
                <w:color w:val="000000" w:themeColor="text1"/>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C44FE5" w:rsidRDefault="00DB66BD" w:rsidP="005005BE">
            <w:pPr>
              <w:spacing w:before="120" w:after="120"/>
              <w:rPr>
                <w:b/>
                <w:color w:val="000000" w:themeColor="text1"/>
                <w:sz w:val="26"/>
                <w:szCs w:val="26"/>
              </w:rPr>
            </w:pPr>
            <w:r w:rsidRPr="00C44FE5">
              <w:rPr>
                <w:color w:val="000000" w:themeColor="text1"/>
              </w:rPr>
              <w:t>COQUANCHUQUA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50</w:t>
            </w:r>
          </w:p>
        </w:tc>
        <w:tc>
          <w:tcPr>
            <w:tcW w:w="1557" w:type="pct"/>
            <w:tcBorders>
              <w:top w:val="single" w:sz="4" w:space="0" w:color="auto"/>
              <w:left w:val="single" w:sz="4" w:space="0" w:color="auto"/>
              <w:bottom w:val="single" w:sz="4" w:space="0" w:color="auto"/>
              <w:right w:val="single" w:sz="4" w:space="0" w:color="auto"/>
            </w:tcBorders>
          </w:tcPr>
          <w:p w:rsidR="00DB66BD" w:rsidRPr="00D61CEE" w:rsidRDefault="00DB66BD" w:rsidP="005005BE">
            <w:pPr>
              <w:spacing w:before="120" w:after="120"/>
              <w:rPr>
                <w:b/>
                <w:sz w:val="26"/>
                <w:szCs w:val="26"/>
                <w:lang w:val="fr-FR"/>
              </w:rPr>
            </w:pPr>
            <w:r w:rsidRPr="00D61CEE">
              <w:rPr>
                <w:lang w:val="fr-FR" w:eastAsia="zh-CN"/>
              </w:rPr>
              <w:t>Mã cơ quan chủ quản</w:t>
            </w:r>
          </w:p>
        </w:tc>
        <w:tc>
          <w:tcPr>
            <w:tcW w:w="389" w:type="pct"/>
            <w:tcBorders>
              <w:top w:val="single" w:sz="4" w:space="0" w:color="auto"/>
              <w:left w:val="single" w:sz="4" w:space="0" w:color="auto"/>
              <w:bottom w:val="single" w:sz="4" w:space="0" w:color="auto"/>
              <w:right w:val="single" w:sz="4" w:space="0" w:color="auto"/>
            </w:tcBorders>
          </w:tcPr>
          <w:p w:rsidR="00DB66BD" w:rsidRPr="00D61CEE" w:rsidRDefault="00DB66BD" w:rsidP="005005BE">
            <w:pPr>
              <w:spacing w:before="120" w:after="120"/>
              <w:rPr>
                <w:lang w:val="fr-FR"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Pr="00D61CEE" w:rsidRDefault="00DB66BD" w:rsidP="003976D7">
            <w:pPr>
              <w:pStyle w:val="oancuaDanhsach"/>
              <w:numPr>
                <w:ilvl w:val="0"/>
                <w:numId w:val="10"/>
              </w:numPr>
              <w:spacing w:before="120" w:after="120"/>
              <w:rPr>
                <w:i/>
                <w:color w:val="000000" w:themeColor="text1"/>
                <w:sz w:val="26"/>
                <w:szCs w:val="26"/>
                <w:lang w:val="fr-FR"/>
              </w:rPr>
            </w:pPr>
          </w:p>
        </w:tc>
        <w:tc>
          <w:tcPr>
            <w:tcW w:w="1726" w:type="pct"/>
            <w:tcBorders>
              <w:top w:val="single" w:sz="4" w:space="0" w:color="auto"/>
              <w:left w:val="single" w:sz="4" w:space="0" w:color="auto"/>
              <w:bottom w:val="single" w:sz="4" w:space="0" w:color="auto"/>
              <w:right w:val="single" w:sz="4" w:space="0" w:color="auto"/>
            </w:tcBorders>
          </w:tcPr>
          <w:p w:rsidR="00DB66BD" w:rsidRPr="00C44FE5" w:rsidRDefault="00DB66BD" w:rsidP="005005BE">
            <w:pPr>
              <w:spacing w:before="120" w:after="120"/>
              <w:rPr>
                <w:color w:val="000000" w:themeColor="text1"/>
              </w:rPr>
            </w:pPr>
            <w:r w:rsidRPr="00C44FE5">
              <w:rPr>
                <w:color w:val="000000" w:themeColor="text1"/>
              </w:rPr>
              <w:t>MACSKCBDI</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0</w:t>
            </w:r>
          </w:p>
        </w:tc>
        <w:tc>
          <w:tcPr>
            <w:tcW w:w="1557" w:type="pct"/>
            <w:tcBorders>
              <w:top w:val="single" w:sz="4" w:space="0" w:color="auto"/>
              <w:left w:val="single" w:sz="4" w:space="0" w:color="auto"/>
              <w:bottom w:val="single" w:sz="4" w:space="0" w:color="auto"/>
              <w:right w:val="single" w:sz="4" w:space="0" w:color="auto"/>
            </w:tcBorders>
          </w:tcPr>
          <w:p w:rsidR="00DB66BD" w:rsidRPr="00847633" w:rsidRDefault="00DB66BD" w:rsidP="005005BE">
            <w:pPr>
              <w:spacing w:before="120" w:after="120"/>
              <w:rPr>
                <w:lang w:eastAsia="zh-CN"/>
              </w:rPr>
            </w:pPr>
            <w:r>
              <w:rPr>
                <w:lang w:eastAsia="zh-CN"/>
              </w:rPr>
              <w:t>Mã CSKCB chuyển đi</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Pr="000872AD" w:rsidRDefault="00DB66BD" w:rsidP="003976D7">
            <w:pPr>
              <w:pStyle w:val="oancuaDanhsach"/>
              <w:numPr>
                <w:ilvl w:val="0"/>
                <w:numId w:val="10"/>
              </w:numPr>
              <w:spacing w:before="120" w:after="120"/>
              <w:rPr>
                <w:i/>
                <w:color w:val="000000" w:themeColor="text1"/>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C44FE5" w:rsidRDefault="00DB66BD" w:rsidP="005005BE">
            <w:pPr>
              <w:spacing w:before="120" w:after="120"/>
              <w:rPr>
                <w:color w:val="000000" w:themeColor="text1"/>
              </w:rPr>
            </w:pPr>
            <w:r w:rsidRPr="00C44FE5">
              <w:rPr>
                <w:color w:val="000000" w:themeColor="text1"/>
              </w:rPr>
              <w:t>TENCSKCBDI</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255</w:t>
            </w:r>
          </w:p>
        </w:tc>
        <w:tc>
          <w:tcPr>
            <w:tcW w:w="1557" w:type="pct"/>
            <w:tcBorders>
              <w:top w:val="single" w:sz="4" w:space="0" w:color="auto"/>
              <w:left w:val="single" w:sz="4" w:space="0" w:color="auto"/>
              <w:bottom w:val="single" w:sz="4" w:space="0" w:color="auto"/>
              <w:right w:val="single" w:sz="4" w:space="0" w:color="auto"/>
            </w:tcBorders>
          </w:tcPr>
          <w:p w:rsidR="00DB66BD" w:rsidRPr="00847633" w:rsidRDefault="00DB66BD" w:rsidP="005005BE">
            <w:pPr>
              <w:spacing w:before="120" w:after="120"/>
              <w:rPr>
                <w:lang w:eastAsia="zh-CN"/>
              </w:rPr>
            </w:pPr>
            <w:r>
              <w:rPr>
                <w:lang w:eastAsia="zh-CN"/>
              </w:rPr>
              <w:t>Tên CSKCB chuyển đi</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Pr="000872AD" w:rsidRDefault="00DB66BD" w:rsidP="003976D7">
            <w:pPr>
              <w:pStyle w:val="oancuaDanhsach"/>
              <w:numPr>
                <w:ilvl w:val="0"/>
                <w:numId w:val="10"/>
              </w:numPr>
              <w:spacing w:before="120" w:after="120"/>
              <w:rPr>
                <w:i/>
                <w:color w:val="000000" w:themeColor="text1"/>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C44FE5" w:rsidRDefault="00DB66BD" w:rsidP="005005BE">
            <w:pPr>
              <w:spacing w:before="120" w:after="120"/>
              <w:rPr>
                <w:color w:val="000000" w:themeColor="text1"/>
              </w:rPr>
            </w:pPr>
            <w:r w:rsidRPr="00C44FE5">
              <w:rPr>
                <w:color w:val="000000" w:themeColor="text1"/>
              </w:rPr>
              <w:t>MACSKCBD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0</w:t>
            </w:r>
          </w:p>
        </w:tc>
        <w:tc>
          <w:tcPr>
            <w:tcW w:w="1557" w:type="pct"/>
            <w:tcBorders>
              <w:top w:val="single" w:sz="4" w:space="0" w:color="auto"/>
              <w:left w:val="single" w:sz="4" w:space="0" w:color="auto"/>
              <w:bottom w:val="single" w:sz="4" w:space="0" w:color="auto"/>
              <w:right w:val="single" w:sz="4" w:space="0" w:color="auto"/>
            </w:tcBorders>
          </w:tcPr>
          <w:p w:rsidR="00DB66BD" w:rsidRPr="00847633" w:rsidRDefault="00DB66BD" w:rsidP="005005BE">
            <w:pPr>
              <w:spacing w:before="120" w:after="120"/>
              <w:rPr>
                <w:lang w:eastAsia="zh-CN"/>
              </w:rPr>
            </w:pPr>
            <w:r>
              <w:rPr>
                <w:lang w:eastAsia="zh-CN"/>
              </w:rPr>
              <w:t>Mã CSKCB chuyển đến</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Pr="000872AD" w:rsidRDefault="00DB66BD" w:rsidP="003976D7">
            <w:pPr>
              <w:pStyle w:val="oancuaDanhsach"/>
              <w:numPr>
                <w:ilvl w:val="0"/>
                <w:numId w:val="10"/>
              </w:numPr>
              <w:spacing w:before="120" w:after="120"/>
              <w:rPr>
                <w:i/>
                <w:color w:val="000000" w:themeColor="text1"/>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C44FE5" w:rsidRDefault="00DB66BD" w:rsidP="005005BE">
            <w:pPr>
              <w:spacing w:before="120" w:after="120"/>
              <w:rPr>
                <w:color w:val="000000" w:themeColor="text1"/>
              </w:rPr>
            </w:pPr>
            <w:r w:rsidRPr="00C44FE5">
              <w:rPr>
                <w:color w:val="000000" w:themeColor="text1"/>
              </w:rPr>
              <w:t>TENCSKCBD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255</w:t>
            </w:r>
          </w:p>
        </w:tc>
        <w:tc>
          <w:tcPr>
            <w:tcW w:w="1557" w:type="pct"/>
            <w:tcBorders>
              <w:top w:val="single" w:sz="4" w:space="0" w:color="auto"/>
              <w:left w:val="single" w:sz="4" w:space="0" w:color="auto"/>
              <w:bottom w:val="single" w:sz="4" w:space="0" w:color="auto"/>
              <w:right w:val="single" w:sz="4" w:space="0" w:color="auto"/>
            </w:tcBorders>
          </w:tcPr>
          <w:p w:rsidR="00DB66BD" w:rsidRPr="00847633" w:rsidRDefault="00DB66BD" w:rsidP="005005BE">
            <w:pPr>
              <w:spacing w:before="120" w:after="120"/>
              <w:rPr>
                <w:lang w:eastAsia="zh-CN"/>
              </w:rPr>
            </w:pPr>
            <w:r>
              <w:rPr>
                <w:lang w:eastAsia="zh-CN"/>
              </w:rPr>
              <w:t>Tên CSKCB chuyển đến</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940"/>
        </w:trPr>
        <w:tc>
          <w:tcPr>
            <w:tcW w:w="356" w:type="pct"/>
            <w:tcBorders>
              <w:top w:val="single" w:sz="4" w:space="0" w:color="auto"/>
              <w:left w:val="single" w:sz="4" w:space="0" w:color="auto"/>
              <w:bottom w:val="single" w:sz="4" w:space="0" w:color="auto"/>
              <w:right w:val="single" w:sz="4" w:space="0" w:color="auto"/>
            </w:tcBorders>
          </w:tcPr>
          <w:p w:rsidR="00DB66BD" w:rsidRPr="00F80B00"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color w:val="000000"/>
                <w:sz w:val="26"/>
                <w:szCs w:val="26"/>
              </w:rPr>
              <w:t>SOHOSO</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30</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b/>
                <w:sz w:val="26"/>
                <w:szCs w:val="26"/>
              </w:rPr>
            </w:pPr>
            <w:r>
              <w:rPr>
                <w:lang w:eastAsia="zh-CN"/>
              </w:rPr>
              <w:t>Số hồ sơ lưu trữ</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color w:val="000000"/>
                <w:sz w:val="26"/>
                <w:szCs w:val="26"/>
              </w:rPr>
            </w:pPr>
            <w:r>
              <w:rPr>
                <w:color w:val="000000"/>
                <w:sz w:val="26"/>
                <w:szCs w:val="26"/>
              </w:rPr>
              <w:t>SOCHUYENTUY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30</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Số chuyển tuyến CSKCB lưu trữ</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sz w:val="26"/>
                <w:szCs w:val="26"/>
              </w:rPr>
            </w:pPr>
            <w:r w:rsidRPr="00450061">
              <w:rPr>
                <w:color w:val="000000" w:themeColor="text1"/>
              </w:rPr>
              <w:t>SOGIAY</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30</w:t>
            </w:r>
          </w:p>
        </w:tc>
        <w:tc>
          <w:tcPr>
            <w:tcW w:w="1557"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r>
              <w:rPr>
                <w:lang w:eastAsia="zh-CN"/>
              </w:rPr>
              <w:t>Số giấy do CSKCB lưu trữ</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sidRPr="00450061">
              <w:rPr>
                <w:color w:val="000000" w:themeColor="text1"/>
              </w:rPr>
              <w:t>HO_T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sz w:val="26"/>
                <w:szCs w:val="26"/>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sz w:val="26"/>
                <w:szCs w:val="26"/>
              </w:rPr>
            </w:pPr>
            <w:r>
              <w:rPr>
                <w:sz w:val="26"/>
                <w:szCs w:val="26"/>
              </w:rPr>
              <w:t>50</w:t>
            </w:r>
          </w:p>
        </w:tc>
        <w:tc>
          <w:tcPr>
            <w:tcW w:w="1557" w:type="pct"/>
            <w:tcBorders>
              <w:top w:val="single" w:sz="4" w:space="0" w:color="auto"/>
              <w:left w:val="single" w:sz="4" w:space="0" w:color="auto"/>
              <w:bottom w:val="single" w:sz="4" w:space="0" w:color="auto"/>
              <w:right w:val="single" w:sz="4" w:space="0" w:color="auto"/>
            </w:tcBorders>
          </w:tcPr>
          <w:p w:rsidR="00F528E9" w:rsidRDefault="00DB66BD" w:rsidP="00F528E9">
            <w:pPr>
              <w:rPr>
                <w:rFonts w:cstheme="majorHAnsi"/>
                <w:bCs/>
                <w:szCs w:val="26"/>
                <w:lang w:eastAsia="vi-VN"/>
              </w:rPr>
            </w:pPr>
            <w:r>
              <w:rPr>
                <w:sz w:val="26"/>
                <w:szCs w:val="26"/>
              </w:rPr>
              <w:t>Họ tên người bệnh</w:t>
            </w:r>
            <w:r w:rsidR="00F528E9">
              <w:rPr>
                <w:rFonts w:cstheme="majorHAnsi"/>
                <w:bCs/>
                <w:szCs w:val="26"/>
                <w:lang w:eastAsia="vi-VN"/>
              </w:rPr>
              <w:t>được để trong thẻ CDATA .</w:t>
            </w:r>
          </w:p>
          <w:p w:rsidR="00DB66BD" w:rsidRPr="00142277" w:rsidRDefault="00F528E9" w:rsidP="00F528E9">
            <w:pPr>
              <w:spacing w:before="120" w:after="120"/>
              <w:rPr>
                <w:sz w:val="26"/>
                <w:szCs w:val="26"/>
              </w:rPr>
            </w:pPr>
            <w:r>
              <w:rPr>
                <w:rFonts w:cstheme="majorHAnsi"/>
                <w:bCs/>
                <w:szCs w:val="26"/>
                <w:lang w:eastAsia="vi-VN"/>
              </w:rPr>
              <w:t xml:space="preserve">Ví du: </w:t>
            </w:r>
            <w:r w:rsidRPr="001C0F2E">
              <w:rPr>
                <w:color w:val="000000" w:themeColor="text1"/>
              </w:rPr>
              <w:t>&lt;![CDATA[HO_TEN]]</w:t>
            </w:r>
            <w:r>
              <w:rPr>
                <w:color w:val="000000" w:themeColor="text1"/>
              </w:rPr>
              <w:t>&gt;</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r>
              <w:rPr>
                <w:sz w:val="26"/>
                <w:szCs w:val="26"/>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sidRPr="00450061">
              <w:rPr>
                <w:color w:val="000000" w:themeColor="text1"/>
              </w:rPr>
              <w:t>GIOI_TINH</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zh-CN"/>
              </w:rPr>
              <w:t>Số</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w:t>
            </w:r>
          </w:p>
        </w:tc>
        <w:tc>
          <w:tcPr>
            <w:tcW w:w="1557" w:type="pct"/>
            <w:tcBorders>
              <w:top w:val="single" w:sz="4" w:space="0" w:color="auto"/>
              <w:left w:val="single" w:sz="4" w:space="0" w:color="auto"/>
              <w:bottom w:val="single" w:sz="4" w:space="0" w:color="auto"/>
              <w:right w:val="single" w:sz="4" w:space="0" w:color="auto"/>
            </w:tcBorders>
          </w:tcPr>
          <w:p w:rsidR="00DB66BD" w:rsidRPr="00101AE6" w:rsidRDefault="00DB66BD" w:rsidP="005005BE">
            <w:pPr>
              <w:spacing w:before="120" w:after="120"/>
              <w:rPr>
                <w:sz w:val="26"/>
                <w:szCs w:val="26"/>
              </w:rPr>
            </w:pPr>
            <w:r>
              <w:rPr>
                <w:lang w:eastAsia="zh-CN"/>
              </w:rPr>
              <w:t>Giới tính; Mã hóa (1 : Nam; 2 : Nữ)</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sidRPr="00450061">
              <w:rPr>
                <w:color w:val="000000" w:themeColor="text1"/>
              </w:rPr>
              <w:t>NAM_SINH</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8</w:t>
            </w:r>
          </w:p>
        </w:tc>
        <w:tc>
          <w:tcPr>
            <w:tcW w:w="1557"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r>
              <w:rPr>
                <w:lang w:eastAsia="zh-CN"/>
              </w:rPr>
              <w:t>Ngày sinh ghi trên thẻ gồm 8 ký tự; 4 ký tự năm + 2 ký tự tháng + 2 ký tự ngày (nếu không có ngày sinh thì năm sinh: 4 ký tự)</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DIA_CHI</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0A39E8" w:rsidP="005005BE">
            <w:pPr>
              <w:spacing w:before="120" w:after="120"/>
              <w:rPr>
                <w:lang w:eastAsia="zh-CN"/>
              </w:rPr>
            </w:pPr>
            <w:r>
              <w:rPr>
                <w:lang w:eastAsia="zh-CN"/>
              </w:rPr>
              <w:t>500</w:t>
            </w:r>
          </w:p>
        </w:tc>
        <w:tc>
          <w:tcPr>
            <w:tcW w:w="1557" w:type="pct"/>
            <w:tcBorders>
              <w:top w:val="single" w:sz="4" w:space="0" w:color="auto"/>
              <w:left w:val="single" w:sz="4" w:space="0" w:color="auto"/>
              <w:bottom w:val="single" w:sz="4" w:space="0" w:color="auto"/>
              <w:right w:val="single" w:sz="4" w:space="0" w:color="auto"/>
            </w:tcBorders>
            <w:hideMark/>
          </w:tcPr>
          <w:p w:rsidR="00B52A35" w:rsidRDefault="00DB66BD" w:rsidP="00B52A35">
            <w:pPr>
              <w:rPr>
                <w:rFonts w:cstheme="majorHAnsi"/>
                <w:bCs/>
                <w:szCs w:val="26"/>
                <w:lang w:eastAsia="vi-VN"/>
              </w:rPr>
            </w:pPr>
            <w:r>
              <w:rPr>
                <w:lang w:eastAsia="zh-CN"/>
              </w:rPr>
              <w:t>Địa chỉ ghi trên thẻ BHYT, trẻ em không có thẻ ghi địa chỉ (xã, huyện, tỉnh) trên giấy tờ thay thế</w:t>
            </w:r>
            <w:r w:rsidR="003C4E6F">
              <w:rPr>
                <w:lang w:eastAsia="zh-CN"/>
              </w:rPr>
              <w:t xml:space="preserve"> </w:t>
            </w:r>
            <w:r w:rsidR="00B52A35">
              <w:rPr>
                <w:rFonts w:cstheme="majorHAnsi"/>
                <w:bCs/>
                <w:szCs w:val="26"/>
                <w:lang w:eastAsia="vi-VN"/>
              </w:rPr>
              <w:t>được để trong thẻ CDATA .</w:t>
            </w:r>
          </w:p>
          <w:p w:rsidR="00DB66BD" w:rsidRPr="00D61CEE" w:rsidRDefault="00B52A35" w:rsidP="00B52A35">
            <w:pPr>
              <w:spacing w:before="120" w:after="120"/>
              <w:rPr>
                <w:sz w:val="26"/>
                <w:szCs w:val="26"/>
                <w:lang w:val="fr-FR"/>
              </w:rPr>
            </w:pPr>
            <w:r w:rsidRPr="00D61CEE">
              <w:rPr>
                <w:rFonts w:cstheme="majorHAnsi"/>
                <w:bCs/>
                <w:szCs w:val="26"/>
                <w:lang w:val="fr-FR" w:eastAsia="vi-VN"/>
              </w:rPr>
              <w:t xml:space="preserve">Ví du: </w:t>
            </w:r>
            <w:r w:rsidRPr="00D61CEE">
              <w:rPr>
                <w:color w:val="000000" w:themeColor="text1"/>
                <w:lang w:val="fr-FR"/>
              </w:rPr>
              <w:t>&lt;![CDATA[DIA_CHI]]&gt;</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DAN_TOC</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sz w:val="26"/>
                <w:szCs w:val="26"/>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sz w:val="26"/>
                <w:szCs w:val="26"/>
              </w:rPr>
            </w:pPr>
            <w:r>
              <w:rPr>
                <w:sz w:val="26"/>
                <w:szCs w:val="26"/>
              </w:rPr>
              <w:t>3</w:t>
            </w:r>
          </w:p>
        </w:tc>
        <w:tc>
          <w:tcPr>
            <w:tcW w:w="1557" w:type="pct"/>
            <w:tcBorders>
              <w:top w:val="single" w:sz="4" w:space="0" w:color="auto"/>
              <w:left w:val="single" w:sz="4" w:space="0" w:color="auto"/>
              <w:bottom w:val="single" w:sz="4" w:space="0" w:color="auto"/>
              <w:right w:val="single" w:sz="4" w:space="0" w:color="auto"/>
            </w:tcBorders>
            <w:hideMark/>
          </w:tcPr>
          <w:p w:rsidR="00DB66BD" w:rsidRPr="00306C1E" w:rsidRDefault="00DB66BD" w:rsidP="005005BE">
            <w:pPr>
              <w:spacing w:before="120" w:after="120"/>
              <w:rPr>
                <w:sz w:val="26"/>
                <w:szCs w:val="26"/>
              </w:rPr>
            </w:pPr>
            <w:r>
              <w:rPr>
                <w:sz w:val="26"/>
                <w:szCs w:val="26"/>
              </w:rPr>
              <w:t>Dân tộc</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QUOC_TICH</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sz w:val="26"/>
                <w:szCs w:val="26"/>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sz w:val="26"/>
                <w:szCs w:val="26"/>
              </w:rPr>
            </w:pPr>
            <w:r>
              <w:rPr>
                <w:sz w:val="26"/>
                <w:szCs w:val="26"/>
              </w:rPr>
              <w:t>3</w:t>
            </w:r>
          </w:p>
        </w:tc>
        <w:tc>
          <w:tcPr>
            <w:tcW w:w="1557" w:type="pct"/>
            <w:tcBorders>
              <w:top w:val="single" w:sz="4" w:space="0" w:color="auto"/>
              <w:left w:val="single" w:sz="4" w:space="0" w:color="auto"/>
              <w:bottom w:val="single" w:sz="4" w:space="0" w:color="auto"/>
              <w:right w:val="single" w:sz="4" w:space="0" w:color="auto"/>
            </w:tcBorders>
            <w:hideMark/>
          </w:tcPr>
          <w:p w:rsidR="00DB66BD" w:rsidRPr="00306C1E" w:rsidRDefault="00DB66BD" w:rsidP="005005BE">
            <w:pPr>
              <w:spacing w:before="120" w:after="120"/>
              <w:rPr>
                <w:sz w:val="26"/>
                <w:szCs w:val="26"/>
              </w:rPr>
            </w:pPr>
            <w:r>
              <w:rPr>
                <w:sz w:val="26"/>
                <w:szCs w:val="26"/>
              </w:rPr>
              <w:t>Quốc tịch</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NGHE_NGHIEP</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sz w:val="26"/>
                <w:szCs w:val="26"/>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sz w:val="26"/>
                <w:szCs w:val="26"/>
              </w:rPr>
            </w:pPr>
            <w:r>
              <w:rPr>
                <w:sz w:val="26"/>
                <w:szCs w:val="26"/>
              </w:rPr>
              <w:t>255</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sz w:val="26"/>
                <w:szCs w:val="26"/>
              </w:rPr>
              <w:t>Thông tin nghề nghiệp</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NOI_LAMVIEC</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sz w:val="26"/>
                <w:szCs w:val="26"/>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sz w:val="26"/>
                <w:szCs w:val="26"/>
              </w:rPr>
            </w:pPr>
            <w:r>
              <w:rPr>
                <w:sz w:val="26"/>
                <w:szCs w:val="26"/>
              </w:rPr>
              <w:t>255</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sz w:val="26"/>
                <w:szCs w:val="26"/>
              </w:rPr>
              <w:t>Thông tin nơi làm việc</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MA_THE</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5</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lang w:eastAsia="zh-CN"/>
              </w:rPr>
            </w:pPr>
            <w:r>
              <w:rPr>
                <w:lang w:eastAsia="zh-CN"/>
              </w:rPr>
              <w:t>Số thẻ BHYT</w:t>
            </w:r>
            <w:r w:rsidR="00166A31">
              <w:rPr>
                <w:lang w:eastAsia="zh-CN"/>
              </w:rPr>
              <w:t>:</w:t>
            </w:r>
          </w:p>
          <w:p w:rsidR="00166A31" w:rsidRPr="00546E16" w:rsidRDefault="00166A31" w:rsidP="00166A31">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166A31" w:rsidRPr="002A4E3D" w:rsidRDefault="00166A31" w:rsidP="002A4E3D">
            <w:pPr>
              <w:pStyle w:val="oancuaDanhsach"/>
              <w:numPr>
                <w:ilvl w:val="0"/>
                <w:numId w:val="9"/>
              </w:numPr>
              <w:spacing w:before="120" w:after="120"/>
              <w:ind w:left="226" w:hanging="180"/>
              <w:rPr>
                <w:sz w:val="26"/>
                <w:szCs w:val="26"/>
              </w:rPr>
            </w:pPr>
            <w:r w:rsidRPr="002A4E3D">
              <w:rPr>
                <w:rFonts w:asciiTheme="majorHAnsi" w:eastAsiaTheme="minorHAnsi" w:hAnsiTheme="majorHAnsi" w:cstheme="majorHAnsi"/>
                <w:sz w:val="22"/>
                <w:szCs w:val="22"/>
              </w:rPr>
              <w:t>Trường hợp bệnh nhân không khám bảo hiểm thì không nhập trường MA_THE, MA_KCBBD, TU_NGAY, DEN_NGAY, NGAYDU5NAM.</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GT_THE_TU</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8</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lang w:eastAsia="zh-CN"/>
              </w:rPr>
            </w:pPr>
            <w:r>
              <w:rPr>
                <w:lang w:eastAsia="zh-CN"/>
              </w:rPr>
              <w:t>Giá trị hiệu tự từ ngày, ghi trên thẻ gồm 8 ký tự; 4 ký tự năm + 2 ký tự tháng + 2 ký tự ngày (nếu không có ngày sinh thì năm sinh: 4 ký tự)</w:t>
            </w:r>
            <w:r w:rsidR="002A4E3D">
              <w:rPr>
                <w:lang w:eastAsia="zh-CN"/>
              </w:rPr>
              <w:t>.</w:t>
            </w:r>
          </w:p>
          <w:p w:rsidR="002A4E3D" w:rsidRPr="00546E16" w:rsidRDefault="002A4E3D" w:rsidP="002A4E3D">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2A4E3D" w:rsidRPr="002A4E3D" w:rsidRDefault="002A4E3D" w:rsidP="002A4E3D">
            <w:pPr>
              <w:pStyle w:val="oancuaDanhsach"/>
              <w:numPr>
                <w:ilvl w:val="0"/>
                <w:numId w:val="9"/>
              </w:numPr>
              <w:spacing w:before="120" w:after="120"/>
              <w:ind w:left="226" w:hanging="180"/>
              <w:rPr>
                <w:sz w:val="26"/>
                <w:szCs w:val="26"/>
              </w:rPr>
            </w:pPr>
            <w:r w:rsidRPr="002A4E3D">
              <w:rPr>
                <w:rFonts w:asciiTheme="majorHAnsi" w:eastAsiaTheme="minorHAnsi" w:hAnsiTheme="majorHAnsi" w:cstheme="majorHAnsi"/>
                <w:sz w:val="22"/>
                <w:szCs w:val="22"/>
              </w:rPr>
              <w:t>Trường hợp bệnh nhân không khám bảo hiểm thì không nhập trường MA_THE, MA_KCBBD, TU_NGAY, DEN_NGAY, NGAYDU5NAM.</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GT_THE_D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8</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lang w:eastAsia="zh-CN"/>
              </w:rPr>
            </w:pPr>
            <w:r>
              <w:rPr>
                <w:lang w:eastAsia="zh-CN"/>
              </w:rPr>
              <w:t>Giá trị hiệu tự đến ngày, ghi trên thẻ gồm 8 ký tự; 4 ký tự năm + 2 ký tự tháng + 2 ký tự ngày (nếu không có ngày sinh thì năm sinh: 4 ký tự)</w:t>
            </w:r>
            <w:r w:rsidR="002A4E3D">
              <w:rPr>
                <w:lang w:eastAsia="zh-CN"/>
              </w:rPr>
              <w:t>.</w:t>
            </w:r>
          </w:p>
          <w:p w:rsidR="002A4E3D" w:rsidRPr="00546E16" w:rsidRDefault="002A4E3D" w:rsidP="002A4E3D">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2A4E3D" w:rsidRPr="002A4E3D" w:rsidRDefault="002A4E3D" w:rsidP="002A4E3D">
            <w:pPr>
              <w:pStyle w:val="oancuaDanhsach"/>
              <w:numPr>
                <w:ilvl w:val="0"/>
                <w:numId w:val="9"/>
              </w:numPr>
              <w:spacing w:before="120" w:after="120"/>
              <w:ind w:left="226" w:hanging="180"/>
              <w:rPr>
                <w:sz w:val="26"/>
                <w:szCs w:val="26"/>
              </w:rPr>
            </w:pPr>
            <w:r w:rsidRPr="002A4E3D">
              <w:rPr>
                <w:rFonts w:asciiTheme="majorHAnsi" w:eastAsiaTheme="minorHAnsi" w:hAnsiTheme="majorHAnsi" w:cstheme="majorHAnsi"/>
                <w:sz w:val="22"/>
                <w:szCs w:val="22"/>
              </w:rPr>
              <w:t>Trường hợp bệnh nhân không khám bảo hiểm thì không nhập trường MA_THE, MA_KCBBD, TU_NGAY, DEN_NGAY, NGAYDU5NAM.</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KHAMDIEUTRITAI</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A77BDD" w:rsidP="005005BE">
            <w:pPr>
              <w:spacing w:before="120" w:after="120"/>
              <w:rPr>
                <w:lang w:eastAsia="zh-CN"/>
              </w:rPr>
            </w:pPr>
            <w:r>
              <w:rPr>
                <w:lang w:eastAsia="zh-CN"/>
              </w:rPr>
              <w:t>255</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Tên cơ sở khám chữa bệnh</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KHAM_TUNGAY</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8</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Giá trị hiệu tự từ ngày, ghi trên thẻ gồm 8 ký tự; 4 ký tự năm + 2 ký tự tháng + 2 ký tự ngày (nếu không có ngày sinh thì năm sinh: 4 ký tự)</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KHAM_DENNGAY</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8</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Giá trị hiệu tự đến ngày, ghi trên thẻ gồm 8 ký tự; 4 ký tự năm + 2 ký tự tháng + 2 ký tự ngày (nếu không có ngày sinh thì năm sinh: 4 ký tự)</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TUYENTRUOC_CHUYEND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20</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Tên tuyến trước khi chuyển đến</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NGAY_CHUYEND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8</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Ngày chuyển đến, ghi trên thẻ gồm 8 ký tự; 4 ký tự năm + 2 ký tự tháng + 2 ký tự ngày (nếu không có ngày sinh thì năm sinh: 4 ký tự)</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SO_CHUYEND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30</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Số giấy chuyển đến</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DAUHIEU_LAMSANG</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024</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Dấu hiệu lâm sàng</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XETNGHIEM</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024</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Kết quả xét nghiệm</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CHUANDOA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024</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Kết quả chuẩn đoán</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PHUONGPHAP_DTRI</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024</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Phương pháp điều trị</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Pr>
                <w:color w:val="000000" w:themeColor="text1"/>
              </w:rPr>
              <w:t>TINHTRANGCHUY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4D367C" w:rsidP="005005BE">
            <w:pPr>
              <w:spacing w:before="120" w:after="120"/>
              <w:rPr>
                <w:lang w:eastAsia="zh-CN"/>
              </w:rPr>
            </w:pPr>
            <w:r>
              <w:rPr>
                <w:lang w:eastAsia="zh-CN"/>
              </w:rPr>
              <w:t>1024</w:t>
            </w:r>
          </w:p>
        </w:tc>
        <w:tc>
          <w:tcPr>
            <w:tcW w:w="1557"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ình trạng chuyển</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LYDO_CHUY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zh-CN"/>
              </w:rPr>
              <w:t>Số</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824F7D" w:rsidP="005005BE">
            <w:pPr>
              <w:spacing w:before="120" w:after="120"/>
              <w:rPr>
                <w:sz w:val="26"/>
                <w:szCs w:val="26"/>
              </w:rPr>
            </w:pPr>
            <w:r w:rsidRPr="00824F7D">
              <w:rPr>
                <w:lang w:eastAsia="zh-CN"/>
              </w:rPr>
              <w:t>Lý do chuyến tuyến (1. Đủ điều kiện truyển tuyến,  2. Theo yêu cầu của người bệnh hoặc người đại diện hợp pháp của người bệnh.)</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HUONG_DTRI</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660085" w:rsidP="005005BE">
            <w:pPr>
              <w:spacing w:before="120" w:after="120"/>
              <w:rPr>
                <w:lang w:eastAsia="zh-CN"/>
              </w:rPr>
            </w:pPr>
            <w:r>
              <w:rPr>
                <w:lang w:eastAsia="zh-CN"/>
              </w:rPr>
              <w:t>1024</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5005BE">
            <w:pPr>
              <w:spacing w:before="120" w:after="120"/>
              <w:rPr>
                <w:sz w:val="26"/>
                <w:szCs w:val="26"/>
              </w:rPr>
            </w:pPr>
            <w:r>
              <w:rPr>
                <w:lang w:eastAsia="zh-CN"/>
              </w:rPr>
              <w:t>Hướng điều trị</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hideMark/>
          </w:tcPr>
          <w:p w:rsidR="00DB66BD" w:rsidRPr="00450061" w:rsidRDefault="00DB66BD" w:rsidP="005005BE">
            <w:pPr>
              <w:spacing w:before="120" w:after="120"/>
              <w:rPr>
                <w:color w:val="000000" w:themeColor="text1"/>
                <w:sz w:val="26"/>
                <w:szCs w:val="26"/>
              </w:rPr>
            </w:pPr>
            <w:r w:rsidRPr="00450061">
              <w:rPr>
                <w:color w:val="000000" w:themeColor="text1"/>
              </w:rPr>
              <w:t>NGAY_CHUYENTUY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356621" w:rsidP="005005BE">
            <w:pPr>
              <w:spacing w:before="120" w:after="120"/>
              <w:rPr>
                <w:lang w:eastAsia="zh-CN"/>
              </w:rPr>
            </w:pPr>
            <w:r>
              <w:rPr>
                <w:lang w:eastAsia="zh-CN"/>
              </w:rPr>
              <w:t>12</w:t>
            </w:r>
          </w:p>
        </w:tc>
        <w:tc>
          <w:tcPr>
            <w:tcW w:w="1557" w:type="pct"/>
            <w:tcBorders>
              <w:top w:val="single" w:sz="4" w:space="0" w:color="auto"/>
              <w:left w:val="single" w:sz="4" w:space="0" w:color="auto"/>
              <w:bottom w:val="single" w:sz="4" w:space="0" w:color="auto"/>
              <w:right w:val="single" w:sz="4" w:space="0" w:color="auto"/>
            </w:tcBorders>
            <w:hideMark/>
          </w:tcPr>
          <w:p w:rsidR="00DB66BD" w:rsidRDefault="00DB66BD" w:rsidP="002E34D4">
            <w:pPr>
              <w:spacing w:before="120" w:after="120"/>
              <w:rPr>
                <w:sz w:val="26"/>
                <w:szCs w:val="26"/>
              </w:rPr>
            </w:pPr>
            <w:r>
              <w:rPr>
                <w:lang w:eastAsia="zh-CN"/>
              </w:rPr>
              <w:t xml:space="preserve">Ngày chuyển tuyến, ghi trên thẻ gồm </w:t>
            </w:r>
            <w:r w:rsidR="002E34D4">
              <w:rPr>
                <w:lang w:eastAsia="zh-CN"/>
              </w:rPr>
              <w:t>12</w:t>
            </w:r>
            <w:r>
              <w:rPr>
                <w:lang w:eastAsia="zh-CN"/>
              </w:rPr>
              <w:t xml:space="preserve"> ký tự; 4 ký tự năm + 2 ký tự tháng + 2 ký tự ngày </w:t>
            </w:r>
            <w:r w:rsidR="002E34D4">
              <w:rPr>
                <w:lang w:eastAsia="zh-CN"/>
              </w:rPr>
              <w:t>+ 2 ký tự giờ (24 giờ) + 2 ký tự phút.</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r>
              <w:rPr>
                <w:lang w:eastAsia="zh-CN"/>
              </w:rPr>
              <w:t>true</w:t>
            </w: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sidRPr="00450061">
              <w:rPr>
                <w:color w:val="000000" w:themeColor="text1"/>
              </w:rPr>
              <w:t>PHUONGTIEN_CHUYEN</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sz w:val="26"/>
                <w:szCs w:val="26"/>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4D367C" w:rsidP="005005BE">
            <w:pPr>
              <w:spacing w:before="120" w:after="120"/>
              <w:rPr>
                <w:sz w:val="26"/>
                <w:szCs w:val="26"/>
              </w:rPr>
            </w:pPr>
            <w:r>
              <w:rPr>
                <w:sz w:val="26"/>
                <w:szCs w:val="26"/>
              </w:rPr>
              <w:t>1024</w:t>
            </w:r>
          </w:p>
        </w:tc>
        <w:tc>
          <w:tcPr>
            <w:tcW w:w="1557" w:type="pct"/>
            <w:tcBorders>
              <w:top w:val="single" w:sz="4" w:space="0" w:color="auto"/>
              <w:left w:val="single" w:sz="4" w:space="0" w:color="auto"/>
              <w:bottom w:val="single" w:sz="4" w:space="0" w:color="auto"/>
              <w:right w:val="single" w:sz="4" w:space="0" w:color="auto"/>
            </w:tcBorders>
          </w:tcPr>
          <w:p w:rsidR="00DB66BD" w:rsidRPr="00C14795" w:rsidRDefault="00DB66BD" w:rsidP="005005BE">
            <w:pPr>
              <w:spacing w:before="120" w:after="120"/>
              <w:rPr>
                <w:sz w:val="26"/>
                <w:szCs w:val="26"/>
              </w:rPr>
            </w:pPr>
            <w:r>
              <w:rPr>
                <w:sz w:val="26"/>
                <w:szCs w:val="26"/>
              </w:rPr>
              <w:t>Phương tiện chuyển</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sidRPr="00450061">
              <w:rPr>
                <w:color w:val="000000" w:themeColor="text1"/>
              </w:rPr>
              <w:t>THONGTIN_HOTONG</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4D367C" w:rsidP="005005BE">
            <w:pPr>
              <w:spacing w:before="120" w:after="120"/>
              <w:rPr>
                <w:lang w:eastAsia="zh-CN"/>
              </w:rPr>
            </w:pPr>
            <w:r>
              <w:rPr>
                <w:lang w:eastAsia="zh-CN"/>
              </w:rPr>
              <w:t>1024</w:t>
            </w:r>
          </w:p>
        </w:tc>
        <w:tc>
          <w:tcPr>
            <w:tcW w:w="1557"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r>
              <w:rPr>
                <w:lang w:eastAsia="zh-CN"/>
              </w:rPr>
              <w:t>Thông tin người hộ tống</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sidRPr="00450061">
              <w:rPr>
                <w:color w:val="000000" w:themeColor="text1"/>
              </w:rPr>
              <w:t>BACSY_DTRI</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4D367C" w:rsidP="005005BE">
            <w:pPr>
              <w:spacing w:before="120" w:after="120"/>
              <w:rPr>
                <w:lang w:eastAsia="zh-CN"/>
              </w:rPr>
            </w:pPr>
            <w:r>
              <w:rPr>
                <w:lang w:eastAsia="zh-CN"/>
              </w:rPr>
              <w:t>255</w:t>
            </w:r>
          </w:p>
        </w:tc>
        <w:tc>
          <w:tcPr>
            <w:tcW w:w="1557"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r>
              <w:rPr>
                <w:lang w:eastAsia="zh-CN"/>
              </w:rPr>
              <w:t>Bác sỹ điều trị</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sidRPr="00450061">
              <w:rPr>
                <w:color w:val="000000" w:themeColor="text1"/>
              </w:rPr>
              <w:t>TENFILE</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4D367C" w:rsidP="005005BE">
            <w:pPr>
              <w:spacing w:before="120" w:after="120"/>
              <w:rPr>
                <w:lang w:eastAsia="zh-CN"/>
              </w:rPr>
            </w:pPr>
            <w:r>
              <w:rPr>
                <w:lang w:eastAsia="zh-CN"/>
              </w:rPr>
              <w:t>50</w:t>
            </w:r>
          </w:p>
        </w:tc>
        <w:tc>
          <w:tcPr>
            <w:tcW w:w="1557" w:type="pct"/>
            <w:tcBorders>
              <w:top w:val="single" w:sz="4" w:space="0" w:color="auto"/>
              <w:left w:val="single" w:sz="4" w:space="0" w:color="auto"/>
              <w:bottom w:val="single" w:sz="4" w:space="0" w:color="auto"/>
              <w:right w:val="single" w:sz="4" w:space="0" w:color="auto"/>
            </w:tcBorders>
          </w:tcPr>
          <w:p w:rsidR="004D7FF9" w:rsidRDefault="00DB66BD" w:rsidP="004D7FF9">
            <w:pPr>
              <w:rPr>
                <w:rFonts w:cstheme="majorHAnsi"/>
                <w:bCs/>
                <w:szCs w:val="26"/>
                <w:lang w:eastAsia="vi-VN"/>
              </w:rPr>
            </w:pPr>
            <w:r>
              <w:rPr>
                <w:lang w:eastAsia="zh-CN"/>
              </w:rPr>
              <w:t>Tên file đính kèm</w:t>
            </w:r>
            <w:r w:rsidR="004D7FF9">
              <w:rPr>
                <w:rFonts w:cstheme="majorHAnsi"/>
                <w:bCs/>
                <w:szCs w:val="26"/>
                <w:lang w:eastAsia="vi-VN"/>
              </w:rPr>
              <w:t>được để trong thẻ CDATA .</w:t>
            </w:r>
          </w:p>
          <w:p w:rsidR="00DB66BD" w:rsidRDefault="004D7FF9" w:rsidP="004D7FF9">
            <w:pPr>
              <w:spacing w:before="120" w:after="120"/>
              <w:rPr>
                <w:sz w:val="26"/>
                <w:szCs w:val="26"/>
              </w:rPr>
            </w:pPr>
            <w:r>
              <w:rPr>
                <w:rFonts w:cstheme="majorHAnsi"/>
                <w:bCs/>
                <w:szCs w:val="26"/>
                <w:lang w:eastAsia="vi-VN"/>
              </w:rPr>
              <w:t xml:space="preserve">Ví du: </w:t>
            </w:r>
            <w:r w:rsidRPr="001C0F2E">
              <w:rPr>
                <w:color w:val="000000" w:themeColor="text1"/>
              </w:rPr>
              <w:t>&lt;![CDATA[</w:t>
            </w:r>
            <w:r w:rsidR="00F55F94">
              <w:rPr>
                <w:color w:val="000000" w:themeColor="text1"/>
              </w:rPr>
              <w:t>TEN</w:t>
            </w:r>
            <w:r>
              <w:rPr>
                <w:color w:val="000000" w:themeColor="text1"/>
              </w:rPr>
              <w:t>FILE</w:t>
            </w:r>
            <w:r w:rsidRPr="001C0F2E">
              <w:rPr>
                <w:color w:val="000000" w:themeColor="text1"/>
              </w:rPr>
              <w:t>]]</w:t>
            </w:r>
            <w:r>
              <w:rPr>
                <w:color w:val="000000" w:themeColor="text1"/>
              </w:rPr>
              <w:t>&gt;</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sidRPr="00450061">
              <w:rPr>
                <w:color w:val="000000" w:themeColor="text1"/>
              </w:rPr>
              <w:t>LOAIFILE</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4D367C" w:rsidP="005005BE">
            <w:pPr>
              <w:spacing w:before="120" w:after="120"/>
              <w:rPr>
                <w:lang w:eastAsia="zh-CN"/>
              </w:rPr>
            </w:pPr>
            <w:r>
              <w:rPr>
                <w:lang w:eastAsia="zh-CN"/>
              </w:rPr>
              <w:t>50</w:t>
            </w:r>
          </w:p>
        </w:tc>
        <w:tc>
          <w:tcPr>
            <w:tcW w:w="1557"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r>
              <w:rPr>
                <w:lang w:eastAsia="zh-CN"/>
              </w:rPr>
              <w:t>Loại file: PDF, JPG</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r w:rsidR="00DB66BD" w:rsidTr="00DB66BD">
        <w:trPr>
          <w:trHeight w:val="890"/>
        </w:trPr>
        <w:tc>
          <w:tcPr>
            <w:tcW w:w="356" w:type="pct"/>
            <w:tcBorders>
              <w:top w:val="single" w:sz="4" w:space="0" w:color="auto"/>
              <w:left w:val="single" w:sz="4" w:space="0" w:color="auto"/>
              <w:bottom w:val="single" w:sz="4" w:space="0" w:color="auto"/>
              <w:right w:val="single" w:sz="4" w:space="0" w:color="auto"/>
            </w:tcBorders>
          </w:tcPr>
          <w:p w:rsidR="00DB66BD" w:rsidRDefault="00DB66BD" w:rsidP="003976D7">
            <w:pPr>
              <w:pStyle w:val="oancuaDanhsach"/>
              <w:numPr>
                <w:ilvl w:val="0"/>
                <w:numId w:val="10"/>
              </w:numPr>
              <w:spacing w:before="120" w:after="120"/>
              <w:rPr>
                <w:i/>
                <w:sz w:val="26"/>
                <w:szCs w:val="26"/>
              </w:rPr>
            </w:pPr>
          </w:p>
        </w:tc>
        <w:tc>
          <w:tcPr>
            <w:tcW w:w="1726" w:type="pct"/>
            <w:tcBorders>
              <w:top w:val="single" w:sz="4" w:space="0" w:color="auto"/>
              <w:left w:val="single" w:sz="4" w:space="0" w:color="auto"/>
              <w:bottom w:val="single" w:sz="4" w:space="0" w:color="auto"/>
              <w:right w:val="single" w:sz="4" w:space="0" w:color="auto"/>
            </w:tcBorders>
          </w:tcPr>
          <w:p w:rsidR="00DB66BD" w:rsidRPr="00450061" w:rsidRDefault="00DB66BD" w:rsidP="005005BE">
            <w:pPr>
              <w:spacing w:before="120" w:after="120"/>
              <w:rPr>
                <w:color w:val="000000" w:themeColor="text1"/>
              </w:rPr>
            </w:pPr>
            <w:r w:rsidRPr="00450061">
              <w:rPr>
                <w:color w:val="000000" w:themeColor="text1"/>
              </w:rPr>
              <w:t>NOIDUNG_FILE</w:t>
            </w:r>
          </w:p>
        </w:tc>
        <w:tc>
          <w:tcPr>
            <w:tcW w:w="523" w:type="pct"/>
            <w:tcBorders>
              <w:top w:val="single" w:sz="4" w:space="0" w:color="auto"/>
              <w:left w:val="single" w:sz="4" w:space="0" w:color="auto"/>
              <w:bottom w:val="single" w:sz="4" w:space="0" w:color="auto"/>
              <w:right w:val="single" w:sz="4" w:space="0" w:color="auto"/>
            </w:tcBorders>
          </w:tcPr>
          <w:p w:rsidR="00DB66BD" w:rsidRDefault="00B1127D" w:rsidP="005005BE">
            <w:pPr>
              <w:spacing w:before="120" w:after="120"/>
              <w:rPr>
                <w:lang w:eastAsia="zh-CN"/>
              </w:rPr>
            </w:pPr>
            <w:r>
              <w:rPr>
                <w:lang w:eastAsia="vi-VN"/>
              </w:rPr>
              <w:t>Chuỗi</w:t>
            </w:r>
          </w:p>
        </w:tc>
        <w:tc>
          <w:tcPr>
            <w:tcW w:w="44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c>
          <w:tcPr>
            <w:tcW w:w="1557"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sz w:val="26"/>
                <w:szCs w:val="26"/>
              </w:rPr>
            </w:pPr>
            <w:r>
              <w:rPr>
                <w:lang w:eastAsia="zh-CN"/>
              </w:rPr>
              <w:t>String base64 của nội dung file</w:t>
            </w:r>
          </w:p>
        </w:tc>
        <w:tc>
          <w:tcPr>
            <w:tcW w:w="389" w:type="pct"/>
            <w:tcBorders>
              <w:top w:val="single" w:sz="4" w:space="0" w:color="auto"/>
              <w:left w:val="single" w:sz="4" w:space="0" w:color="auto"/>
              <w:bottom w:val="single" w:sz="4" w:space="0" w:color="auto"/>
              <w:right w:val="single" w:sz="4" w:space="0" w:color="auto"/>
            </w:tcBorders>
          </w:tcPr>
          <w:p w:rsidR="00DB66BD" w:rsidRDefault="00DB66BD" w:rsidP="005005BE">
            <w:pPr>
              <w:spacing w:before="120" w:after="120"/>
              <w:rPr>
                <w:lang w:eastAsia="zh-CN"/>
              </w:rPr>
            </w:pPr>
          </w:p>
        </w:tc>
      </w:tr>
    </w:tbl>
    <w:p w:rsidR="002A25BF" w:rsidRPr="002A25BF" w:rsidRDefault="002A25BF" w:rsidP="002A25BF">
      <w:pPr>
        <w:pStyle w:val="oancuaDanhsach"/>
        <w:rPr>
          <w:color w:val="1F497D" w:themeColor="text2"/>
        </w:rPr>
      </w:pPr>
    </w:p>
    <w:p w:rsidR="009A278C" w:rsidRDefault="009A278C" w:rsidP="00750C3D">
      <w:pPr>
        <w:rPr>
          <w:color w:val="1F497D" w:themeColor="text2"/>
        </w:rPr>
      </w:pPr>
    </w:p>
    <w:p w:rsidR="00EE300D" w:rsidRDefault="00EE300D" w:rsidP="00750C3D">
      <w:pPr>
        <w:rPr>
          <w:color w:val="1F497D" w:themeColor="text2"/>
        </w:rPr>
      </w:pPr>
    </w:p>
    <w:p w:rsidR="00EE300D" w:rsidRDefault="00EE300D" w:rsidP="00750C3D">
      <w:pPr>
        <w:rPr>
          <w:color w:val="1F497D" w:themeColor="text2"/>
        </w:rPr>
      </w:pPr>
    </w:p>
    <w:p w:rsidR="003F10DA" w:rsidRDefault="003F10DA" w:rsidP="00750C3D">
      <w:pPr>
        <w:rPr>
          <w:color w:val="1F497D" w:themeColor="text2"/>
        </w:rPr>
      </w:pPr>
    </w:p>
    <w:p w:rsidR="009A278C" w:rsidRPr="009A278C" w:rsidRDefault="009A278C" w:rsidP="009A278C">
      <w:pPr>
        <w:ind w:left="180" w:hanging="90"/>
        <w:rPr>
          <w:color w:val="000000" w:themeColor="text1"/>
          <w:sz w:val="26"/>
          <w:szCs w:val="26"/>
        </w:rPr>
      </w:pPr>
      <w:r w:rsidRPr="009A278C">
        <w:rPr>
          <w:color w:val="000000" w:themeColor="text1"/>
          <w:sz w:val="26"/>
          <w:szCs w:val="26"/>
        </w:rPr>
        <w:t xml:space="preserve">Thẻ </w:t>
      </w:r>
      <w:r w:rsidR="00CA40B2">
        <w:rPr>
          <w:color w:val="000000" w:themeColor="text1"/>
        </w:rPr>
        <w:t>TONG_HOP</w:t>
      </w:r>
    </w:p>
    <w:p w:rsidR="009A278C" w:rsidRPr="00786134" w:rsidRDefault="009A278C" w:rsidP="00750C3D">
      <w:pPr>
        <w:rPr>
          <w:color w:val="1F497D" w:themeColor="text2"/>
        </w:rPr>
      </w:pPr>
    </w:p>
    <w:p w:rsidR="00750C3D" w:rsidRPr="00786134" w:rsidRDefault="00750C3D" w:rsidP="00750C3D">
      <w:pPr>
        <w:rPr>
          <w:color w:val="1F497D" w:themeColor="text2"/>
        </w:rPr>
      </w:pPr>
      <w:r w:rsidRPr="00786134">
        <w:rPr>
          <w:color w:val="1F497D" w:themeColor="text2"/>
        </w:rPr>
        <w:tab/>
        <w:t>&lt;</w:t>
      </w:r>
      <w:r w:rsidR="00CA40B2">
        <w:rPr>
          <w:color w:val="1F497D" w:themeColor="text2"/>
        </w:rPr>
        <w:t>TONG_HOP</w:t>
      </w:r>
      <w:r w:rsidRPr="00786134">
        <w:rPr>
          <w:color w:val="1F497D" w:themeColor="text2"/>
        </w:rPr>
        <w:t>&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D61CEE">
        <w:rPr>
          <w:color w:val="1F497D" w:themeColor="text2"/>
          <w:lang w:val="fr-FR"/>
        </w:rPr>
        <w:t>&lt;MA_LK&gt;20151212000583&lt;/MA_LK&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CSKCB&gt;79032&lt;/MA_CSKCB&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STT&gt;1&lt;/ST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BN&gt;123&lt;/MA_BN&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786134">
        <w:rPr>
          <w:color w:val="1F497D" w:themeColor="text2"/>
        </w:rPr>
        <w:t>&lt;HO_TEN&gt;</w:t>
      </w:r>
      <w:r w:rsidR="00BF55C3">
        <w:rPr>
          <w:color w:val="1F497D" w:themeColor="text2"/>
        </w:rPr>
        <w:t>&lt;![CDATA[</w:t>
      </w:r>
      <w:r w:rsidRPr="00786134">
        <w:rPr>
          <w:color w:val="1F497D" w:themeColor="text2"/>
        </w:rPr>
        <w:t>Nguyen Van A</w:t>
      </w:r>
      <w:r w:rsidR="00BF55C3">
        <w:rPr>
          <w:color w:val="1F497D" w:themeColor="text2"/>
        </w:rPr>
        <w:t>]]</w:t>
      </w:r>
      <w:r w:rsidR="00C01457">
        <w:rPr>
          <w:color w:val="1F497D" w:themeColor="text2"/>
        </w:rPr>
        <w:t>&gt;</w:t>
      </w:r>
      <w:r w:rsidRPr="00786134">
        <w:rPr>
          <w:color w:val="1F497D" w:themeColor="text2"/>
        </w:rPr>
        <w:t>&lt;/HO_TEN&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NGAY_SINH&gt;19800309&lt;/NGAY_SINH&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GIOI_TINH&gt;1&lt;/GIOI_TINH&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DIA_CHI&gt;</w:t>
      </w:r>
      <w:r w:rsidR="00AB4A08">
        <w:rPr>
          <w:color w:val="1F497D" w:themeColor="text2"/>
        </w:rPr>
        <w:t>&lt;![CDATA[</w:t>
      </w:r>
      <w:r w:rsidR="00AB4A08" w:rsidRPr="00786134">
        <w:rPr>
          <w:color w:val="1F497D" w:themeColor="text2"/>
        </w:rPr>
        <w:t>Truong tieu hoc Chi Linh</w:t>
      </w:r>
      <w:r w:rsidR="00AB4A08">
        <w:rPr>
          <w:color w:val="1F497D" w:themeColor="text2"/>
        </w:rPr>
        <w:t>]]</w:t>
      </w:r>
      <w:r w:rsidR="00C01457">
        <w:rPr>
          <w:color w:val="1F497D" w:themeColor="text2"/>
        </w:rPr>
        <w:t>&gt;</w:t>
      </w:r>
      <w:r w:rsidRPr="00786134">
        <w:rPr>
          <w:color w:val="1F497D" w:themeColor="text2"/>
        </w:rPr>
        <w:t>&lt;/DIA_CHI&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MA_THE&gt;HS7790900400912&lt;/MA_THE&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MA_DKBD&gt;79032&lt;/MA_DKBD&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GT_THE_TU&gt;2016010&lt;/GT_THE_TU&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GT_THE_DEN&gt;20161231&lt;/GT_THE_DEN&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TEN_BENH&gt;</w:t>
      </w:r>
      <w:r w:rsidR="002372D1">
        <w:rPr>
          <w:color w:val="1F497D" w:themeColor="text2"/>
        </w:rPr>
        <w:t>&lt;![CDATA[</w:t>
      </w:r>
      <w:r w:rsidR="002372D1" w:rsidRPr="00786134">
        <w:rPr>
          <w:color w:val="1F497D" w:themeColor="text2"/>
        </w:rPr>
        <w:t>Dau lung</w:t>
      </w:r>
      <w:r w:rsidR="002372D1">
        <w:rPr>
          <w:color w:val="1F497D" w:themeColor="text2"/>
        </w:rPr>
        <w:t>]]</w:t>
      </w:r>
      <w:r w:rsidR="00C01457">
        <w:rPr>
          <w:color w:val="1F497D" w:themeColor="text2"/>
        </w:rPr>
        <w:t>&gt;</w:t>
      </w:r>
      <w:r w:rsidRPr="00786134">
        <w:rPr>
          <w:color w:val="1F497D" w:themeColor="text2"/>
        </w:rPr>
        <w:t>&lt;/TEN_BENH&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D61CEE">
        <w:rPr>
          <w:color w:val="1F497D" w:themeColor="text2"/>
          <w:lang w:val="fr-FR"/>
        </w:rPr>
        <w:t>&lt;MA_BENH&gt;A00&lt;/MA_BENH&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BENHKHAC&gt;A00&lt;/MA_BENHKHAC&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LYDO_VVIEN&gt;3&lt;/MA_LYDO_VVIE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NOI_CHUYEN&gt;1&lt;/MA_NOI_CHUYE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TAI_NAN&gt;1&lt;/MA_TAI_NAN&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786134">
        <w:rPr>
          <w:color w:val="1F497D" w:themeColor="text2"/>
        </w:rPr>
        <w:t>&lt;NGAY_VAO&gt;201512121422&lt;/NGAY_VAO&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NGAY_RA&gt;201512121422&lt;/NGAY_RA&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SO_NGAY_DTRI&gt;10&lt;/SO_NGAY_DTRI&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D61CEE">
        <w:rPr>
          <w:color w:val="1F497D" w:themeColor="text2"/>
          <w:lang w:val="fr-FR"/>
        </w:rPr>
        <w:t>&lt;KET_QUA_DTRI&gt;1&lt;/KET_QUA_DTRI&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786134">
        <w:rPr>
          <w:color w:val="1F497D" w:themeColor="text2"/>
        </w:rPr>
        <w:t>&lt;TINH_TRANG_RV&gt;1&lt;/TINH_TRANG_RV&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NGAY_TTOAN&gt;20151212</w:t>
      </w:r>
      <w:r w:rsidR="00C21520">
        <w:rPr>
          <w:color w:val="1F497D" w:themeColor="text2"/>
        </w:rPr>
        <w:t>1500</w:t>
      </w:r>
      <w:r w:rsidRPr="00786134">
        <w:rPr>
          <w:color w:val="1F497D" w:themeColor="text2"/>
        </w:rPr>
        <w:t>&lt;/NGAY_TTOAN&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MUC_HUONG&gt;100&lt;/MUC_HUONG&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T_THUOC&gt;0&lt;/T_THUOC&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D61CEE">
        <w:rPr>
          <w:color w:val="1F497D" w:themeColor="text2"/>
          <w:lang w:val="fr-FR"/>
        </w:rPr>
        <w:t>&lt;T_VTYT&gt;0&lt;/T_VTY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T_TONGCHI&gt;50000&lt;/T_TONGCHI&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T_BNTT&gt;0&lt;/T_BNT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T_BHTT&gt;50000&lt;/T_BHT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T_NGUONKHAC&gt;0&lt;/T_NGUONKHAC&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T_NGOAIDS&gt;0&lt;/T_NGOAIDS&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786134">
        <w:rPr>
          <w:color w:val="1F497D" w:themeColor="text2"/>
        </w:rPr>
        <w:t>&lt;NAM_QT&gt;2015&lt;/NAM_QT&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THANG_QT&gt;12&lt;/THANG_QT&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D61CEE">
        <w:rPr>
          <w:color w:val="1F497D" w:themeColor="text2"/>
          <w:lang w:val="fr-FR"/>
        </w:rPr>
        <w:t>&lt;MA_LOAI_KCB&gt;1&lt;/MA_LOAI_KCB&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KHOA&gt;1&lt;/MA_KHOA&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KHUVUC&gt;1&lt;/MA_KHUVUC&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MA_PTTT_QT&gt;1&lt;/MA_PTTT_QT&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786134">
        <w:rPr>
          <w:color w:val="1F497D" w:themeColor="text2"/>
        </w:rPr>
        <w:t>&lt;CAN_NANG&gt;60&lt;/CAN_NANG&gt;</w:t>
      </w:r>
    </w:p>
    <w:p w:rsidR="0006267E" w:rsidRDefault="00750C3D" w:rsidP="00750C3D">
      <w:pPr>
        <w:rPr>
          <w:color w:val="1F497D" w:themeColor="text2"/>
        </w:rPr>
      </w:pPr>
      <w:r w:rsidRPr="00786134">
        <w:rPr>
          <w:color w:val="1F497D" w:themeColor="text2"/>
        </w:rPr>
        <w:tab/>
        <w:t>&lt;/</w:t>
      </w:r>
      <w:r w:rsidR="00CA40B2">
        <w:rPr>
          <w:color w:val="1F497D" w:themeColor="text2"/>
        </w:rPr>
        <w:t>TONG_HOP</w:t>
      </w:r>
      <w:r w:rsidRPr="00786134">
        <w:rPr>
          <w:color w:val="1F497D" w:themeColor="text2"/>
        </w:rPr>
        <w:t>&gt;</w:t>
      </w:r>
    </w:p>
    <w:p w:rsidR="0006267E" w:rsidRPr="009C7943" w:rsidRDefault="0006267E" w:rsidP="00750C3D">
      <w:pPr>
        <w:rPr>
          <w:color w:val="000000" w:themeColor="text1"/>
        </w:rPr>
      </w:pPr>
    </w:p>
    <w:p w:rsidR="00E11550" w:rsidRDefault="009C7943" w:rsidP="003976D7">
      <w:pPr>
        <w:pStyle w:val="oancuaDanhsach"/>
        <w:numPr>
          <w:ilvl w:val="0"/>
          <w:numId w:val="9"/>
        </w:numPr>
        <w:rPr>
          <w:color w:val="000000" w:themeColor="text1"/>
        </w:rPr>
      </w:pPr>
      <w:r w:rsidRPr="009C7943">
        <w:rPr>
          <w:color w:val="000000" w:themeColor="text1"/>
        </w:rPr>
        <w:t>Mô tả thông tin thẻ</w:t>
      </w:r>
    </w:p>
    <w:p w:rsidR="009C7943" w:rsidRDefault="009C7943" w:rsidP="000A7B5E">
      <w:pPr>
        <w:pStyle w:val="oancuaDanhsach"/>
        <w:rPr>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900"/>
        <w:gridCol w:w="917"/>
        <w:gridCol w:w="922"/>
        <w:gridCol w:w="4061"/>
        <w:gridCol w:w="754"/>
      </w:tblGrid>
      <w:tr w:rsidR="006C4769" w:rsidRPr="00F0415C" w:rsidTr="006C4769">
        <w:trPr>
          <w:trHeight w:val="945"/>
        </w:trPr>
        <w:tc>
          <w:tcPr>
            <w:tcW w:w="335" w:type="pct"/>
            <w:shd w:val="clear" w:color="000000" w:fill="FFFFFF"/>
            <w:vAlign w:val="center"/>
          </w:tcPr>
          <w:p w:rsidR="006C4769" w:rsidRPr="00A92F53" w:rsidRDefault="006C4769" w:rsidP="005005BE">
            <w:pPr>
              <w:jc w:val="center"/>
              <w:rPr>
                <w:rFonts w:cstheme="majorHAnsi"/>
                <w:b/>
                <w:bCs/>
                <w:szCs w:val="26"/>
                <w:lang w:eastAsia="vi-VN"/>
              </w:rPr>
            </w:pPr>
            <w:r w:rsidRPr="00A92F53">
              <w:rPr>
                <w:rFonts w:cstheme="majorHAnsi"/>
                <w:b/>
                <w:bCs/>
                <w:szCs w:val="26"/>
                <w:lang w:eastAsia="vi-VN"/>
              </w:rPr>
              <w:t>STT</w:t>
            </w:r>
          </w:p>
        </w:tc>
        <w:tc>
          <w:tcPr>
            <w:tcW w:w="1416" w:type="pct"/>
            <w:shd w:val="clear" w:color="000000" w:fill="FFFFFF"/>
            <w:vAlign w:val="center"/>
            <w:hideMark/>
          </w:tcPr>
          <w:p w:rsidR="006C4769" w:rsidRPr="00A92F53" w:rsidRDefault="006C4769" w:rsidP="005005BE">
            <w:pPr>
              <w:jc w:val="center"/>
              <w:rPr>
                <w:rFonts w:cstheme="majorHAnsi"/>
                <w:b/>
                <w:bCs/>
                <w:szCs w:val="26"/>
                <w:lang w:eastAsia="vi-VN"/>
              </w:rPr>
            </w:pPr>
            <w:r w:rsidRPr="00A92F53">
              <w:rPr>
                <w:rFonts w:cstheme="majorHAnsi"/>
                <w:b/>
                <w:bCs/>
                <w:szCs w:val="26"/>
                <w:lang w:eastAsia="vi-VN"/>
              </w:rPr>
              <w:t>Tên thẻ</w:t>
            </w:r>
          </w:p>
        </w:tc>
        <w:tc>
          <w:tcPr>
            <w:tcW w:w="448" w:type="pct"/>
            <w:shd w:val="clear" w:color="000000" w:fill="FFFFFF"/>
          </w:tcPr>
          <w:p w:rsidR="006C4769" w:rsidRPr="00A92F53" w:rsidRDefault="006C4769" w:rsidP="005005BE">
            <w:pPr>
              <w:jc w:val="center"/>
              <w:rPr>
                <w:rFonts w:cstheme="majorHAnsi"/>
                <w:b/>
                <w:bCs/>
                <w:szCs w:val="26"/>
                <w:lang w:eastAsia="vi-VN"/>
              </w:rPr>
            </w:pPr>
            <w:r>
              <w:rPr>
                <w:rFonts w:cstheme="majorHAnsi"/>
                <w:b/>
                <w:bCs/>
                <w:szCs w:val="26"/>
                <w:lang w:eastAsia="vi-VN"/>
              </w:rPr>
              <w:t>Kiểu dữ liệu</w:t>
            </w:r>
          </w:p>
        </w:tc>
        <w:tc>
          <w:tcPr>
            <w:tcW w:w="450" w:type="pct"/>
            <w:shd w:val="clear" w:color="000000" w:fill="FFFFFF"/>
          </w:tcPr>
          <w:p w:rsidR="006C4769" w:rsidRPr="00A92F53" w:rsidRDefault="006C4769" w:rsidP="005005BE">
            <w:pPr>
              <w:jc w:val="center"/>
              <w:rPr>
                <w:rFonts w:cstheme="majorHAnsi"/>
                <w:b/>
                <w:bCs/>
                <w:szCs w:val="26"/>
                <w:lang w:eastAsia="vi-VN"/>
              </w:rPr>
            </w:pPr>
            <w:r>
              <w:rPr>
                <w:rFonts w:cstheme="majorHAnsi"/>
                <w:b/>
                <w:bCs/>
                <w:szCs w:val="26"/>
                <w:lang w:eastAsia="vi-VN"/>
              </w:rPr>
              <w:t>Kích thước tối đa</w:t>
            </w:r>
          </w:p>
        </w:tc>
        <w:tc>
          <w:tcPr>
            <w:tcW w:w="1983" w:type="pct"/>
            <w:shd w:val="clear" w:color="000000" w:fill="FFFFFF"/>
            <w:vAlign w:val="center"/>
            <w:hideMark/>
          </w:tcPr>
          <w:p w:rsidR="006C4769" w:rsidRPr="00A92F53" w:rsidRDefault="006C4769" w:rsidP="005005BE">
            <w:pPr>
              <w:jc w:val="center"/>
              <w:rPr>
                <w:rFonts w:cstheme="majorHAnsi"/>
                <w:b/>
                <w:bCs/>
                <w:szCs w:val="26"/>
                <w:lang w:eastAsia="vi-VN"/>
              </w:rPr>
            </w:pPr>
            <w:r w:rsidRPr="00A92F53">
              <w:rPr>
                <w:rFonts w:cstheme="majorHAnsi"/>
                <w:b/>
                <w:bCs/>
                <w:szCs w:val="26"/>
                <w:lang w:eastAsia="vi-VN"/>
              </w:rPr>
              <w:t>Diễn giải</w:t>
            </w:r>
          </w:p>
        </w:tc>
        <w:tc>
          <w:tcPr>
            <w:tcW w:w="368" w:type="pct"/>
            <w:shd w:val="clear" w:color="000000" w:fill="FFFFFF"/>
          </w:tcPr>
          <w:p w:rsidR="006C4769" w:rsidRPr="00A92F53" w:rsidRDefault="006C4769" w:rsidP="005005BE">
            <w:pPr>
              <w:jc w:val="center"/>
              <w:rPr>
                <w:rFonts w:cstheme="majorHAnsi"/>
                <w:b/>
                <w:bCs/>
                <w:szCs w:val="26"/>
                <w:lang w:eastAsia="vi-VN"/>
              </w:rPr>
            </w:pPr>
            <w:r w:rsidRPr="00A92F53">
              <w:rPr>
                <w:rFonts w:cstheme="majorHAnsi"/>
                <w:b/>
                <w:bCs/>
                <w:szCs w:val="26"/>
                <w:lang w:eastAsia="vi-VN"/>
              </w:rPr>
              <w:t>Bắt buộc nhập</w:t>
            </w:r>
          </w:p>
        </w:tc>
      </w:tr>
      <w:tr w:rsidR="006C4769" w:rsidRPr="00F0415C" w:rsidTr="006C4769">
        <w:trPr>
          <w:trHeight w:val="630"/>
        </w:trPr>
        <w:tc>
          <w:tcPr>
            <w:tcW w:w="335" w:type="pct"/>
            <w:shd w:val="clear" w:color="000000" w:fill="FFFFFF"/>
            <w:vAlign w:val="center"/>
          </w:tcPr>
          <w:p w:rsidR="006C4769" w:rsidRPr="00F0415C" w:rsidRDefault="006C4769" w:rsidP="005005BE">
            <w:pPr>
              <w:rPr>
                <w:rFonts w:cstheme="majorHAnsi"/>
                <w:bCs/>
                <w:szCs w:val="26"/>
                <w:lang w:eastAsia="vi-VN"/>
              </w:rPr>
            </w:pPr>
            <w:r w:rsidRPr="00F0415C">
              <w:rPr>
                <w:rFonts w:cstheme="majorHAnsi"/>
                <w:bCs/>
                <w:szCs w:val="26"/>
                <w:lang w:eastAsia="vi-VN"/>
              </w:rPr>
              <w:t>1</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LK</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523BA8" w:rsidP="005005BE">
            <w:pPr>
              <w:rPr>
                <w:rFonts w:cstheme="majorHAnsi"/>
                <w:bCs/>
                <w:szCs w:val="26"/>
                <w:lang w:eastAsia="vi-VN"/>
              </w:rPr>
            </w:pPr>
            <w:r>
              <w:rPr>
                <w:rFonts w:cstheme="majorHAnsi"/>
                <w:bCs/>
                <w:szCs w:val="26"/>
                <w:lang w:eastAsia="vi-VN"/>
              </w:rPr>
              <w:t>100</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Mã đợt điều trị duy nhất (dùng để liên kết giữa bảng tổng hợp (bảng 1) và các bảng chi tiết (bảng 2 đến bảng 5) trong 1 lần khám bệnh, chữa bệnh (PRIMARY KEY)).</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630"/>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2</w:t>
            </w:r>
          </w:p>
        </w:tc>
        <w:tc>
          <w:tcPr>
            <w:tcW w:w="1416" w:type="pct"/>
            <w:shd w:val="clear" w:color="000000" w:fill="FFFFFF"/>
            <w:vAlign w:val="center"/>
          </w:tcPr>
          <w:p w:rsidR="006C4769" w:rsidRDefault="006C4769" w:rsidP="005005BE">
            <w:pPr>
              <w:rPr>
                <w:rFonts w:cstheme="majorHAnsi"/>
                <w:bCs/>
                <w:szCs w:val="26"/>
                <w:lang w:eastAsia="vi-VN"/>
              </w:rPr>
            </w:pPr>
            <w:r>
              <w:rPr>
                <w:rFonts w:cstheme="majorHAnsi"/>
                <w:bCs/>
                <w:szCs w:val="26"/>
                <w:lang w:eastAsia="vi-VN"/>
              </w:rPr>
              <w:t>MA_CSKCB</w:t>
            </w:r>
          </w:p>
        </w:tc>
        <w:tc>
          <w:tcPr>
            <w:tcW w:w="448" w:type="pct"/>
            <w:shd w:val="clear" w:color="000000" w:fill="FFFFFF"/>
          </w:tcPr>
          <w:p w:rsidR="006C4769"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Default="000372C8" w:rsidP="005005BE">
            <w:pPr>
              <w:rPr>
                <w:rFonts w:cstheme="majorHAnsi"/>
                <w:bCs/>
                <w:szCs w:val="26"/>
                <w:lang w:eastAsia="vi-VN"/>
              </w:rPr>
            </w:pPr>
            <w:r>
              <w:rPr>
                <w:rFonts w:cstheme="majorHAnsi"/>
                <w:bCs/>
                <w:szCs w:val="26"/>
                <w:lang w:eastAsia="vi-VN"/>
              </w:rPr>
              <w:t>5</w:t>
            </w:r>
          </w:p>
        </w:tc>
        <w:tc>
          <w:tcPr>
            <w:tcW w:w="1983" w:type="pct"/>
            <w:shd w:val="clear" w:color="000000" w:fill="FFFFFF"/>
            <w:vAlign w:val="center"/>
          </w:tcPr>
          <w:p w:rsidR="006C4769" w:rsidRPr="00F0415C" w:rsidRDefault="006C4769" w:rsidP="00C53B16">
            <w:pPr>
              <w:rPr>
                <w:rFonts w:cstheme="majorHAnsi"/>
                <w:bCs/>
                <w:szCs w:val="26"/>
                <w:lang w:eastAsia="vi-VN"/>
              </w:rPr>
            </w:pPr>
            <w:r>
              <w:rPr>
                <w:rFonts w:cstheme="majorHAnsi"/>
                <w:bCs/>
                <w:szCs w:val="26"/>
                <w:lang w:eastAsia="vi-VN"/>
              </w:rPr>
              <w:t xml:space="preserve">Mã </w:t>
            </w:r>
            <w:r w:rsidR="00C53B16">
              <w:rPr>
                <w:rFonts w:cstheme="majorHAnsi"/>
                <w:bCs/>
                <w:szCs w:val="26"/>
                <w:lang w:eastAsia="vi-VN"/>
              </w:rPr>
              <w:t>cơ sở khám chữa bệnh</w:t>
            </w:r>
          </w:p>
        </w:tc>
        <w:tc>
          <w:tcPr>
            <w:tcW w:w="368" w:type="pct"/>
            <w:shd w:val="clear" w:color="000000" w:fill="FFFFFF"/>
          </w:tcPr>
          <w:p w:rsidR="006C4769"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3</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STT</w:t>
            </w:r>
          </w:p>
        </w:tc>
        <w:tc>
          <w:tcPr>
            <w:tcW w:w="448" w:type="pct"/>
            <w:shd w:val="clear" w:color="000000" w:fill="FFFFFF"/>
          </w:tcPr>
          <w:p w:rsidR="006C4769" w:rsidRPr="00F0415C" w:rsidRDefault="000372C8"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B14B2C" w:rsidP="005005BE">
            <w:pPr>
              <w:rPr>
                <w:rFonts w:cstheme="majorHAnsi"/>
                <w:bCs/>
                <w:szCs w:val="26"/>
                <w:lang w:eastAsia="vi-VN"/>
              </w:rPr>
            </w:pPr>
            <w:r>
              <w:rPr>
                <w:rFonts w:cstheme="majorHAnsi"/>
                <w:bCs/>
                <w:szCs w:val="26"/>
                <w:lang w:eastAsia="vi-VN"/>
              </w:rPr>
              <w:t>10</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Từ 1 đến hết trong 1 lần gửi dữ liệu</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4</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BN</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0372C8" w:rsidP="005005BE">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Mã số bệnh nhân quy định tại CSKCB</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5</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HO_TEN</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0372C8" w:rsidP="005005BE">
            <w:pPr>
              <w:rPr>
                <w:rFonts w:cstheme="majorHAnsi"/>
                <w:bCs/>
                <w:szCs w:val="26"/>
                <w:lang w:eastAsia="vi-VN"/>
              </w:rPr>
            </w:pPr>
            <w:r>
              <w:rPr>
                <w:rFonts w:cstheme="majorHAnsi"/>
                <w:bCs/>
                <w:szCs w:val="26"/>
                <w:lang w:eastAsia="vi-VN"/>
              </w:rPr>
              <w:t>255</w:t>
            </w:r>
          </w:p>
        </w:tc>
        <w:tc>
          <w:tcPr>
            <w:tcW w:w="1983" w:type="pct"/>
            <w:shd w:val="clear" w:color="000000" w:fill="FFFFFF"/>
            <w:vAlign w:val="center"/>
            <w:hideMark/>
          </w:tcPr>
          <w:p w:rsidR="009A71D9" w:rsidRDefault="006C4769" w:rsidP="009A71D9">
            <w:pPr>
              <w:rPr>
                <w:rFonts w:cstheme="majorHAnsi"/>
                <w:bCs/>
                <w:szCs w:val="26"/>
                <w:lang w:eastAsia="vi-VN"/>
              </w:rPr>
            </w:pPr>
            <w:r w:rsidRPr="00F0415C">
              <w:rPr>
                <w:rFonts w:cstheme="majorHAnsi"/>
                <w:bCs/>
                <w:szCs w:val="26"/>
                <w:lang w:eastAsia="vi-VN"/>
              </w:rPr>
              <w:t>Họ và tên người bệnh</w:t>
            </w:r>
            <w:r w:rsidR="005D4029">
              <w:rPr>
                <w:rFonts w:cstheme="majorHAnsi"/>
                <w:bCs/>
                <w:szCs w:val="26"/>
                <w:lang w:eastAsia="vi-VN"/>
              </w:rPr>
              <w:t xml:space="preserve"> được để trong thẻ CDATA </w:t>
            </w:r>
            <w:r w:rsidR="009A71D9">
              <w:rPr>
                <w:rFonts w:cstheme="majorHAnsi"/>
                <w:bCs/>
                <w:szCs w:val="26"/>
                <w:lang w:eastAsia="vi-VN"/>
              </w:rPr>
              <w:t>.</w:t>
            </w:r>
          </w:p>
          <w:p w:rsidR="006C4769" w:rsidRPr="00F0415C" w:rsidRDefault="009A71D9" w:rsidP="009A71D9">
            <w:pPr>
              <w:rPr>
                <w:rFonts w:cstheme="majorHAnsi"/>
                <w:bCs/>
                <w:szCs w:val="26"/>
                <w:lang w:eastAsia="vi-VN"/>
              </w:rPr>
            </w:pPr>
            <w:r>
              <w:rPr>
                <w:rFonts w:cstheme="majorHAnsi"/>
                <w:bCs/>
                <w:szCs w:val="26"/>
                <w:lang w:eastAsia="vi-VN"/>
              </w:rPr>
              <w:t>V</w:t>
            </w:r>
            <w:r w:rsidR="005D4029">
              <w:rPr>
                <w:rFonts w:cstheme="majorHAnsi"/>
                <w:bCs/>
                <w:szCs w:val="26"/>
                <w:lang w:eastAsia="vi-VN"/>
              </w:rPr>
              <w:t>í du:</w:t>
            </w:r>
            <w:r w:rsidR="005D4029" w:rsidRPr="001C0F2E">
              <w:rPr>
                <w:color w:val="000000" w:themeColor="text1"/>
              </w:rPr>
              <w:t>&lt;![CDATA[HO_TEN]]</w:t>
            </w:r>
            <w:r w:rsidR="008E77A0">
              <w:rPr>
                <w:color w:val="000000" w:themeColor="text1"/>
              </w:rPr>
              <w:t>&gt;</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630"/>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6</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NGAY_SINH</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0372C8" w:rsidP="005005BE">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Ngày sinh ghi trên thẻ gồm 8 ký tự; 4 ký tự năm + 2 ký tự tháng + 2 ký tự ngày (nếu không có ngày sinh thì năm sinh: 4 ký tự)</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7</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GIOI_TINH</w:t>
            </w:r>
          </w:p>
        </w:tc>
        <w:tc>
          <w:tcPr>
            <w:tcW w:w="448" w:type="pct"/>
            <w:shd w:val="clear" w:color="000000" w:fill="FFFFFF"/>
          </w:tcPr>
          <w:p w:rsidR="006C4769" w:rsidRPr="00F0415C" w:rsidRDefault="000372C8"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0372C8" w:rsidP="005005BE">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Giới tính; Mã hóa (1 : Nam; 2 : Nữ)</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8</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DIA_CHI</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A7518B" w:rsidP="005005BE">
            <w:pPr>
              <w:rPr>
                <w:rFonts w:cstheme="majorHAnsi"/>
                <w:bCs/>
                <w:szCs w:val="26"/>
                <w:lang w:eastAsia="vi-VN"/>
              </w:rPr>
            </w:pPr>
            <w:r>
              <w:rPr>
                <w:rFonts w:cstheme="majorHAnsi"/>
                <w:bCs/>
                <w:szCs w:val="26"/>
                <w:lang w:eastAsia="vi-VN"/>
              </w:rPr>
              <w:t>500</w:t>
            </w:r>
          </w:p>
        </w:tc>
        <w:tc>
          <w:tcPr>
            <w:tcW w:w="1983" w:type="pct"/>
            <w:shd w:val="clear" w:color="000000" w:fill="FFFFFF"/>
            <w:vAlign w:val="center"/>
            <w:hideMark/>
          </w:tcPr>
          <w:p w:rsidR="00FC3FE9" w:rsidRDefault="006C4769" w:rsidP="00FC3FE9">
            <w:pPr>
              <w:rPr>
                <w:rFonts w:cstheme="majorHAnsi"/>
                <w:bCs/>
                <w:szCs w:val="26"/>
                <w:lang w:eastAsia="vi-VN"/>
              </w:rPr>
            </w:pPr>
            <w:r w:rsidRPr="00F0415C">
              <w:rPr>
                <w:rFonts w:cstheme="majorHAnsi"/>
                <w:bCs/>
                <w:szCs w:val="26"/>
                <w:lang w:eastAsia="vi-VN"/>
              </w:rPr>
              <w:t>Địa chỉ ghi trên thẻ BHYT, trẻ em không có thẻ ghi địa chỉ (xã, huyện, tỉnh) trên giấy tờ thay thế</w:t>
            </w:r>
            <w:r w:rsidR="00D13258" w:rsidRPr="00F0415C">
              <w:rPr>
                <w:rFonts w:cstheme="majorHAnsi"/>
                <w:bCs/>
                <w:szCs w:val="26"/>
                <w:lang w:eastAsia="vi-VN"/>
              </w:rPr>
              <w:t>bệnh</w:t>
            </w:r>
            <w:r w:rsidR="00D13258">
              <w:rPr>
                <w:rFonts w:cstheme="majorHAnsi"/>
                <w:bCs/>
                <w:szCs w:val="26"/>
                <w:lang w:eastAsia="vi-VN"/>
              </w:rPr>
              <w:t xml:space="preserve"> được để trong thẻ CDATA </w:t>
            </w:r>
            <w:r w:rsidR="00FC3FE9">
              <w:rPr>
                <w:rFonts w:cstheme="majorHAnsi"/>
                <w:bCs/>
                <w:szCs w:val="26"/>
                <w:lang w:eastAsia="vi-VN"/>
              </w:rPr>
              <w:t>.</w:t>
            </w:r>
          </w:p>
          <w:p w:rsidR="006C4769" w:rsidRPr="00D61CEE" w:rsidRDefault="00FC3FE9" w:rsidP="00FC3FE9">
            <w:pPr>
              <w:rPr>
                <w:rFonts w:cstheme="majorHAnsi"/>
                <w:bCs/>
                <w:szCs w:val="26"/>
                <w:lang w:val="fr-FR" w:eastAsia="vi-VN"/>
              </w:rPr>
            </w:pPr>
            <w:r w:rsidRPr="00D61CEE">
              <w:rPr>
                <w:rFonts w:cstheme="majorHAnsi"/>
                <w:bCs/>
                <w:szCs w:val="26"/>
                <w:lang w:val="fr-FR" w:eastAsia="vi-VN"/>
              </w:rPr>
              <w:t>V</w:t>
            </w:r>
            <w:r w:rsidR="00D13258" w:rsidRPr="00D61CEE">
              <w:rPr>
                <w:rFonts w:cstheme="majorHAnsi"/>
                <w:bCs/>
                <w:szCs w:val="26"/>
                <w:lang w:val="fr-FR" w:eastAsia="vi-VN"/>
              </w:rPr>
              <w:t xml:space="preserve">í du: </w:t>
            </w:r>
            <w:r w:rsidR="00D13258" w:rsidRPr="00D61CEE">
              <w:rPr>
                <w:color w:val="000000" w:themeColor="text1"/>
                <w:lang w:val="fr-FR"/>
              </w:rPr>
              <w:t>&lt;![CDATA[DIA_CHI]]</w:t>
            </w:r>
            <w:r w:rsidR="00A97EA1" w:rsidRPr="00D61CEE">
              <w:rPr>
                <w:color w:val="000000" w:themeColor="text1"/>
                <w:lang w:val="fr-FR"/>
              </w:rPr>
              <w:t>&gt;</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0372C8" w:rsidRPr="00F0415C" w:rsidTr="006C4769">
        <w:trPr>
          <w:trHeight w:val="300"/>
        </w:trPr>
        <w:tc>
          <w:tcPr>
            <w:tcW w:w="335" w:type="pct"/>
            <w:vMerge w:val="restart"/>
            <w:shd w:val="clear" w:color="000000" w:fill="FFFFFF"/>
            <w:vAlign w:val="center"/>
          </w:tcPr>
          <w:p w:rsidR="000372C8" w:rsidRPr="00F0415C" w:rsidRDefault="000372C8" w:rsidP="005005BE">
            <w:pPr>
              <w:rPr>
                <w:rFonts w:cstheme="majorHAnsi"/>
                <w:bCs/>
                <w:szCs w:val="26"/>
                <w:lang w:eastAsia="vi-VN"/>
              </w:rPr>
            </w:pPr>
            <w:r>
              <w:rPr>
                <w:rFonts w:cstheme="majorHAnsi"/>
                <w:bCs/>
                <w:szCs w:val="26"/>
                <w:lang w:eastAsia="vi-VN"/>
              </w:rPr>
              <w:t>9</w:t>
            </w:r>
          </w:p>
        </w:tc>
        <w:tc>
          <w:tcPr>
            <w:tcW w:w="1416" w:type="pct"/>
            <w:vMerge w:val="restart"/>
            <w:shd w:val="clear" w:color="000000" w:fill="FFFFFF"/>
            <w:vAlign w:val="center"/>
            <w:hideMark/>
          </w:tcPr>
          <w:p w:rsidR="000372C8" w:rsidRPr="00F0415C" w:rsidRDefault="000372C8" w:rsidP="005005BE">
            <w:pPr>
              <w:rPr>
                <w:rFonts w:cstheme="majorHAnsi"/>
                <w:bCs/>
                <w:szCs w:val="26"/>
                <w:lang w:eastAsia="vi-VN"/>
              </w:rPr>
            </w:pPr>
            <w:r>
              <w:rPr>
                <w:rFonts w:cstheme="majorHAnsi"/>
                <w:bCs/>
                <w:szCs w:val="26"/>
                <w:lang w:eastAsia="vi-VN"/>
              </w:rPr>
              <w:t>MA_THE</w:t>
            </w:r>
          </w:p>
        </w:tc>
        <w:tc>
          <w:tcPr>
            <w:tcW w:w="448" w:type="pct"/>
            <w:vMerge w:val="restart"/>
            <w:shd w:val="clear" w:color="000000" w:fill="FFFFFF"/>
          </w:tcPr>
          <w:p w:rsidR="000372C8" w:rsidRPr="00F0415C" w:rsidRDefault="00D159DF" w:rsidP="005005BE">
            <w:pPr>
              <w:rPr>
                <w:rFonts w:cstheme="majorHAnsi"/>
                <w:bCs/>
                <w:szCs w:val="26"/>
                <w:lang w:eastAsia="vi-VN"/>
              </w:rPr>
            </w:pPr>
            <w:r>
              <w:rPr>
                <w:rFonts w:cstheme="majorHAnsi"/>
                <w:bCs/>
                <w:szCs w:val="26"/>
                <w:lang w:eastAsia="vi-VN"/>
              </w:rPr>
              <w:t>Chuỗi</w:t>
            </w:r>
          </w:p>
        </w:tc>
        <w:tc>
          <w:tcPr>
            <w:tcW w:w="450" w:type="pct"/>
            <w:vMerge w:val="restart"/>
            <w:shd w:val="clear" w:color="000000" w:fill="FFFFFF"/>
          </w:tcPr>
          <w:p w:rsidR="000372C8" w:rsidRPr="00F0415C" w:rsidRDefault="000372C8" w:rsidP="005005BE">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0372C8" w:rsidRDefault="000372C8" w:rsidP="005005BE">
            <w:pPr>
              <w:rPr>
                <w:rFonts w:cstheme="majorHAnsi"/>
                <w:bCs/>
                <w:szCs w:val="26"/>
                <w:lang w:eastAsia="vi-VN"/>
              </w:rPr>
            </w:pPr>
            <w:r w:rsidRPr="00F0415C">
              <w:rPr>
                <w:rFonts w:cstheme="majorHAnsi"/>
                <w:bCs/>
                <w:szCs w:val="26"/>
                <w:lang w:eastAsia="vi-VN"/>
              </w:rPr>
              <w:t>Mã thẻ BHYT do cơ quan BHXH cấp (trường hợp chưa có thẻ nhưng vẫn được hưởng quyền lợi BHYT, VD: trẻ em, người ghép tạng,...thì mã theo nguyên tắc: mã đối tượng + mã tỉnh + mã huyện + 000 + số thứ tự đối tượng không có thẻ đến khám trong năm.</w:t>
            </w:r>
          </w:p>
          <w:p w:rsidR="00DB5305" w:rsidRPr="00546E16" w:rsidRDefault="00DB5305" w:rsidP="00DB5305">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DB5305" w:rsidRPr="00DB5305" w:rsidRDefault="00DB5305" w:rsidP="00DB5305">
            <w:pPr>
              <w:pStyle w:val="oancuaDanhsach"/>
              <w:numPr>
                <w:ilvl w:val="0"/>
                <w:numId w:val="9"/>
              </w:numPr>
              <w:ind w:left="246" w:hanging="180"/>
              <w:rPr>
                <w:rFonts w:cstheme="majorHAnsi"/>
                <w:bCs/>
                <w:szCs w:val="26"/>
                <w:lang w:eastAsia="vi-VN"/>
              </w:rPr>
            </w:pPr>
            <w:r w:rsidRPr="00DB5305">
              <w:rPr>
                <w:rFonts w:asciiTheme="majorHAnsi" w:eastAsiaTheme="minorHAnsi" w:hAnsiTheme="majorHAnsi" w:cstheme="majorHAnsi"/>
                <w:sz w:val="22"/>
                <w:szCs w:val="22"/>
              </w:rPr>
              <w:t>Trường hợp bệnh nhân không khám bảo hiểm thì không nhập trường MA_THE, MA_KCBBD, TU_NGAY, DEN_NGAY, NGAYDU5NAM.</w:t>
            </w:r>
          </w:p>
        </w:tc>
        <w:tc>
          <w:tcPr>
            <w:tcW w:w="368" w:type="pct"/>
            <w:vMerge w:val="restart"/>
            <w:shd w:val="clear" w:color="000000" w:fill="FFFFFF"/>
          </w:tcPr>
          <w:p w:rsidR="000372C8" w:rsidRPr="00F0415C" w:rsidRDefault="000372C8" w:rsidP="005005BE">
            <w:pPr>
              <w:rPr>
                <w:rFonts w:cstheme="majorHAnsi"/>
                <w:bCs/>
                <w:szCs w:val="26"/>
                <w:lang w:eastAsia="vi-VN"/>
              </w:rPr>
            </w:pPr>
          </w:p>
        </w:tc>
      </w:tr>
      <w:tr w:rsidR="000372C8" w:rsidRPr="00F0415C" w:rsidTr="006C4769">
        <w:trPr>
          <w:trHeight w:val="315"/>
        </w:trPr>
        <w:tc>
          <w:tcPr>
            <w:tcW w:w="335" w:type="pct"/>
            <w:vMerge/>
            <w:vAlign w:val="center"/>
          </w:tcPr>
          <w:p w:rsidR="000372C8" w:rsidRPr="00F0415C" w:rsidRDefault="000372C8" w:rsidP="005005BE">
            <w:pPr>
              <w:rPr>
                <w:rFonts w:cstheme="majorHAnsi"/>
                <w:bCs/>
                <w:szCs w:val="26"/>
                <w:lang w:eastAsia="vi-VN"/>
              </w:rPr>
            </w:pPr>
          </w:p>
        </w:tc>
        <w:tc>
          <w:tcPr>
            <w:tcW w:w="1416" w:type="pct"/>
            <w:vMerge/>
            <w:vAlign w:val="center"/>
            <w:hideMark/>
          </w:tcPr>
          <w:p w:rsidR="000372C8" w:rsidRPr="00F0415C" w:rsidRDefault="000372C8" w:rsidP="005005BE">
            <w:pPr>
              <w:rPr>
                <w:rFonts w:cstheme="majorHAnsi"/>
                <w:bCs/>
                <w:szCs w:val="26"/>
                <w:lang w:eastAsia="vi-VN"/>
              </w:rPr>
            </w:pPr>
          </w:p>
        </w:tc>
        <w:tc>
          <w:tcPr>
            <w:tcW w:w="448" w:type="pct"/>
            <w:vMerge/>
            <w:shd w:val="clear" w:color="000000" w:fill="FFFFFF"/>
          </w:tcPr>
          <w:p w:rsidR="000372C8" w:rsidRPr="00F0415C" w:rsidRDefault="000372C8" w:rsidP="005005BE">
            <w:pPr>
              <w:rPr>
                <w:rFonts w:cstheme="majorHAnsi"/>
                <w:bCs/>
                <w:szCs w:val="26"/>
                <w:lang w:eastAsia="vi-VN"/>
              </w:rPr>
            </w:pPr>
          </w:p>
        </w:tc>
        <w:tc>
          <w:tcPr>
            <w:tcW w:w="450" w:type="pct"/>
            <w:vMerge/>
            <w:shd w:val="clear" w:color="000000" w:fill="FFFFFF"/>
          </w:tcPr>
          <w:p w:rsidR="000372C8" w:rsidRPr="00F0415C" w:rsidRDefault="000372C8" w:rsidP="005005BE">
            <w:pPr>
              <w:rPr>
                <w:rFonts w:cstheme="majorHAnsi"/>
                <w:bCs/>
                <w:szCs w:val="26"/>
                <w:lang w:eastAsia="vi-VN"/>
              </w:rPr>
            </w:pPr>
          </w:p>
        </w:tc>
        <w:tc>
          <w:tcPr>
            <w:tcW w:w="1983" w:type="pct"/>
            <w:shd w:val="clear" w:color="000000" w:fill="FFFFFF"/>
            <w:vAlign w:val="center"/>
            <w:hideMark/>
          </w:tcPr>
          <w:p w:rsidR="00CF65FE" w:rsidRPr="00DB5305" w:rsidRDefault="000372C8" w:rsidP="00DB5305">
            <w:pPr>
              <w:rPr>
                <w:rFonts w:cstheme="majorHAnsi"/>
                <w:bCs/>
                <w:szCs w:val="26"/>
                <w:lang w:eastAsia="vi-VN"/>
              </w:rPr>
            </w:pPr>
            <w:r w:rsidRPr="00F0415C">
              <w:rPr>
                <w:rFonts w:cstheme="majorHAnsi"/>
                <w:bCs/>
                <w:szCs w:val="26"/>
                <w:lang w:eastAsia="vi-VN"/>
              </w:rPr>
              <w:t>VD: TE1+xx (mã tỉnh)+yy (mã huyện)+000+ zzzzz (số thứ tự trẻ dưới 6 tuổi không có thẻ đến khám trong năm)</w:t>
            </w:r>
            <w:r w:rsidR="00CF65FE">
              <w:rPr>
                <w:rFonts w:cstheme="majorHAnsi"/>
                <w:bCs/>
                <w:szCs w:val="26"/>
                <w:lang w:eastAsia="vi-VN"/>
              </w:rPr>
              <w:t>.</w:t>
            </w:r>
          </w:p>
        </w:tc>
        <w:tc>
          <w:tcPr>
            <w:tcW w:w="368" w:type="pct"/>
            <w:vMerge/>
            <w:shd w:val="clear" w:color="000000" w:fill="FFFFFF"/>
          </w:tcPr>
          <w:p w:rsidR="000372C8" w:rsidRPr="00F0415C" w:rsidRDefault="000372C8" w:rsidP="005005BE">
            <w:pPr>
              <w:rPr>
                <w:rFonts w:cstheme="majorHAnsi"/>
                <w:bCs/>
                <w:szCs w:val="26"/>
                <w:lang w:eastAsia="vi-VN"/>
              </w:rPr>
            </w:pPr>
          </w:p>
        </w:tc>
      </w:tr>
      <w:tr w:rsidR="006C4769" w:rsidRPr="00F0415C"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10</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DKBD</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EB2EC0" w:rsidP="005005BE">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6C4769" w:rsidRDefault="006C4769" w:rsidP="005005BE">
            <w:pPr>
              <w:rPr>
                <w:rFonts w:cstheme="majorHAnsi"/>
                <w:bCs/>
                <w:szCs w:val="26"/>
                <w:lang w:eastAsia="vi-VN"/>
              </w:rPr>
            </w:pPr>
            <w:r w:rsidRPr="00F0415C">
              <w:rPr>
                <w:rFonts w:cstheme="majorHAnsi"/>
                <w:bCs/>
                <w:szCs w:val="26"/>
                <w:lang w:eastAsia="vi-VN"/>
              </w:rPr>
              <w:t>Mã cơ sở KCB nơi người bệnh đăng ký ban đầu ghi trên thẻ BHYT</w:t>
            </w:r>
            <w:r w:rsidR="000B5293">
              <w:rPr>
                <w:rFonts w:cstheme="majorHAnsi"/>
                <w:bCs/>
                <w:szCs w:val="26"/>
                <w:lang w:eastAsia="vi-VN"/>
              </w:rPr>
              <w:t>.</w:t>
            </w:r>
          </w:p>
          <w:p w:rsidR="000B5293" w:rsidRPr="00546E16" w:rsidRDefault="000B5293" w:rsidP="000B5293">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0B5293" w:rsidRPr="000B5293" w:rsidRDefault="000B5293" w:rsidP="000B5293">
            <w:pPr>
              <w:pStyle w:val="oancuaDanhsach"/>
              <w:numPr>
                <w:ilvl w:val="0"/>
                <w:numId w:val="9"/>
              </w:numPr>
              <w:ind w:left="246" w:hanging="180"/>
              <w:rPr>
                <w:rFonts w:cstheme="majorHAnsi"/>
                <w:bCs/>
                <w:szCs w:val="26"/>
                <w:lang w:eastAsia="vi-VN"/>
              </w:rPr>
            </w:pPr>
            <w:r w:rsidRPr="000B5293">
              <w:rPr>
                <w:rFonts w:asciiTheme="majorHAnsi" w:eastAsiaTheme="minorHAnsi" w:hAnsiTheme="majorHAnsi" w:cstheme="majorHAnsi"/>
                <w:sz w:val="22"/>
                <w:szCs w:val="22"/>
              </w:rPr>
              <w:t>Trường hợp bệnh nhân không khám bảo hiểm thì không nhập trường MA_THE, MA_KCBBD, TU_NGAY, DEN_NGAY, NGAYDU5NAM.</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1</w:t>
            </w:r>
            <w:r>
              <w:rPr>
                <w:rFonts w:cstheme="majorHAnsi"/>
                <w:bCs/>
                <w:szCs w:val="26"/>
                <w:lang w:eastAsia="vi-VN"/>
              </w:rPr>
              <w:t>1</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GT_THE_TU</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191BE9" w:rsidP="005005BE">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6C4769" w:rsidRDefault="006C4769" w:rsidP="005005BE">
            <w:pPr>
              <w:rPr>
                <w:rFonts w:cstheme="majorHAnsi"/>
                <w:bCs/>
                <w:szCs w:val="26"/>
                <w:lang w:eastAsia="vi-VN"/>
              </w:rPr>
            </w:pPr>
            <w:r w:rsidRPr="00F0415C">
              <w:rPr>
                <w:rFonts w:cstheme="majorHAnsi"/>
                <w:bCs/>
                <w:szCs w:val="26"/>
                <w:lang w:eastAsia="vi-VN"/>
              </w:rPr>
              <w:t>Thời điểm thẻ có giá trị gồm 8 ký tự; 4 ký tự năm + 2 ký tự tháng + 2 ký tự ngày</w:t>
            </w:r>
            <w:r w:rsidR="005626A5">
              <w:rPr>
                <w:rFonts w:cstheme="majorHAnsi"/>
                <w:bCs/>
                <w:szCs w:val="26"/>
                <w:lang w:eastAsia="vi-VN"/>
              </w:rPr>
              <w:t>.</w:t>
            </w:r>
          </w:p>
          <w:p w:rsidR="005626A5" w:rsidRPr="00546E16" w:rsidRDefault="005626A5" w:rsidP="005626A5">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5626A5" w:rsidRPr="005626A5" w:rsidRDefault="005626A5" w:rsidP="005626A5">
            <w:pPr>
              <w:pStyle w:val="oancuaDanhsach"/>
              <w:numPr>
                <w:ilvl w:val="0"/>
                <w:numId w:val="9"/>
              </w:numPr>
              <w:ind w:left="246" w:hanging="180"/>
              <w:rPr>
                <w:rFonts w:cstheme="majorHAnsi"/>
                <w:bCs/>
                <w:szCs w:val="26"/>
                <w:lang w:eastAsia="vi-VN"/>
              </w:rPr>
            </w:pPr>
            <w:r w:rsidRPr="005626A5">
              <w:rPr>
                <w:rFonts w:asciiTheme="majorHAnsi" w:eastAsiaTheme="minorHAnsi" w:hAnsiTheme="majorHAnsi" w:cstheme="majorHAnsi"/>
                <w:sz w:val="22"/>
                <w:szCs w:val="22"/>
              </w:rPr>
              <w:t>Trường hợp bệnh nhân không khám bảo hiểm thì không nhập trường MA_THE, MA_KCBBD, TU_NGAY, DEN_NGAY, NGAYDU5NAM.</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1</w:t>
            </w:r>
            <w:r>
              <w:rPr>
                <w:rFonts w:cstheme="majorHAnsi"/>
                <w:bCs/>
                <w:szCs w:val="26"/>
                <w:lang w:eastAsia="vi-VN"/>
              </w:rPr>
              <w:t>2</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GT_THE_DEN</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191BE9" w:rsidP="005005BE">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6C4769" w:rsidRDefault="006C4769" w:rsidP="005005BE">
            <w:pPr>
              <w:rPr>
                <w:rFonts w:cstheme="majorHAnsi"/>
                <w:bCs/>
                <w:szCs w:val="26"/>
                <w:lang w:eastAsia="vi-VN"/>
              </w:rPr>
            </w:pPr>
            <w:r w:rsidRPr="00F0415C">
              <w:rPr>
                <w:rFonts w:cstheme="majorHAnsi"/>
                <w:bCs/>
                <w:szCs w:val="26"/>
                <w:lang w:eastAsia="vi-VN"/>
              </w:rPr>
              <w:t>Thời điểm thẻ hết giá trị gồm 8 ký tự; 4 ký tự năm + 2 ký tự tháng + 2 ký tự ngày</w:t>
            </w:r>
            <w:r w:rsidR="005626A5">
              <w:rPr>
                <w:rFonts w:cstheme="majorHAnsi"/>
                <w:bCs/>
                <w:szCs w:val="26"/>
                <w:lang w:eastAsia="vi-VN"/>
              </w:rPr>
              <w:t>.</w:t>
            </w:r>
          </w:p>
          <w:p w:rsidR="005626A5" w:rsidRPr="00546E16" w:rsidRDefault="005626A5" w:rsidP="005626A5">
            <w:pPr>
              <w:pStyle w:val="oancuaDanhsach"/>
              <w:numPr>
                <w:ilvl w:val="0"/>
                <w:numId w:val="9"/>
              </w:numPr>
              <w:spacing w:before="120" w:after="120" w:line="276" w:lineRule="auto"/>
              <w:ind w:left="234" w:hanging="180"/>
              <w:jc w:val="both"/>
              <w:rPr>
                <w:rFonts w:asciiTheme="majorHAnsi" w:eastAsiaTheme="minorHAnsi" w:hAnsiTheme="majorHAnsi" w:cstheme="majorHAnsi"/>
                <w:sz w:val="22"/>
                <w:szCs w:val="22"/>
              </w:rPr>
            </w:pPr>
            <w:r>
              <w:rPr>
                <w:rFonts w:asciiTheme="majorHAnsi" w:eastAsiaTheme="minorHAnsi" w:hAnsiTheme="majorHAnsi" w:cstheme="majorHAnsi"/>
                <w:sz w:val="22"/>
                <w:szCs w:val="22"/>
              </w:rPr>
              <w:t>Nếu bệnh nhân khám bảo hiểm thì bắt buộc phải nhập.</w:t>
            </w:r>
          </w:p>
          <w:p w:rsidR="005626A5" w:rsidRPr="005626A5" w:rsidRDefault="005626A5" w:rsidP="005626A5">
            <w:pPr>
              <w:pStyle w:val="oancuaDanhsach"/>
              <w:numPr>
                <w:ilvl w:val="0"/>
                <w:numId w:val="9"/>
              </w:numPr>
              <w:ind w:left="246" w:hanging="180"/>
              <w:rPr>
                <w:rFonts w:cstheme="majorHAnsi"/>
                <w:bCs/>
                <w:szCs w:val="26"/>
                <w:lang w:eastAsia="vi-VN"/>
              </w:rPr>
            </w:pPr>
            <w:r w:rsidRPr="005626A5">
              <w:rPr>
                <w:rFonts w:asciiTheme="majorHAnsi" w:eastAsiaTheme="minorHAnsi" w:hAnsiTheme="majorHAnsi" w:cstheme="majorHAnsi"/>
                <w:sz w:val="22"/>
                <w:szCs w:val="22"/>
              </w:rPr>
              <w:t>Trường hợp bệnh nhân không khám bảo hiểm thì không nhập trường MA_THE, MA_KCBBD, TU_NGAY, DEN_NGAY, NGAYDU5NAM.</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D61CEE"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13</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EN_BENH</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FA7B10" w:rsidP="005005BE">
            <w:pPr>
              <w:rPr>
                <w:rFonts w:cstheme="majorHAnsi"/>
                <w:bCs/>
                <w:szCs w:val="26"/>
                <w:lang w:eastAsia="vi-VN"/>
              </w:rPr>
            </w:pPr>
            <w:r>
              <w:rPr>
                <w:rFonts w:cstheme="majorHAnsi"/>
                <w:bCs/>
                <w:szCs w:val="26"/>
                <w:lang w:eastAsia="vi-VN"/>
              </w:rPr>
              <w:t>255</w:t>
            </w:r>
          </w:p>
        </w:tc>
        <w:tc>
          <w:tcPr>
            <w:tcW w:w="1983" w:type="pct"/>
            <w:shd w:val="clear" w:color="000000" w:fill="FFFFFF"/>
            <w:vAlign w:val="center"/>
            <w:hideMark/>
          </w:tcPr>
          <w:p w:rsidR="002574A2" w:rsidRDefault="006C4769" w:rsidP="002574A2">
            <w:pPr>
              <w:rPr>
                <w:rFonts w:cstheme="majorHAnsi"/>
                <w:bCs/>
                <w:szCs w:val="26"/>
                <w:lang w:eastAsia="vi-VN"/>
              </w:rPr>
            </w:pPr>
            <w:r w:rsidRPr="00F0415C">
              <w:rPr>
                <w:rFonts w:cstheme="majorHAnsi"/>
                <w:bCs/>
                <w:szCs w:val="26"/>
                <w:lang w:eastAsia="vi-VN"/>
              </w:rPr>
              <w:t>Ghi đầy đủ chẩn đoán khi ra viện</w:t>
            </w:r>
            <w:r w:rsidR="002574A2">
              <w:rPr>
                <w:rFonts w:cstheme="majorHAnsi"/>
                <w:bCs/>
                <w:szCs w:val="26"/>
                <w:lang w:eastAsia="vi-VN"/>
              </w:rPr>
              <w:t>được để trong thẻ CDATA .</w:t>
            </w:r>
          </w:p>
          <w:p w:rsidR="006C4769" w:rsidRPr="00D61CEE" w:rsidRDefault="002574A2" w:rsidP="002574A2">
            <w:pPr>
              <w:rPr>
                <w:rFonts w:cstheme="majorHAnsi"/>
                <w:bCs/>
                <w:szCs w:val="26"/>
                <w:lang w:val="fr-FR" w:eastAsia="vi-VN"/>
              </w:rPr>
            </w:pPr>
            <w:r w:rsidRPr="00D61CEE">
              <w:rPr>
                <w:rFonts w:cstheme="majorHAnsi"/>
                <w:bCs/>
                <w:szCs w:val="26"/>
                <w:lang w:val="fr-FR" w:eastAsia="vi-VN"/>
              </w:rPr>
              <w:t xml:space="preserve">Ví du: </w:t>
            </w:r>
            <w:r w:rsidRPr="00D61CEE">
              <w:rPr>
                <w:color w:val="000000" w:themeColor="text1"/>
                <w:lang w:val="fr-FR"/>
              </w:rPr>
              <w:t>&lt;![CDATA[TEN_BENH]]</w:t>
            </w:r>
            <w:r w:rsidR="00183B49" w:rsidRPr="00D61CEE">
              <w:rPr>
                <w:color w:val="000000" w:themeColor="text1"/>
                <w:lang w:val="fr-FR"/>
              </w:rPr>
              <w:t>&gt;</w:t>
            </w:r>
          </w:p>
        </w:tc>
        <w:tc>
          <w:tcPr>
            <w:tcW w:w="368" w:type="pct"/>
            <w:shd w:val="clear" w:color="000000" w:fill="FFFFFF"/>
          </w:tcPr>
          <w:p w:rsidR="006C4769" w:rsidRPr="00D61CEE" w:rsidRDefault="006C4769" w:rsidP="005005BE">
            <w:pPr>
              <w:rPr>
                <w:rFonts w:cstheme="majorHAnsi"/>
                <w:bCs/>
                <w:szCs w:val="26"/>
                <w:lang w:val="fr-FR" w:eastAsia="vi-VN"/>
              </w:rPr>
            </w:pPr>
          </w:p>
        </w:tc>
      </w:tr>
      <w:tr w:rsidR="006C4769" w:rsidRPr="00F0415C"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14</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BENH</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1863D1" w:rsidP="005005BE">
            <w:pPr>
              <w:rPr>
                <w:rFonts w:cstheme="majorHAnsi"/>
                <w:bCs/>
                <w:szCs w:val="26"/>
                <w:lang w:eastAsia="vi-VN"/>
              </w:rPr>
            </w:pPr>
            <w:r>
              <w:rPr>
                <w:rFonts w:cstheme="majorHAnsi"/>
                <w:bCs/>
                <w:szCs w:val="26"/>
                <w:lang w:eastAsia="vi-VN"/>
              </w:rPr>
              <w:t>7</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Mã bệnh chính theo ICD 10</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15</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BENHKHAC</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290ECC" w:rsidP="005005BE">
            <w:pPr>
              <w:rPr>
                <w:rFonts w:cstheme="majorHAnsi"/>
                <w:bCs/>
                <w:szCs w:val="26"/>
                <w:lang w:eastAsia="vi-VN"/>
              </w:rPr>
            </w:pPr>
            <w:r>
              <w:rPr>
                <w:rFonts w:cstheme="majorHAnsi"/>
                <w:bCs/>
                <w:szCs w:val="26"/>
                <w:lang w:eastAsia="vi-VN"/>
              </w:rPr>
              <w:t>25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Mã bệnh kèm theo theo ICD 10, có nhiều mã ICD được phân cách bằng ký tự chấm phẩy (;)</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1</w:t>
            </w:r>
            <w:r>
              <w:rPr>
                <w:rFonts w:cstheme="majorHAnsi"/>
                <w:bCs/>
                <w:szCs w:val="26"/>
                <w:lang w:eastAsia="vi-VN"/>
              </w:rPr>
              <w:t>6</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LYDO_VVIEN</w:t>
            </w:r>
          </w:p>
        </w:tc>
        <w:tc>
          <w:tcPr>
            <w:tcW w:w="448" w:type="pct"/>
            <w:shd w:val="clear" w:color="000000" w:fill="FFFFFF"/>
          </w:tcPr>
          <w:p w:rsidR="006C4769" w:rsidRPr="00F0415C" w:rsidRDefault="00FA7B10"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FA7B10" w:rsidP="005005BE">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Mã hóa đối tượng đến khám BHYT (1 : Đúng tuyến; 2 : Cấp cứu; 3 : Trái tuyến)</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1</w:t>
            </w:r>
            <w:r>
              <w:rPr>
                <w:rFonts w:cstheme="majorHAnsi"/>
                <w:bCs/>
                <w:szCs w:val="26"/>
                <w:lang w:eastAsia="vi-VN"/>
              </w:rPr>
              <w:t>7</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NOI_CHUYEN</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FA7B10" w:rsidP="005005BE">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Mã cơ sở KCB chuyển người bệnh đến (mã do cơ quan BHXH cấp)</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1</w:t>
            </w:r>
            <w:r>
              <w:rPr>
                <w:rFonts w:cstheme="majorHAnsi"/>
                <w:bCs/>
                <w:szCs w:val="26"/>
                <w:lang w:eastAsia="vi-VN"/>
              </w:rPr>
              <w:t>8</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TAI_NAN</w:t>
            </w:r>
          </w:p>
        </w:tc>
        <w:tc>
          <w:tcPr>
            <w:tcW w:w="448" w:type="pct"/>
            <w:shd w:val="clear" w:color="000000" w:fill="FFFFFF"/>
          </w:tcPr>
          <w:p w:rsidR="006C4769" w:rsidRPr="00F0415C" w:rsidRDefault="00FA7B10"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FA7B10" w:rsidP="005005BE">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Tai nạn thương tích; Mã hóa tham chiếu bảng 8 (Bảng tai nạn thương tích)</w:t>
            </w:r>
          </w:p>
        </w:tc>
        <w:tc>
          <w:tcPr>
            <w:tcW w:w="368" w:type="pct"/>
            <w:shd w:val="clear" w:color="000000" w:fill="FFFFFF"/>
          </w:tcPr>
          <w:p w:rsidR="006C4769" w:rsidRPr="00F0415C" w:rsidRDefault="006C4769" w:rsidP="005005BE">
            <w:pPr>
              <w:rPr>
                <w:rFonts w:cstheme="majorHAnsi"/>
                <w:bCs/>
                <w:szCs w:val="26"/>
                <w:lang w:eastAsia="vi-VN"/>
              </w:rPr>
            </w:pPr>
          </w:p>
        </w:tc>
      </w:tr>
      <w:tr w:rsidR="00FA7B10" w:rsidRPr="00F0415C" w:rsidTr="006C4769">
        <w:trPr>
          <w:trHeight w:val="300"/>
        </w:trPr>
        <w:tc>
          <w:tcPr>
            <w:tcW w:w="335" w:type="pct"/>
            <w:vMerge w:val="restart"/>
            <w:shd w:val="clear" w:color="000000" w:fill="FFFFFF"/>
            <w:vAlign w:val="center"/>
          </w:tcPr>
          <w:p w:rsidR="00FA7B10" w:rsidRPr="00F0415C" w:rsidRDefault="00FA7B10" w:rsidP="00E63850">
            <w:pPr>
              <w:rPr>
                <w:rFonts w:cstheme="majorHAnsi"/>
                <w:bCs/>
                <w:szCs w:val="26"/>
                <w:lang w:eastAsia="vi-VN"/>
              </w:rPr>
            </w:pPr>
            <w:r w:rsidRPr="00F0415C">
              <w:rPr>
                <w:rFonts w:cstheme="majorHAnsi"/>
                <w:bCs/>
                <w:szCs w:val="26"/>
                <w:lang w:eastAsia="vi-VN"/>
              </w:rPr>
              <w:t>1</w:t>
            </w:r>
            <w:r>
              <w:rPr>
                <w:rFonts w:cstheme="majorHAnsi"/>
                <w:bCs/>
                <w:szCs w:val="26"/>
                <w:lang w:eastAsia="vi-VN"/>
              </w:rPr>
              <w:t>9</w:t>
            </w:r>
          </w:p>
        </w:tc>
        <w:tc>
          <w:tcPr>
            <w:tcW w:w="1416" w:type="pct"/>
            <w:vMerge w:val="restart"/>
            <w:shd w:val="clear" w:color="000000" w:fill="FFFFFF"/>
            <w:vAlign w:val="center"/>
            <w:hideMark/>
          </w:tcPr>
          <w:p w:rsidR="00FA7B10" w:rsidRPr="00F0415C" w:rsidRDefault="00FA7B10" w:rsidP="005005BE">
            <w:pPr>
              <w:rPr>
                <w:rFonts w:cstheme="majorHAnsi"/>
                <w:bCs/>
                <w:szCs w:val="26"/>
                <w:lang w:eastAsia="vi-VN"/>
              </w:rPr>
            </w:pPr>
            <w:r>
              <w:rPr>
                <w:rFonts w:cstheme="majorHAnsi"/>
                <w:bCs/>
                <w:szCs w:val="26"/>
                <w:lang w:eastAsia="vi-VN"/>
              </w:rPr>
              <w:t>NGAY_VAO</w:t>
            </w:r>
          </w:p>
        </w:tc>
        <w:tc>
          <w:tcPr>
            <w:tcW w:w="448" w:type="pct"/>
            <w:vMerge w:val="restart"/>
            <w:shd w:val="clear" w:color="000000" w:fill="FFFFFF"/>
          </w:tcPr>
          <w:p w:rsidR="00FA7B10" w:rsidRPr="00F0415C" w:rsidRDefault="00D159DF" w:rsidP="005005BE">
            <w:pPr>
              <w:rPr>
                <w:rFonts w:cstheme="majorHAnsi"/>
                <w:bCs/>
                <w:szCs w:val="26"/>
                <w:lang w:eastAsia="vi-VN"/>
              </w:rPr>
            </w:pPr>
            <w:r>
              <w:rPr>
                <w:rFonts w:cstheme="majorHAnsi"/>
                <w:bCs/>
                <w:szCs w:val="26"/>
                <w:lang w:eastAsia="vi-VN"/>
              </w:rPr>
              <w:t>Chuỗi</w:t>
            </w:r>
          </w:p>
        </w:tc>
        <w:tc>
          <w:tcPr>
            <w:tcW w:w="450" w:type="pct"/>
            <w:vMerge w:val="restart"/>
            <w:shd w:val="clear" w:color="000000" w:fill="FFFFFF"/>
          </w:tcPr>
          <w:p w:rsidR="00FA7B10" w:rsidRPr="00F0415C" w:rsidRDefault="00D272B1" w:rsidP="005005BE">
            <w:pPr>
              <w:rPr>
                <w:rFonts w:cstheme="majorHAnsi"/>
                <w:bCs/>
                <w:szCs w:val="26"/>
                <w:lang w:eastAsia="vi-VN"/>
              </w:rPr>
            </w:pPr>
            <w:r>
              <w:rPr>
                <w:rFonts w:cstheme="majorHAnsi"/>
                <w:bCs/>
                <w:szCs w:val="26"/>
                <w:lang w:eastAsia="vi-VN"/>
              </w:rPr>
              <w:t>12</w:t>
            </w:r>
          </w:p>
        </w:tc>
        <w:tc>
          <w:tcPr>
            <w:tcW w:w="1983" w:type="pct"/>
            <w:shd w:val="clear" w:color="000000" w:fill="FFFFFF"/>
            <w:vAlign w:val="center"/>
            <w:hideMark/>
          </w:tcPr>
          <w:p w:rsidR="00FA7B10" w:rsidRPr="00F0415C" w:rsidRDefault="00FA7B10" w:rsidP="005005BE">
            <w:pPr>
              <w:rPr>
                <w:rFonts w:cstheme="majorHAnsi"/>
                <w:bCs/>
                <w:szCs w:val="26"/>
                <w:lang w:eastAsia="vi-VN"/>
              </w:rPr>
            </w:pPr>
            <w:r w:rsidRPr="00F0415C">
              <w:rPr>
                <w:rFonts w:cstheme="majorHAnsi"/>
                <w:bCs/>
                <w:szCs w:val="26"/>
                <w:lang w:eastAsia="vi-VN"/>
              </w:rPr>
              <w:t>Ngày giờ đến khám hoặc nhập viện gồm: 12 ký tự; 4 ký tự năm + 2 ký tự tháng + 2 ký tự ngày + 2 ký tự giờ (24 giờ) + 2 ký tự phút</w:t>
            </w:r>
          </w:p>
        </w:tc>
        <w:tc>
          <w:tcPr>
            <w:tcW w:w="368" w:type="pct"/>
            <w:vMerge w:val="restart"/>
            <w:shd w:val="clear" w:color="000000" w:fill="FFFFFF"/>
          </w:tcPr>
          <w:p w:rsidR="00FA7B10" w:rsidRPr="00F0415C" w:rsidRDefault="00FA7B10" w:rsidP="005005BE">
            <w:pPr>
              <w:rPr>
                <w:rFonts w:cstheme="majorHAnsi"/>
                <w:bCs/>
                <w:szCs w:val="26"/>
                <w:lang w:eastAsia="vi-VN"/>
              </w:rPr>
            </w:pPr>
            <w:r>
              <w:rPr>
                <w:rFonts w:cstheme="majorHAnsi"/>
                <w:bCs/>
                <w:szCs w:val="26"/>
                <w:lang w:eastAsia="vi-VN"/>
              </w:rPr>
              <w:t>true</w:t>
            </w:r>
          </w:p>
        </w:tc>
      </w:tr>
      <w:tr w:rsidR="00FA7B10" w:rsidRPr="00F0415C" w:rsidTr="006C4769">
        <w:trPr>
          <w:trHeight w:val="315"/>
        </w:trPr>
        <w:tc>
          <w:tcPr>
            <w:tcW w:w="335" w:type="pct"/>
            <w:vMerge/>
            <w:vAlign w:val="center"/>
          </w:tcPr>
          <w:p w:rsidR="00FA7B10" w:rsidRPr="00F0415C" w:rsidRDefault="00FA7B10" w:rsidP="005005BE">
            <w:pPr>
              <w:rPr>
                <w:rFonts w:cstheme="majorHAnsi"/>
                <w:bCs/>
                <w:szCs w:val="26"/>
                <w:lang w:eastAsia="vi-VN"/>
              </w:rPr>
            </w:pPr>
          </w:p>
        </w:tc>
        <w:tc>
          <w:tcPr>
            <w:tcW w:w="1416" w:type="pct"/>
            <w:vMerge/>
            <w:vAlign w:val="center"/>
            <w:hideMark/>
          </w:tcPr>
          <w:p w:rsidR="00FA7B10" w:rsidRPr="00F0415C" w:rsidRDefault="00FA7B10" w:rsidP="005005BE">
            <w:pPr>
              <w:rPr>
                <w:rFonts w:cstheme="majorHAnsi"/>
                <w:bCs/>
                <w:szCs w:val="26"/>
                <w:lang w:eastAsia="vi-VN"/>
              </w:rPr>
            </w:pPr>
          </w:p>
        </w:tc>
        <w:tc>
          <w:tcPr>
            <w:tcW w:w="448" w:type="pct"/>
            <w:vMerge/>
            <w:shd w:val="clear" w:color="000000" w:fill="FFFFFF"/>
          </w:tcPr>
          <w:p w:rsidR="00FA7B10" w:rsidRPr="00F0415C" w:rsidRDefault="00FA7B10" w:rsidP="005005BE">
            <w:pPr>
              <w:rPr>
                <w:rFonts w:cstheme="majorHAnsi"/>
                <w:bCs/>
                <w:szCs w:val="26"/>
                <w:lang w:eastAsia="vi-VN"/>
              </w:rPr>
            </w:pPr>
          </w:p>
        </w:tc>
        <w:tc>
          <w:tcPr>
            <w:tcW w:w="450" w:type="pct"/>
            <w:vMerge/>
            <w:shd w:val="clear" w:color="000000" w:fill="FFFFFF"/>
          </w:tcPr>
          <w:p w:rsidR="00FA7B10" w:rsidRPr="00F0415C" w:rsidRDefault="00FA7B10" w:rsidP="005005BE">
            <w:pPr>
              <w:rPr>
                <w:rFonts w:cstheme="majorHAnsi"/>
                <w:bCs/>
                <w:szCs w:val="26"/>
                <w:lang w:eastAsia="vi-VN"/>
              </w:rPr>
            </w:pPr>
          </w:p>
        </w:tc>
        <w:tc>
          <w:tcPr>
            <w:tcW w:w="1983" w:type="pct"/>
            <w:shd w:val="clear" w:color="000000" w:fill="FFFFFF"/>
            <w:vAlign w:val="center"/>
            <w:hideMark/>
          </w:tcPr>
          <w:p w:rsidR="00FA7B10" w:rsidRPr="00F0415C" w:rsidRDefault="00FA7B10" w:rsidP="005005BE">
            <w:pPr>
              <w:rPr>
                <w:rFonts w:cstheme="majorHAnsi"/>
                <w:bCs/>
                <w:szCs w:val="26"/>
                <w:lang w:eastAsia="vi-VN"/>
              </w:rPr>
            </w:pPr>
            <w:r w:rsidRPr="00F0415C">
              <w:rPr>
                <w:rFonts w:cstheme="majorHAnsi"/>
                <w:bCs/>
                <w:szCs w:val="26"/>
                <w:lang w:eastAsia="vi-VN"/>
              </w:rPr>
              <w:t>Ví dụ: ngày 31/03/2015 15:20 được hiển thị là: 201503311520</w:t>
            </w:r>
          </w:p>
        </w:tc>
        <w:tc>
          <w:tcPr>
            <w:tcW w:w="368" w:type="pct"/>
            <w:vMerge/>
            <w:shd w:val="clear" w:color="000000" w:fill="FFFFFF"/>
          </w:tcPr>
          <w:p w:rsidR="00FA7B10" w:rsidRPr="00F0415C" w:rsidRDefault="00FA7B10" w:rsidP="005005BE">
            <w:pPr>
              <w:rPr>
                <w:rFonts w:cstheme="majorHAnsi"/>
                <w:bCs/>
                <w:szCs w:val="26"/>
                <w:lang w:eastAsia="vi-VN"/>
              </w:rPr>
            </w:pPr>
          </w:p>
        </w:tc>
      </w:tr>
      <w:tr w:rsidR="00D272B1" w:rsidRPr="00F0415C" w:rsidTr="006C4769">
        <w:trPr>
          <w:trHeight w:val="630"/>
        </w:trPr>
        <w:tc>
          <w:tcPr>
            <w:tcW w:w="335" w:type="pct"/>
            <w:vMerge w:val="restart"/>
            <w:shd w:val="clear" w:color="000000" w:fill="FFFFFF"/>
            <w:vAlign w:val="center"/>
          </w:tcPr>
          <w:p w:rsidR="00D272B1" w:rsidRPr="00F0415C" w:rsidRDefault="00D272B1" w:rsidP="005005BE">
            <w:pPr>
              <w:rPr>
                <w:rFonts w:cstheme="majorHAnsi"/>
                <w:bCs/>
                <w:szCs w:val="26"/>
                <w:lang w:eastAsia="vi-VN"/>
              </w:rPr>
            </w:pPr>
            <w:r>
              <w:rPr>
                <w:rFonts w:cstheme="majorHAnsi"/>
                <w:bCs/>
                <w:szCs w:val="26"/>
                <w:lang w:eastAsia="vi-VN"/>
              </w:rPr>
              <w:t>20</w:t>
            </w:r>
          </w:p>
        </w:tc>
        <w:tc>
          <w:tcPr>
            <w:tcW w:w="1416" w:type="pct"/>
            <w:vMerge w:val="restart"/>
            <w:shd w:val="clear" w:color="000000" w:fill="FFFFFF"/>
            <w:vAlign w:val="center"/>
            <w:hideMark/>
          </w:tcPr>
          <w:p w:rsidR="00D272B1" w:rsidRPr="00F0415C" w:rsidRDefault="00D272B1" w:rsidP="005005BE">
            <w:pPr>
              <w:rPr>
                <w:rFonts w:cstheme="majorHAnsi"/>
                <w:bCs/>
                <w:szCs w:val="26"/>
                <w:lang w:eastAsia="vi-VN"/>
              </w:rPr>
            </w:pPr>
            <w:r>
              <w:rPr>
                <w:rFonts w:cstheme="majorHAnsi"/>
                <w:bCs/>
                <w:szCs w:val="26"/>
                <w:lang w:eastAsia="vi-VN"/>
              </w:rPr>
              <w:t>NGAY_RA</w:t>
            </w:r>
          </w:p>
        </w:tc>
        <w:tc>
          <w:tcPr>
            <w:tcW w:w="448" w:type="pct"/>
            <w:vMerge w:val="restart"/>
            <w:shd w:val="clear" w:color="000000" w:fill="FFFFFF"/>
          </w:tcPr>
          <w:p w:rsidR="00D272B1" w:rsidRPr="00F0415C" w:rsidRDefault="00D159DF" w:rsidP="005005BE">
            <w:pPr>
              <w:rPr>
                <w:rFonts w:cstheme="majorHAnsi"/>
                <w:bCs/>
                <w:szCs w:val="26"/>
                <w:lang w:eastAsia="vi-VN"/>
              </w:rPr>
            </w:pPr>
            <w:r>
              <w:rPr>
                <w:rFonts w:cstheme="majorHAnsi"/>
                <w:bCs/>
                <w:szCs w:val="26"/>
                <w:lang w:eastAsia="vi-VN"/>
              </w:rPr>
              <w:t>Chuỗi</w:t>
            </w:r>
          </w:p>
        </w:tc>
        <w:tc>
          <w:tcPr>
            <w:tcW w:w="450" w:type="pct"/>
            <w:vMerge w:val="restart"/>
            <w:shd w:val="clear" w:color="000000" w:fill="FFFFFF"/>
          </w:tcPr>
          <w:p w:rsidR="00D272B1" w:rsidRPr="00F0415C" w:rsidRDefault="00D272B1" w:rsidP="005005BE">
            <w:pPr>
              <w:rPr>
                <w:rFonts w:cstheme="majorHAnsi"/>
                <w:bCs/>
                <w:szCs w:val="26"/>
                <w:lang w:eastAsia="vi-VN"/>
              </w:rPr>
            </w:pPr>
            <w:r>
              <w:rPr>
                <w:rFonts w:cstheme="majorHAnsi"/>
                <w:bCs/>
                <w:szCs w:val="26"/>
                <w:lang w:eastAsia="vi-VN"/>
              </w:rPr>
              <w:t>12</w:t>
            </w:r>
          </w:p>
        </w:tc>
        <w:tc>
          <w:tcPr>
            <w:tcW w:w="1983" w:type="pct"/>
            <w:shd w:val="clear" w:color="000000" w:fill="FFFFFF"/>
            <w:vAlign w:val="center"/>
            <w:hideMark/>
          </w:tcPr>
          <w:p w:rsidR="00D272B1" w:rsidRPr="00F0415C" w:rsidRDefault="00D272B1" w:rsidP="005005BE">
            <w:pPr>
              <w:rPr>
                <w:rFonts w:cstheme="majorHAnsi"/>
                <w:bCs/>
                <w:szCs w:val="26"/>
                <w:lang w:eastAsia="vi-VN"/>
              </w:rPr>
            </w:pPr>
            <w:r w:rsidRPr="00F0415C">
              <w:rPr>
                <w:rFonts w:cstheme="majorHAnsi"/>
                <w:bCs/>
                <w:szCs w:val="26"/>
                <w:lang w:eastAsia="vi-VN"/>
              </w:rPr>
              <w:t>Ngày giờ ra viện gồm 12 ký tự; 4 ký tự năm + 2 ký tự tháng + 2 ký tự ngày + 2 ký tự giờ (24 giờ) + 2 ký tự phút.</w:t>
            </w:r>
          </w:p>
        </w:tc>
        <w:tc>
          <w:tcPr>
            <w:tcW w:w="368" w:type="pct"/>
            <w:vMerge w:val="restart"/>
            <w:shd w:val="clear" w:color="000000" w:fill="FFFFFF"/>
          </w:tcPr>
          <w:p w:rsidR="00D272B1" w:rsidRPr="00F0415C" w:rsidRDefault="00D272B1" w:rsidP="005005BE">
            <w:pPr>
              <w:rPr>
                <w:rFonts w:cstheme="majorHAnsi"/>
                <w:bCs/>
                <w:szCs w:val="26"/>
                <w:lang w:eastAsia="vi-VN"/>
              </w:rPr>
            </w:pPr>
            <w:r>
              <w:rPr>
                <w:rFonts w:cstheme="majorHAnsi"/>
                <w:bCs/>
                <w:szCs w:val="26"/>
                <w:lang w:eastAsia="vi-VN"/>
              </w:rPr>
              <w:t>true</w:t>
            </w:r>
          </w:p>
        </w:tc>
      </w:tr>
      <w:tr w:rsidR="00D272B1" w:rsidRPr="00F0415C" w:rsidTr="006C4769">
        <w:trPr>
          <w:trHeight w:val="315"/>
        </w:trPr>
        <w:tc>
          <w:tcPr>
            <w:tcW w:w="335" w:type="pct"/>
            <w:vMerge/>
            <w:vAlign w:val="center"/>
          </w:tcPr>
          <w:p w:rsidR="00D272B1" w:rsidRPr="00F0415C" w:rsidRDefault="00D272B1" w:rsidP="005005BE">
            <w:pPr>
              <w:rPr>
                <w:rFonts w:cstheme="majorHAnsi"/>
                <w:bCs/>
                <w:szCs w:val="26"/>
                <w:lang w:eastAsia="vi-VN"/>
              </w:rPr>
            </w:pPr>
          </w:p>
        </w:tc>
        <w:tc>
          <w:tcPr>
            <w:tcW w:w="1416" w:type="pct"/>
            <w:vMerge/>
            <w:vAlign w:val="center"/>
            <w:hideMark/>
          </w:tcPr>
          <w:p w:rsidR="00D272B1" w:rsidRPr="00F0415C" w:rsidRDefault="00D272B1" w:rsidP="005005BE">
            <w:pPr>
              <w:rPr>
                <w:rFonts w:cstheme="majorHAnsi"/>
                <w:bCs/>
                <w:szCs w:val="26"/>
                <w:lang w:eastAsia="vi-VN"/>
              </w:rPr>
            </w:pPr>
          </w:p>
        </w:tc>
        <w:tc>
          <w:tcPr>
            <w:tcW w:w="448" w:type="pct"/>
            <w:vMerge/>
            <w:shd w:val="clear" w:color="000000" w:fill="FFFFFF"/>
          </w:tcPr>
          <w:p w:rsidR="00D272B1" w:rsidRPr="00F0415C" w:rsidRDefault="00D272B1" w:rsidP="005005BE">
            <w:pPr>
              <w:rPr>
                <w:rFonts w:cstheme="majorHAnsi"/>
                <w:bCs/>
                <w:szCs w:val="26"/>
                <w:lang w:eastAsia="vi-VN"/>
              </w:rPr>
            </w:pPr>
          </w:p>
        </w:tc>
        <w:tc>
          <w:tcPr>
            <w:tcW w:w="450" w:type="pct"/>
            <w:vMerge/>
            <w:shd w:val="clear" w:color="000000" w:fill="FFFFFF"/>
          </w:tcPr>
          <w:p w:rsidR="00D272B1" w:rsidRPr="00F0415C" w:rsidRDefault="00D272B1" w:rsidP="005005BE">
            <w:pPr>
              <w:rPr>
                <w:rFonts w:cstheme="majorHAnsi"/>
                <w:bCs/>
                <w:szCs w:val="26"/>
                <w:lang w:eastAsia="vi-VN"/>
              </w:rPr>
            </w:pPr>
          </w:p>
        </w:tc>
        <w:tc>
          <w:tcPr>
            <w:tcW w:w="1983" w:type="pct"/>
            <w:shd w:val="clear" w:color="000000" w:fill="FFFFFF"/>
            <w:vAlign w:val="center"/>
            <w:hideMark/>
          </w:tcPr>
          <w:p w:rsidR="00D272B1" w:rsidRPr="00F0415C" w:rsidRDefault="00D272B1" w:rsidP="005005BE">
            <w:pPr>
              <w:rPr>
                <w:rFonts w:cstheme="majorHAnsi"/>
                <w:bCs/>
                <w:szCs w:val="26"/>
                <w:lang w:eastAsia="vi-VN"/>
              </w:rPr>
            </w:pPr>
            <w:r w:rsidRPr="00F0415C">
              <w:rPr>
                <w:rFonts w:cstheme="majorHAnsi"/>
                <w:bCs/>
                <w:szCs w:val="26"/>
                <w:lang w:eastAsia="vi-VN"/>
              </w:rPr>
              <w:t>Ví dụ: ngày 05/04/2015 09:20 được hiển thị là: 201504050920</w:t>
            </w:r>
          </w:p>
        </w:tc>
        <w:tc>
          <w:tcPr>
            <w:tcW w:w="368" w:type="pct"/>
            <w:vMerge/>
            <w:shd w:val="clear" w:color="000000" w:fill="FFFFFF"/>
          </w:tcPr>
          <w:p w:rsidR="00D272B1" w:rsidRPr="00F0415C" w:rsidRDefault="00D272B1" w:rsidP="005005BE">
            <w:pPr>
              <w:rPr>
                <w:rFonts w:cstheme="majorHAnsi"/>
                <w:bCs/>
                <w:szCs w:val="26"/>
                <w:lang w:eastAsia="vi-VN"/>
              </w:rPr>
            </w:pP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2</w:t>
            </w:r>
            <w:r>
              <w:rPr>
                <w:rFonts w:cstheme="majorHAnsi"/>
                <w:bCs/>
                <w:szCs w:val="26"/>
                <w:lang w:eastAsia="vi-VN"/>
              </w:rPr>
              <w:t>1</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SO_NGAY_DTRI</w:t>
            </w:r>
          </w:p>
        </w:tc>
        <w:tc>
          <w:tcPr>
            <w:tcW w:w="448" w:type="pct"/>
            <w:shd w:val="clear" w:color="000000" w:fill="FFFFFF"/>
          </w:tcPr>
          <w:p w:rsidR="006C4769" w:rsidRPr="00F0415C" w:rsidRDefault="00D272B1"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D272B1" w:rsidP="005005BE">
            <w:pPr>
              <w:rPr>
                <w:rFonts w:cstheme="majorHAnsi"/>
                <w:bCs/>
                <w:szCs w:val="26"/>
                <w:lang w:eastAsia="vi-VN"/>
              </w:rPr>
            </w:pPr>
            <w:r>
              <w:rPr>
                <w:rFonts w:cstheme="majorHAnsi"/>
                <w:bCs/>
                <w:szCs w:val="26"/>
                <w:lang w:eastAsia="vi-VN"/>
              </w:rPr>
              <w:t>3</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Số ngày điều trị thực tế</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630"/>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2</w:t>
            </w:r>
            <w:r>
              <w:rPr>
                <w:rFonts w:cstheme="majorHAnsi"/>
                <w:bCs/>
                <w:szCs w:val="26"/>
                <w:lang w:eastAsia="vi-VN"/>
              </w:rPr>
              <w:t>2</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KET_QUA_DTRI</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Kết quả điều trị; Mã hóa (1: Khỏi; 2: Đỡ; 3: Không thay đổi; 4: Nặng hơn; 5: Tử vong)</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630"/>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2</w:t>
            </w:r>
            <w:r>
              <w:rPr>
                <w:rFonts w:cstheme="majorHAnsi"/>
                <w:bCs/>
                <w:szCs w:val="26"/>
                <w:lang w:eastAsia="vi-VN"/>
              </w:rPr>
              <w:t>3</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INH_TRANG_RV</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Tình trạng ra viện; Mã hóa (1: Ra viện; 2: Chuyển viện; 3: Trốn viện; 4: Xin ra viện)</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94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2</w:t>
            </w:r>
            <w:r>
              <w:rPr>
                <w:rFonts w:cstheme="majorHAnsi"/>
                <w:bCs/>
                <w:szCs w:val="26"/>
                <w:lang w:eastAsia="vi-VN"/>
              </w:rPr>
              <w:t>4</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NGAY_TTOAN</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191BE9" w:rsidP="005005BE">
            <w:pPr>
              <w:rPr>
                <w:rFonts w:cstheme="majorHAnsi"/>
                <w:bCs/>
                <w:szCs w:val="26"/>
                <w:lang w:eastAsia="vi-VN"/>
              </w:rPr>
            </w:pPr>
            <w:r>
              <w:rPr>
                <w:rFonts w:cstheme="majorHAnsi"/>
                <w:bCs/>
                <w:szCs w:val="26"/>
                <w:lang w:eastAsia="vi-VN"/>
              </w:rPr>
              <w:t>12</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Ngày giờ thanh toán gồm 12 ký tự; 4 ký tự năm + 2 ký tự tháng + 2 ký tự ngày + 2 ký tự giờ (24 giờ) + 2 ký tự phút</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1260"/>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2</w:t>
            </w:r>
            <w:r>
              <w:rPr>
                <w:rFonts w:cstheme="majorHAnsi"/>
                <w:bCs/>
                <w:szCs w:val="26"/>
                <w:lang w:eastAsia="vi-VN"/>
              </w:rPr>
              <w:t>5</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UC_HUONG</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3</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Ghi mức hưởng tương ứng với quyền lợi được hưởng của người bệnh (trường hợp đúng tuyến ghi 80 hoặc 95 hoặc 100, trái tuyến ghi mức hưởng * tỷ lệ hưởng tùy theo hạng bệnh viện)</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2</w:t>
            </w:r>
            <w:r>
              <w:rPr>
                <w:rFonts w:cstheme="majorHAnsi"/>
                <w:bCs/>
                <w:szCs w:val="26"/>
                <w:lang w:eastAsia="vi-VN"/>
              </w:rPr>
              <w:t>6</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_THUOC</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Tổng tiền thuốc đã làm tròn số đến đơn vị đồng</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2</w:t>
            </w:r>
            <w:r>
              <w:rPr>
                <w:rFonts w:cstheme="majorHAnsi"/>
                <w:bCs/>
                <w:szCs w:val="26"/>
                <w:lang w:eastAsia="vi-VN"/>
              </w:rPr>
              <w:t>7</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_VTYT</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Tổng tiền vật tư y tế đã làm tròn số đến đơn vị đồng</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2</w:t>
            </w:r>
            <w:r>
              <w:rPr>
                <w:rFonts w:cstheme="majorHAnsi"/>
                <w:bCs/>
                <w:szCs w:val="26"/>
                <w:lang w:eastAsia="vi-VN"/>
              </w:rPr>
              <w:t>8</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_TONGCHI</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Tổng chi phí trong lần/đợt điều trị</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630"/>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2</w:t>
            </w:r>
            <w:r>
              <w:rPr>
                <w:rFonts w:cstheme="majorHAnsi"/>
                <w:bCs/>
                <w:szCs w:val="26"/>
                <w:lang w:eastAsia="vi-VN"/>
              </w:rPr>
              <w:t>9</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_BNTT</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Số tiền người bệnh thanh toán (bao gồm phần cùng trả và tự trả), định dạng số</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5005BE">
            <w:pPr>
              <w:rPr>
                <w:rFonts w:cstheme="majorHAnsi"/>
                <w:bCs/>
                <w:szCs w:val="26"/>
                <w:lang w:eastAsia="vi-VN"/>
              </w:rPr>
            </w:pPr>
            <w:r>
              <w:rPr>
                <w:rFonts w:cstheme="majorHAnsi"/>
                <w:bCs/>
                <w:szCs w:val="26"/>
                <w:lang w:eastAsia="vi-VN"/>
              </w:rPr>
              <w:t>30</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_BHTT</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Số tiền đề nghị BHXH thanh toán</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630"/>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3</w:t>
            </w:r>
            <w:r>
              <w:rPr>
                <w:rFonts w:cstheme="majorHAnsi"/>
                <w:bCs/>
                <w:szCs w:val="26"/>
                <w:lang w:eastAsia="vi-VN"/>
              </w:rPr>
              <w:t>1</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_NGUONKHAC</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Số tiền người bệnh được các nguồn tài chính khác hỗ trợ</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3</w:t>
            </w:r>
            <w:r>
              <w:rPr>
                <w:rFonts w:cstheme="majorHAnsi"/>
                <w:bCs/>
                <w:szCs w:val="26"/>
                <w:lang w:eastAsia="vi-VN"/>
              </w:rPr>
              <w:t>2</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_NGOAIDS</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Chi phí ngoài định suất</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73"/>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3</w:t>
            </w:r>
            <w:r>
              <w:rPr>
                <w:rFonts w:cstheme="majorHAnsi"/>
                <w:bCs/>
                <w:szCs w:val="26"/>
                <w:lang w:eastAsia="vi-VN"/>
              </w:rPr>
              <w:t>3</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NAM_QT</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4</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Năm đề nghị BHXH thanh toán</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3</w:t>
            </w:r>
            <w:r>
              <w:rPr>
                <w:rFonts w:cstheme="majorHAnsi"/>
                <w:bCs/>
                <w:szCs w:val="26"/>
                <w:lang w:eastAsia="vi-VN"/>
              </w:rPr>
              <w:t>4</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THANG_QT</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2</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Tháng đề nghị BHXH thanh toán</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630"/>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3</w:t>
            </w:r>
            <w:r>
              <w:rPr>
                <w:rFonts w:cstheme="majorHAnsi"/>
                <w:bCs/>
                <w:szCs w:val="26"/>
                <w:lang w:eastAsia="vi-VN"/>
              </w:rPr>
              <w:t>5</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LOAI_KCB</w:t>
            </w:r>
          </w:p>
        </w:tc>
        <w:tc>
          <w:tcPr>
            <w:tcW w:w="448"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Số</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Mã hóa hình thức KCB (1: Khám bệnh; 2: Điều trị ngoại trú; 3: Điều trị nội trú)</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630"/>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3</w:t>
            </w:r>
            <w:r>
              <w:rPr>
                <w:rFonts w:cstheme="majorHAnsi"/>
                <w:bCs/>
                <w:szCs w:val="26"/>
                <w:lang w:eastAsia="vi-VN"/>
              </w:rPr>
              <w:t>6</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KHOA</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504C3F" w:rsidP="005005BE">
            <w:pPr>
              <w:rPr>
                <w:rFonts w:cstheme="majorHAnsi"/>
                <w:bCs/>
                <w:szCs w:val="26"/>
                <w:lang w:eastAsia="vi-VN"/>
              </w:rPr>
            </w:pPr>
            <w:r>
              <w:rPr>
                <w:rFonts w:cstheme="majorHAnsi"/>
                <w:bCs/>
                <w:szCs w:val="26"/>
                <w:lang w:eastAsia="vi-VN"/>
              </w:rPr>
              <w:t>2</w:t>
            </w:r>
            <w:r w:rsidR="00D90C1F">
              <w:rPr>
                <w:rFonts w:cstheme="majorHAnsi"/>
                <w:bCs/>
                <w:szCs w:val="26"/>
                <w:lang w:eastAsia="vi-VN"/>
              </w:rPr>
              <w:t>0</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Nếu bệnh nhân điều trị ở nhiều khoa thì ghi mã khoa tổng kết hồ sơ bệnh án</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630"/>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3</w:t>
            </w:r>
            <w:r>
              <w:rPr>
                <w:rFonts w:cstheme="majorHAnsi"/>
                <w:bCs/>
                <w:szCs w:val="26"/>
                <w:lang w:eastAsia="vi-VN"/>
              </w:rPr>
              <w:t>7</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CSKCB</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Mã cơ sở KCB nơi điều trị (Mã do cơ quan BHXH cấp)</w:t>
            </w:r>
          </w:p>
        </w:tc>
        <w:tc>
          <w:tcPr>
            <w:tcW w:w="368" w:type="pct"/>
            <w:shd w:val="clear" w:color="000000" w:fill="FFFFFF"/>
          </w:tcPr>
          <w:p w:rsidR="006C4769" w:rsidRPr="00F0415C" w:rsidRDefault="006C4769" w:rsidP="005005BE">
            <w:pPr>
              <w:rPr>
                <w:rFonts w:cstheme="majorHAnsi"/>
                <w:bCs/>
                <w:szCs w:val="26"/>
                <w:lang w:eastAsia="vi-VN"/>
              </w:rPr>
            </w:pPr>
            <w:r>
              <w:rPr>
                <w:rFonts w:cstheme="majorHAnsi"/>
                <w:bCs/>
                <w:szCs w:val="26"/>
                <w:lang w:eastAsia="vi-VN"/>
              </w:rPr>
              <w:t>true</w:t>
            </w:r>
          </w:p>
        </w:tc>
      </w:tr>
      <w:tr w:rsidR="006C4769" w:rsidRPr="00F0415C" w:rsidTr="006C4769">
        <w:trPr>
          <w:trHeight w:val="315"/>
        </w:trPr>
        <w:tc>
          <w:tcPr>
            <w:tcW w:w="335" w:type="pct"/>
            <w:shd w:val="clear" w:color="000000" w:fill="FFFFFF"/>
            <w:vAlign w:val="center"/>
          </w:tcPr>
          <w:p w:rsidR="006C4769" w:rsidRPr="00F0415C" w:rsidRDefault="006C4769" w:rsidP="00E63850">
            <w:pPr>
              <w:rPr>
                <w:rFonts w:cstheme="majorHAnsi"/>
                <w:bCs/>
                <w:szCs w:val="26"/>
                <w:lang w:eastAsia="vi-VN"/>
              </w:rPr>
            </w:pPr>
            <w:r w:rsidRPr="00F0415C">
              <w:rPr>
                <w:rFonts w:cstheme="majorHAnsi"/>
                <w:bCs/>
                <w:szCs w:val="26"/>
                <w:lang w:eastAsia="vi-VN"/>
              </w:rPr>
              <w:t>3</w:t>
            </w:r>
            <w:r>
              <w:rPr>
                <w:rFonts w:cstheme="majorHAnsi"/>
                <w:bCs/>
                <w:szCs w:val="26"/>
                <w:lang w:eastAsia="vi-VN"/>
              </w:rPr>
              <w:t>8</w:t>
            </w:r>
          </w:p>
        </w:tc>
        <w:tc>
          <w:tcPr>
            <w:tcW w:w="1416" w:type="pct"/>
            <w:shd w:val="clear" w:color="000000" w:fill="FFFFFF"/>
            <w:vAlign w:val="center"/>
            <w:hideMark/>
          </w:tcPr>
          <w:p w:rsidR="006C4769" w:rsidRPr="00F0415C" w:rsidRDefault="006C4769" w:rsidP="005005BE">
            <w:pPr>
              <w:rPr>
                <w:rFonts w:cstheme="majorHAnsi"/>
                <w:bCs/>
                <w:szCs w:val="26"/>
                <w:lang w:eastAsia="vi-VN"/>
              </w:rPr>
            </w:pPr>
            <w:r>
              <w:rPr>
                <w:rFonts w:cstheme="majorHAnsi"/>
                <w:bCs/>
                <w:szCs w:val="26"/>
                <w:lang w:eastAsia="vi-VN"/>
              </w:rPr>
              <w:t>MA_KHUVUC</w:t>
            </w:r>
          </w:p>
        </w:tc>
        <w:tc>
          <w:tcPr>
            <w:tcW w:w="448" w:type="pct"/>
            <w:shd w:val="clear" w:color="000000" w:fill="FFFFFF"/>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shd w:val="clear" w:color="000000" w:fill="FFFFFF"/>
          </w:tcPr>
          <w:p w:rsidR="006C4769" w:rsidRPr="00F0415C" w:rsidRDefault="003921EF" w:rsidP="005005BE">
            <w:pPr>
              <w:rPr>
                <w:rFonts w:cstheme="majorHAnsi"/>
                <w:bCs/>
                <w:szCs w:val="26"/>
                <w:lang w:eastAsia="vi-VN"/>
              </w:rPr>
            </w:pPr>
            <w:r>
              <w:rPr>
                <w:rFonts w:cstheme="majorHAnsi"/>
                <w:bCs/>
                <w:szCs w:val="26"/>
                <w:lang w:eastAsia="vi-VN"/>
              </w:rPr>
              <w:t>2</w:t>
            </w:r>
          </w:p>
        </w:tc>
        <w:tc>
          <w:tcPr>
            <w:tcW w:w="1983" w:type="pct"/>
            <w:shd w:val="clear" w:color="000000" w:fill="FFFFFF"/>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Ghi mã nơi sinh sống trên thẻ "K1/K2/K3"</w:t>
            </w:r>
          </w:p>
        </w:tc>
        <w:tc>
          <w:tcPr>
            <w:tcW w:w="368" w:type="pct"/>
            <w:shd w:val="clear" w:color="000000" w:fill="FFFFFF"/>
          </w:tcPr>
          <w:p w:rsidR="006C4769" w:rsidRPr="00F0415C" w:rsidRDefault="006C4769" w:rsidP="005005BE">
            <w:pPr>
              <w:rPr>
                <w:rFonts w:cstheme="majorHAnsi"/>
                <w:bCs/>
                <w:szCs w:val="26"/>
                <w:lang w:eastAsia="vi-VN"/>
              </w:rPr>
            </w:pPr>
          </w:p>
        </w:tc>
      </w:tr>
      <w:tr w:rsidR="006C4769" w:rsidRPr="00F0415C" w:rsidTr="006C4769">
        <w:trPr>
          <w:trHeight w:val="1575"/>
        </w:trPr>
        <w:tc>
          <w:tcPr>
            <w:tcW w:w="335" w:type="pct"/>
            <w:shd w:val="clear" w:color="auto" w:fill="auto"/>
            <w:vAlign w:val="center"/>
          </w:tcPr>
          <w:p w:rsidR="006C4769" w:rsidRPr="00F0415C" w:rsidRDefault="006C4769" w:rsidP="00E63850">
            <w:pPr>
              <w:rPr>
                <w:rFonts w:cstheme="majorHAnsi"/>
                <w:bCs/>
                <w:szCs w:val="26"/>
              </w:rPr>
            </w:pPr>
            <w:r w:rsidRPr="00F0415C">
              <w:rPr>
                <w:rFonts w:cstheme="majorHAnsi"/>
                <w:bCs/>
                <w:szCs w:val="26"/>
                <w:lang w:eastAsia="vi-VN"/>
              </w:rPr>
              <w:t>3</w:t>
            </w:r>
            <w:r>
              <w:rPr>
                <w:rFonts w:cstheme="majorHAnsi"/>
                <w:bCs/>
                <w:szCs w:val="26"/>
                <w:lang w:eastAsia="vi-VN"/>
              </w:rPr>
              <w:t>9</w:t>
            </w:r>
          </w:p>
        </w:tc>
        <w:tc>
          <w:tcPr>
            <w:tcW w:w="1416" w:type="pct"/>
            <w:shd w:val="clear" w:color="auto" w:fill="auto"/>
            <w:vAlign w:val="center"/>
            <w:hideMark/>
          </w:tcPr>
          <w:p w:rsidR="006C4769" w:rsidRPr="00F0415C" w:rsidRDefault="006C4769" w:rsidP="005005BE">
            <w:pPr>
              <w:rPr>
                <w:rFonts w:cstheme="majorHAnsi"/>
                <w:bCs/>
                <w:szCs w:val="26"/>
                <w:lang w:eastAsia="vi-VN"/>
              </w:rPr>
            </w:pPr>
            <w:r>
              <w:rPr>
                <w:rFonts w:cstheme="majorHAnsi"/>
                <w:bCs/>
                <w:szCs w:val="26"/>
                <w:lang w:eastAsia="vi-VN"/>
              </w:rPr>
              <w:t>MA_PTTT_QT</w:t>
            </w:r>
          </w:p>
        </w:tc>
        <w:tc>
          <w:tcPr>
            <w:tcW w:w="448" w:type="pct"/>
          </w:tcPr>
          <w:p w:rsidR="006C4769" w:rsidRPr="00F0415C" w:rsidRDefault="00D159DF" w:rsidP="005005BE">
            <w:pPr>
              <w:rPr>
                <w:rFonts w:cstheme="majorHAnsi"/>
                <w:bCs/>
                <w:szCs w:val="26"/>
                <w:lang w:eastAsia="vi-VN"/>
              </w:rPr>
            </w:pPr>
            <w:r>
              <w:rPr>
                <w:rFonts w:cstheme="majorHAnsi"/>
                <w:bCs/>
                <w:szCs w:val="26"/>
                <w:lang w:eastAsia="vi-VN"/>
              </w:rPr>
              <w:t>Chuỗi</w:t>
            </w:r>
          </w:p>
        </w:tc>
        <w:tc>
          <w:tcPr>
            <w:tcW w:w="450" w:type="pct"/>
          </w:tcPr>
          <w:p w:rsidR="006C4769" w:rsidRPr="00F0415C" w:rsidRDefault="00EE00DE" w:rsidP="005005BE">
            <w:pPr>
              <w:rPr>
                <w:rFonts w:cstheme="majorHAnsi"/>
                <w:bCs/>
                <w:szCs w:val="26"/>
                <w:lang w:eastAsia="vi-VN"/>
              </w:rPr>
            </w:pPr>
            <w:r>
              <w:rPr>
                <w:rFonts w:cstheme="majorHAnsi"/>
                <w:bCs/>
                <w:szCs w:val="26"/>
                <w:lang w:eastAsia="vi-VN"/>
              </w:rPr>
              <w:t>255</w:t>
            </w:r>
          </w:p>
        </w:tc>
        <w:tc>
          <w:tcPr>
            <w:tcW w:w="1983" w:type="pct"/>
            <w:shd w:val="clear" w:color="auto" w:fill="auto"/>
            <w:vAlign w:val="center"/>
            <w:hideMark/>
          </w:tcPr>
          <w:p w:rsidR="006C4769" w:rsidRPr="00F0415C" w:rsidRDefault="006C4769" w:rsidP="005005BE">
            <w:pPr>
              <w:rPr>
                <w:rFonts w:cstheme="majorHAnsi"/>
                <w:bCs/>
                <w:szCs w:val="26"/>
                <w:lang w:eastAsia="vi-VN"/>
              </w:rPr>
            </w:pPr>
            <w:r w:rsidRPr="00F0415C">
              <w:rPr>
                <w:rFonts w:cstheme="majorHAnsi"/>
                <w:bCs/>
                <w:szCs w:val="26"/>
                <w:lang w:eastAsia="vi-VN"/>
              </w:rPr>
              <w:t>Mã phẫu thuật thủ thuật Quốc tế theo ICD 9 CM Vol 3 cho phẫu thuật thủ thuật (Triển khai sau khi Bộ Y tế ban hành bảng tham chiếu và có văn bản chỉ đạo. Nếu có nhiều PTTT thì mỗi mã cách nhau bởi dấu chấm phẩy (;)</w:t>
            </w:r>
          </w:p>
        </w:tc>
        <w:tc>
          <w:tcPr>
            <w:tcW w:w="368" w:type="pct"/>
          </w:tcPr>
          <w:p w:rsidR="006C4769" w:rsidRPr="00F0415C" w:rsidRDefault="006C4769" w:rsidP="005005BE">
            <w:pPr>
              <w:rPr>
                <w:rFonts w:cstheme="majorHAnsi"/>
                <w:bCs/>
                <w:szCs w:val="26"/>
                <w:lang w:eastAsia="vi-VN"/>
              </w:rPr>
            </w:pPr>
          </w:p>
        </w:tc>
      </w:tr>
      <w:tr w:rsidR="003921EF" w:rsidRPr="00F0415C" w:rsidTr="006C4769">
        <w:trPr>
          <w:trHeight w:val="315"/>
        </w:trPr>
        <w:tc>
          <w:tcPr>
            <w:tcW w:w="335" w:type="pct"/>
            <w:vMerge w:val="restart"/>
            <w:shd w:val="clear" w:color="000000" w:fill="FFFFFF"/>
            <w:vAlign w:val="center"/>
          </w:tcPr>
          <w:p w:rsidR="003921EF" w:rsidRPr="00F0415C" w:rsidRDefault="003921EF" w:rsidP="005005BE">
            <w:pPr>
              <w:rPr>
                <w:rFonts w:cstheme="majorHAnsi"/>
                <w:bCs/>
                <w:szCs w:val="26"/>
                <w:lang w:eastAsia="vi-VN"/>
              </w:rPr>
            </w:pPr>
            <w:r>
              <w:rPr>
                <w:rFonts w:cstheme="majorHAnsi"/>
                <w:bCs/>
                <w:szCs w:val="26"/>
                <w:lang w:eastAsia="vi-VN"/>
              </w:rPr>
              <w:t>40</w:t>
            </w:r>
          </w:p>
        </w:tc>
        <w:tc>
          <w:tcPr>
            <w:tcW w:w="1416" w:type="pct"/>
            <w:vMerge w:val="restart"/>
            <w:shd w:val="clear" w:color="000000" w:fill="FFFFFF"/>
            <w:vAlign w:val="center"/>
            <w:hideMark/>
          </w:tcPr>
          <w:p w:rsidR="003921EF" w:rsidRPr="00F0415C" w:rsidRDefault="003921EF" w:rsidP="005005BE">
            <w:pPr>
              <w:rPr>
                <w:rFonts w:cstheme="majorHAnsi"/>
                <w:bCs/>
                <w:szCs w:val="26"/>
                <w:lang w:eastAsia="vi-VN"/>
              </w:rPr>
            </w:pPr>
            <w:r>
              <w:rPr>
                <w:rFonts w:cstheme="majorHAnsi"/>
                <w:bCs/>
                <w:szCs w:val="26"/>
                <w:lang w:eastAsia="vi-VN"/>
              </w:rPr>
              <w:t>CAN_NANG</w:t>
            </w:r>
          </w:p>
        </w:tc>
        <w:tc>
          <w:tcPr>
            <w:tcW w:w="448" w:type="pct"/>
            <w:vMerge w:val="restart"/>
            <w:shd w:val="clear" w:color="000000" w:fill="FFFFFF"/>
          </w:tcPr>
          <w:p w:rsidR="003921EF" w:rsidRPr="00F0415C" w:rsidRDefault="003921EF" w:rsidP="005005BE">
            <w:pPr>
              <w:rPr>
                <w:rFonts w:cstheme="majorHAnsi"/>
                <w:bCs/>
                <w:szCs w:val="26"/>
                <w:lang w:eastAsia="vi-VN"/>
              </w:rPr>
            </w:pPr>
            <w:r>
              <w:rPr>
                <w:rFonts w:cstheme="majorHAnsi"/>
                <w:bCs/>
                <w:szCs w:val="26"/>
                <w:lang w:eastAsia="vi-VN"/>
              </w:rPr>
              <w:t>Số</w:t>
            </w:r>
          </w:p>
        </w:tc>
        <w:tc>
          <w:tcPr>
            <w:tcW w:w="450" w:type="pct"/>
            <w:vMerge w:val="restart"/>
            <w:shd w:val="clear" w:color="000000" w:fill="FFFFFF"/>
          </w:tcPr>
          <w:p w:rsidR="003921EF" w:rsidRPr="00F0415C" w:rsidRDefault="003921EF" w:rsidP="005005BE">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3921EF" w:rsidRPr="00F0415C" w:rsidRDefault="003921EF" w:rsidP="005005BE">
            <w:pPr>
              <w:rPr>
                <w:rFonts w:cstheme="majorHAnsi"/>
                <w:bCs/>
                <w:szCs w:val="26"/>
                <w:lang w:eastAsia="vi-VN"/>
              </w:rPr>
            </w:pPr>
            <w:r w:rsidRPr="00F0415C">
              <w:rPr>
                <w:rFonts w:cstheme="majorHAnsi"/>
                <w:bCs/>
                <w:szCs w:val="26"/>
                <w:lang w:eastAsia="vi-VN"/>
              </w:rPr>
              <w:t>Chỉ thu thập với các bệnh nhân là trẻ em dưới 1 tuổi.</w:t>
            </w:r>
          </w:p>
        </w:tc>
        <w:tc>
          <w:tcPr>
            <w:tcW w:w="368" w:type="pct"/>
            <w:vMerge w:val="restart"/>
            <w:shd w:val="clear" w:color="000000" w:fill="FFFFFF"/>
          </w:tcPr>
          <w:p w:rsidR="003921EF" w:rsidRPr="00F0415C" w:rsidRDefault="003921EF" w:rsidP="005005BE">
            <w:pPr>
              <w:rPr>
                <w:rFonts w:cstheme="majorHAnsi"/>
                <w:bCs/>
                <w:szCs w:val="26"/>
                <w:lang w:eastAsia="vi-VN"/>
              </w:rPr>
            </w:pPr>
          </w:p>
        </w:tc>
      </w:tr>
      <w:tr w:rsidR="003921EF" w:rsidRPr="00F0415C" w:rsidTr="006C4769">
        <w:trPr>
          <w:trHeight w:val="315"/>
        </w:trPr>
        <w:tc>
          <w:tcPr>
            <w:tcW w:w="335" w:type="pct"/>
            <w:vMerge/>
            <w:vAlign w:val="center"/>
          </w:tcPr>
          <w:p w:rsidR="003921EF" w:rsidRPr="00F0415C" w:rsidRDefault="003921EF" w:rsidP="005005BE">
            <w:pPr>
              <w:rPr>
                <w:rFonts w:cstheme="majorHAnsi"/>
                <w:bCs/>
                <w:szCs w:val="26"/>
                <w:lang w:eastAsia="vi-VN"/>
              </w:rPr>
            </w:pPr>
          </w:p>
        </w:tc>
        <w:tc>
          <w:tcPr>
            <w:tcW w:w="1416" w:type="pct"/>
            <w:vMerge/>
            <w:vAlign w:val="center"/>
            <w:hideMark/>
          </w:tcPr>
          <w:p w:rsidR="003921EF" w:rsidRPr="00F0415C" w:rsidRDefault="003921EF" w:rsidP="005005BE">
            <w:pPr>
              <w:rPr>
                <w:rFonts w:cstheme="majorHAnsi"/>
                <w:bCs/>
                <w:szCs w:val="26"/>
                <w:lang w:eastAsia="vi-VN"/>
              </w:rPr>
            </w:pPr>
          </w:p>
        </w:tc>
        <w:tc>
          <w:tcPr>
            <w:tcW w:w="448" w:type="pct"/>
            <w:vMerge/>
            <w:shd w:val="clear" w:color="000000" w:fill="FFFFFF"/>
          </w:tcPr>
          <w:p w:rsidR="003921EF" w:rsidRPr="00F0415C" w:rsidRDefault="003921EF" w:rsidP="005005BE">
            <w:pPr>
              <w:rPr>
                <w:rFonts w:cstheme="majorHAnsi"/>
                <w:bCs/>
                <w:szCs w:val="26"/>
                <w:lang w:eastAsia="vi-VN"/>
              </w:rPr>
            </w:pPr>
          </w:p>
        </w:tc>
        <w:tc>
          <w:tcPr>
            <w:tcW w:w="450" w:type="pct"/>
            <w:vMerge/>
            <w:shd w:val="clear" w:color="000000" w:fill="FFFFFF"/>
          </w:tcPr>
          <w:p w:rsidR="003921EF" w:rsidRPr="00F0415C" w:rsidRDefault="003921EF" w:rsidP="005005BE">
            <w:pPr>
              <w:rPr>
                <w:rFonts w:cstheme="majorHAnsi"/>
                <w:bCs/>
                <w:szCs w:val="26"/>
                <w:lang w:eastAsia="vi-VN"/>
              </w:rPr>
            </w:pPr>
          </w:p>
        </w:tc>
        <w:tc>
          <w:tcPr>
            <w:tcW w:w="1983" w:type="pct"/>
            <w:shd w:val="clear" w:color="000000" w:fill="FFFFFF"/>
            <w:vAlign w:val="center"/>
            <w:hideMark/>
          </w:tcPr>
          <w:p w:rsidR="003921EF" w:rsidRPr="00F0415C" w:rsidRDefault="003921EF" w:rsidP="005005BE">
            <w:pPr>
              <w:rPr>
                <w:rFonts w:cstheme="majorHAnsi"/>
                <w:bCs/>
                <w:szCs w:val="26"/>
                <w:lang w:eastAsia="vi-VN"/>
              </w:rPr>
            </w:pPr>
            <w:r w:rsidRPr="00F0415C">
              <w:rPr>
                <w:rFonts w:cstheme="majorHAnsi"/>
                <w:bCs/>
                <w:szCs w:val="26"/>
                <w:lang w:eastAsia="vi-VN"/>
              </w:rPr>
              <w:t xml:space="preserve">Là số kilogam (kg) cân nặng của trẻ em khi vào viện </w:t>
            </w:r>
          </w:p>
        </w:tc>
        <w:tc>
          <w:tcPr>
            <w:tcW w:w="368" w:type="pct"/>
            <w:vMerge/>
            <w:shd w:val="clear" w:color="000000" w:fill="FFFFFF"/>
          </w:tcPr>
          <w:p w:rsidR="003921EF" w:rsidRPr="00F0415C" w:rsidRDefault="003921EF" w:rsidP="005005BE">
            <w:pPr>
              <w:rPr>
                <w:rFonts w:cstheme="majorHAnsi"/>
                <w:bCs/>
                <w:szCs w:val="26"/>
                <w:lang w:eastAsia="vi-VN"/>
              </w:rPr>
            </w:pPr>
          </w:p>
        </w:tc>
      </w:tr>
      <w:tr w:rsidR="003921EF" w:rsidRPr="00F0415C" w:rsidTr="006C4769">
        <w:trPr>
          <w:trHeight w:val="315"/>
        </w:trPr>
        <w:tc>
          <w:tcPr>
            <w:tcW w:w="335" w:type="pct"/>
            <w:vMerge/>
            <w:vAlign w:val="center"/>
          </w:tcPr>
          <w:p w:rsidR="003921EF" w:rsidRPr="00F0415C" w:rsidRDefault="003921EF" w:rsidP="005005BE">
            <w:pPr>
              <w:rPr>
                <w:rFonts w:cstheme="majorHAnsi"/>
                <w:bCs/>
                <w:szCs w:val="26"/>
                <w:lang w:eastAsia="vi-VN"/>
              </w:rPr>
            </w:pPr>
          </w:p>
        </w:tc>
        <w:tc>
          <w:tcPr>
            <w:tcW w:w="1416" w:type="pct"/>
            <w:vMerge/>
            <w:vAlign w:val="center"/>
            <w:hideMark/>
          </w:tcPr>
          <w:p w:rsidR="003921EF" w:rsidRPr="00F0415C" w:rsidRDefault="003921EF" w:rsidP="005005BE">
            <w:pPr>
              <w:rPr>
                <w:rFonts w:cstheme="majorHAnsi"/>
                <w:bCs/>
                <w:szCs w:val="26"/>
                <w:lang w:eastAsia="vi-VN"/>
              </w:rPr>
            </w:pPr>
          </w:p>
        </w:tc>
        <w:tc>
          <w:tcPr>
            <w:tcW w:w="448" w:type="pct"/>
            <w:vMerge/>
            <w:shd w:val="clear" w:color="000000" w:fill="FFFFFF"/>
          </w:tcPr>
          <w:p w:rsidR="003921EF" w:rsidRPr="00F0415C" w:rsidRDefault="003921EF" w:rsidP="005005BE">
            <w:pPr>
              <w:rPr>
                <w:rFonts w:cstheme="majorHAnsi"/>
                <w:bCs/>
                <w:szCs w:val="26"/>
                <w:lang w:eastAsia="vi-VN"/>
              </w:rPr>
            </w:pPr>
          </w:p>
        </w:tc>
        <w:tc>
          <w:tcPr>
            <w:tcW w:w="450" w:type="pct"/>
            <w:vMerge/>
            <w:shd w:val="clear" w:color="000000" w:fill="FFFFFF"/>
          </w:tcPr>
          <w:p w:rsidR="003921EF" w:rsidRPr="00F0415C" w:rsidRDefault="003921EF" w:rsidP="005005BE">
            <w:pPr>
              <w:rPr>
                <w:rFonts w:cstheme="majorHAnsi"/>
                <w:bCs/>
                <w:szCs w:val="26"/>
                <w:lang w:eastAsia="vi-VN"/>
              </w:rPr>
            </w:pPr>
          </w:p>
        </w:tc>
        <w:tc>
          <w:tcPr>
            <w:tcW w:w="1983" w:type="pct"/>
            <w:shd w:val="clear" w:color="000000" w:fill="FFFFFF"/>
            <w:vAlign w:val="center"/>
            <w:hideMark/>
          </w:tcPr>
          <w:p w:rsidR="003921EF" w:rsidRPr="00F0415C" w:rsidRDefault="003921EF" w:rsidP="005005BE">
            <w:pPr>
              <w:rPr>
                <w:rFonts w:cstheme="majorHAnsi"/>
                <w:bCs/>
                <w:szCs w:val="26"/>
                <w:lang w:eastAsia="vi-VN"/>
              </w:rPr>
            </w:pPr>
            <w:r w:rsidRPr="00F0415C">
              <w:rPr>
                <w:rFonts w:cstheme="majorHAnsi"/>
                <w:bCs/>
                <w:szCs w:val="26"/>
                <w:lang w:eastAsia="vi-VN"/>
              </w:rPr>
              <w:t>Số thập phân, dấu thập phân là dấu phẩy (,)</w:t>
            </w:r>
          </w:p>
        </w:tc>
        <w:tc>
          <w:tcPr>
            <w:tcW w:w="368" w:type="pct"/>
            <w:vMerge/>
            <w:shd w:val="clear" w:color="000000" w:fill="FFFFFF"/>
          </w:tcPr>
          <w:p w:rsidR="003921EF" w:rsidRPr="00F0415C" w:rsidRDefault="003921EF" w:rsidP="005005BE">
            <w:pPr>
              <w:rPr>
                <w:rFonts w:cstheme="majorHAnsi"/>
                <w:bCs/>
                <w:szCs w:val="26"/>
                <w:lang w:eastAsia="vi-VN"/>
              </w:rPr>
            </w:pPr>
          </w:p>
        </w:tc>
      </w:tr>
      <w:tr w:rsidR="003921EF" w:rsidRPr="00F0415C" w:rsidTr="006C4769">
        <w:trPr>
          <w:trHeight w:val="630"/>
        </w:trPr>
        <w:tc>
          <w:tcPr>
            <w:tcW w:w="335" w:type="pct"/>
            <w:vMerge/>
            <w:vAlign w:val="center"/>
          </w:tcPr>
          <w:p w:rsidR="003921EF" w:rsidRPr="00F0415C" w:rsidRDefault="003921EF" w:rsidP="005005BE">
            <w:pPr>
              <w:rPr>
                <w:rFonts w:cstheme="majorHAnsi"/>
                <w:bCs/>
                <w:szCs w:val="26"/>
                <w:lang w:eastAsia="vi-VN"/>
              </w:rPr>
            </w:pPr>
          </w:p>
        </w:tc>
        <w:tc>
          <w:tcPr>
            <w:tcW w:w="1416" w:type="pct"/>
            <w:vMerge/>
            <w:vAlign w:val="center"/>
            <w:hideMark/>
          </w:tcPr>
          <w:p w:rsidR="003921EF" w:rsidRPr="00F0415C" w:rsidRDefault="003921EF" w:rsidP="005005BE">
            <w:pPr>
              <w:rPr>
                <w:rFonts w:cstheme="majorHAnsi"/>
                <w:bCs/>
                <w:szCs w:val="26"/>
                <w:lang w:eastAsia="vi-VN"/>
              </w:rPr>
            </w:pPr>
          </w:p>
        </w:tc>
        <w:tc>
          <w:tcPr>
            <w:tcW w:w="448" w:type="pct"/>
            <w:vMerge/>
            <w:shd w:val="clear" w:color="000000" w:fill="FFFFFF"/>
          </w:tcPr>
          <w:p w:rsidR="003921EF" w:rsidRPr="00F0415C" w:rsidRDefault="003921EF" w:rsidP="005005BE">
            <w:pPr>
              <w:rPr>
                <w:rFonts w:cstheme="majorHAnsi"/>
                <w:bCs/>
                <w:szCs w:val="26"/>
                <w:lang w:eastAsia="vi-VN"/>
              </w:rPr>
            </w:pPr>
          </w:p>
        </w:tc>
        <w:tc>
          <w:tcPr>
            <w:tcW w:w="450" w:type="pct"/>
            <w:vMerge/>
            <w:shd w:val="clear" w:color="000000" w:fill="FFFFFF"/>
          </w:tcPr>
          <w:p w:rsidR="003921EF" w:rsidRPr="00F0415C" w:rsidRDefault="003921EF" w:rsidP="005005BE">
            <w:pPr>
              <w:rPr>
                <w:rFonts w:cstheme="majorHAnsi"/>
                <w:bCs/>
                <w:szCs w:val="26"/>
                <w:lang w:eastAsia="vi-VN"/>
              </w:rPr>
            </w:pPr>
          </w:p>
        </w:tc>
        <w:tc>
          <w:tcPr>
            <w:tcW w:w="1983" w:type="pct"/>
            <w:shd w:val="clear" w:color="000000" w:fill="FFFFFF"/>
            <w:vAlign w:val="center"/>
            <w:hideMark/>
          </w:tcPr>
          <w:p w:rsidR="003921EF" w:rsidRPr="00F0415C" w:rsidRDefault="003921EF" w:rsidP="005005BE">
            <w:pPr>
              <w:rPr>
                <w:rFonts w:cstheme="majorHAnsi"/>
                <w:bCs/>
                <w:szCs w:val="26"/>
                <w:lang w:eastAsia="vi-VN"/>
              </w:rPr>
            </w:pPr>
            <w:r w:rsidRPr="00F0415C">
              <w:rPr>
                <w:rFonts w:cstheme="majorHAnsi"/>
                <w:bCs/>
                <w:szCs w:val="26"/>
                <w:lang w:eastAsia="vi-VN"/>
              </w:rPr>
              <w:t>Ghi đến 2 chữ số sau dấu thập phân (vd: 5,75 là 5,75 kg)</w:t>
            </w:r>
          </w:p>
        </w:tc>
        <w:tc>
          <w:tcPr>
            <w:tcW w:w="368" w:type="pct"/>
            <w:vMerge/>
            <w:shd w:val="clear" w:color="000000" w:fill="FFFFFF"/>
          </w:tcPr>
          <w:p w:rsidR="003921EF" w:rsidRPr="00F0415C" w:rsidRDefault="003921EF" w:rsidP="005005BE">
            <w:pPr>
              <w:rPr>
                <w:rFonts w:cstheme="majorHAnsi"/>
                <w:bCs/>
                <w:szCs w:val="26"/>
                <w:lang w:eastAsia="vi-VN"/>
              </w:rPr>
            </w:pPr>
          </w:p>
        </w:tc>
      </w:tr>
    </w:tbl>
    <w:p w:rsidR="000A7B5E" w:rsidRDefault="000A7B5E" w:rsidP="000A7B5E">
      <w:pPr>
        <w:pStyle w:val="oancuaDanhsach"/>
        <w:rPr>
          <w:color w:val="000000" w:themeColor="text1"/>
        </w:rPr>
      </w:pPr>
    </w:p>
    <w:p w:rsidR="00B931E0" w:rsidRDefault="00B931E0" w:rsidP="000A7B5E">
      <w:pPr>
        <w:pStyle w:val="oancuaDanhsach"/>
        <w:rPr>
          <w:color w:val="000000" w:themeColor="text1"/>
        </w:rPr>
      </w:pPr>
    </w:p>
    <w:p w:rsidR="00B931E0" w:rsidRPr="009C7943" w:rsidRDefault="00B931E0" w:rsidP="000A7B5E">
      <w:pPr>
        <w:pStyle w:val="oancuaDanhsach"/>
        <w:rPr>
          <w:color w:val="000000" w:themeColor="text1"/>
        </w:rPr>
      </w:pPr>
    </w:p>
    <w:p w:rsidR="004178FF" w:rsidRDefault="004178FF" w:rsidP="004178FF">
      <w:pPr>
        <w:ind w:left="180" w:hanging="90"/>
        <w:rPr>
          <w:color w:val="1F497D" w:themeColor="text2"/>
        </w:rPr>
      </w:pPr>
      <w:r w:rsidRPr="0006267E">
        <w:rPr>
          <w:color w:val="000000" w:themeColor="text1"/>
          <w:sz w:val="26"/>
          <w:szCs w:val="26"/>
        </w:rPr>
        <w:t xml:space="preserve">Thẻ </w:t>
      </w:r>
      <w:r w:rsidR="009930AD" w:rsidRPr="009930AD">
        <w:rPr>
          <w:color w:val="000000" w:themeColor="text1"/>
        </w:rPr>
        <w:t>CHECKOUT</w:t>
      </w:r>
      <w:r w:rsidRPr="009930AD">
        <w:rPr>
          <w:color w:val="000000" w:themeColor="text1"/>
        </w:rPr>
        <w:tab/>
      </w:r>
    </w:p>
    <w:p w:rsidR="004178FF" w:rsidRPr="006569DC" w:rsidRDefault="004178FF" w:rsidP="004178FF">
      <w:pPr>
        <w:pStyle w:val="oancuaDanhsach"/>
        <w:rPr>
          <w:color w:val="1F497D" w:themeColor="text2"/>
        </w:rPr>
      </w:pPr>
      <w:r>
        <w:rPr>
          <w:color w:val="1F497D" w:themeColor="text2"/>
        </w:rPr>
        <w:t>&lt;CHECKOUT&gt;</w:t>
      </w:r>
    </w:p>
    <w:p w:rsidR="004178FF" w:rsidRDefault="004178FF" w:rsidP="004178FF">
      <w:pPr>
        <w:pStyle w:val="oancuaDanhsach"/>
        <w:rPr>
          <w:color w:val="1F497D" w:themeColor="text2"/>
        </w:rPr>
      </w:pPr>
      <w:r w:rsidRPr="006569DC">
        <w:rPr>
          <w:color w:val="1F497D" w:themeColor="text2"/>
        </w:rPr>
        <w:tab/>
      </w:r>
      <w:r w:rsidRPr="006569DC">
        <w:rPr>
          <w:color w:val="1F497D" w:themeColor="text2"/>
        </w:rPr>
        <w:tab/>
      </w:r>
      <w:r>
        <w:rPr>
          <w:color w:val="1F497D" w:themeColor="text2"/>
        </w:rPr>
        <w:t>{</w:t>
      </w:r>
      <w:r w:rsidRPr="00EC6898">
        <w:rPr>
          <w:bCs/>
          <w:kern w:val="2"/>
          <w:szCs w:val="28"/>
          <w:lang w:eastAsia="zh-CN"/>
        </w:rPr>
        <w:t xml:space="preserve">Dữ liệu XML </w:t>
      </w:r>
      <w:r>
        <w:rPr>
          <w:color w:val="1F497D" w:themeColor="text2"/>
        </w:rPr>
        <w:t xml:space="preserve">thẻ </w:t>
      </w:r>
      <w:r w:rsidRPr="00786134">
        <w:rPr>
          <w:color w:val="1F497D" w:themeColor="text2"/>
        </w:rPr>
        <w:t>PHIEUCHUYENTUYEN</w:t>
      </w:r>
      <w:r>
        <w:rPr>
          <w:color w:val="1F497D" w:themeColor="text2"/>
        </w:rPr>
        <w:t>}</w:t>
      </w:r>
    </w:p>
    <w:p w:rsidR="004178FF" w:rsidRDefault="004178FF" w:rsidP="004178FF">
      <w:pPr>
        <w:pStyle w:val="oancuaDanhsach"/>
        <w:rPr>
          <w:color w:val="1F497D" w:themeColor="text2"/>
        </w:rPr>
      </w:pPr>
      <w:r>
        <w:rPr>
          <w:color w:val="1F497D" w:themeColor="text2"/>
        </w:rPr>
        <w:tab/>
      </w:r>
      <w:r>
        <w:rPr>
          <w:color w:val="1F497D" w:themeColor="text2"/>
        </w:rPr>
        <w:tab/>
        <w:t xml:space="preserve">  {</w:t>
      </w:r>
      <w:r w:rsidRPr="00EC6898">
        <w:rPr>
          <w:bCs/>
          <w:kern w:val="2"/>
          <w:szCs w:val="28"/>
          <w:lang w:eastAsia="zh-CN"/>
        </w:rPr>
        <w:t xml:space="preserve">Dữ liệu XML </w:t>
      </w:r>
      <w:r>
        <w:rPr>
          <w:color w:val="1F497D" w:themeColor="text2"/>
        </w:rPr>
        <w:t xml:space="preserve">thẻ </w:t>
      </w:r>
      <w:r w:rsidR="00CA40B2">
        <w:rPr>
          <w:color w:val="1F497D" w:themeColor="text2"/>
        </w:rPr>
        <w:t>TONG_HOP</w:t>
      </w:r>
      <w:r>
        <w:rPr>
          <w:color w:val="1F497D" w:themeColor="text2"/>
        </w:rPr>
        <w:t>}</w:t>
      </w:r>
    </w:p>
    <w:p w:rsidR="004178FF" w:rsidRDefault="004178FF" w:rsidP="004178FF">
      <w:pPr>
        <w:pStyle w:val="oancuaDanhsach"/>
        <w:ind w:left="1440" w:firstLine="720"/>
        <w:rPr>
          <w:color w:val="1F497D" w:themeColor="text2"/>
        </w:rPr>
      </w:pPr>
      <w:r>
        <w:rPr>
          <w:color w:val="1F497D" w:themeColor="text2"/>
        </w:rPr>
        <w:t xml:space="preserve">  {</w:t>
      </w:r>
      <w:r w:rsidRPr="00EC6898">
        <w:rPr>
          <w:bCs/>
          <w:kern w:val="2"/>
          <w:szCs w:val="28"/>
          <w:lang w:eastAsia="zh-CN"/>
        </w:rPr>
        <w:t xml:space="preserve">Dữ liệu XML </w:t>
      </w:r>
      <w:r>
        <w:rPr>
          <w:color w:val="1F497D" w:themeColor="text2"/>
        </w:rPr>
        <w:t>thẻ THONGTINCHITIET}</w:t>
      </w:r>
    </w:p>
    <w:p w:rsidR="004178FF" w:rsidRPr="004178FF" w:rsidRDefault="004178FF" w:rsidP="004178FF">
      <w:pPr>
        <w:ind w:firstLine="720"/>
        <w:rPr>
          <w:color w:val="1F497D" w:themeColor="text2"/>
        </w:rPr>
      </w:pPr>
      <w:r w:rsidRPr="004178FF">
        <w:rPr>
          <w:color w:val="1F497D" w:themeColor="text2"/>
        </w:rPr>
        <w:t>&lt;/CHECKOUT&gt;</w:t>
      </w:r>
    </w:p>
    <w:p w:rsidR="0006267E" w:rsidRDefault="0006267E" w:rsidP="00750C3D">
      <w:pPr>
        <w:rPr>
          <w:color w:val="1F497D" w:themeColor="text2"/>
        </w:rPr>
      </w:pPr>
    </w:p>
    <w:p w:rsidR="00750C3D" w:rsidRDefault="0006267E" w:rsidP="0006267E">
      <w:pPr>
        <w:ind w:left="180" w:hanging="90"/>
        <w:rPr>
          <w:color w:val="1F497D" w:themeColor="text2"/>
        </w:rPr>
      </w:pPr>
      <w:r w:rsidRPr="0006267E">
        <w:rPr>
          <w:color w:val="000000" w:themeColor="text1"/>
          <w:sz w:val="26"/>
          <w:szCs w:val="26"/>
        </w:rPr>
        <w:t xml:space="preserve">Thẻ </w:t>
      </w:r>
      <w:r w:rsidRPr="0006267E">
        <w:rPr>
          <w:color w:val="000000" w:themeColor="text1"/>
        </w:rPr>
        <w:t>THONGTINCHITIET</w:t>
      </w:r>
      <w:r w:rsidR="00750C3D" w:rsidRPr="00786134">
        <w:rPr>
          <w:color w:val="1F497D" w:themeColor="text2"/>
        </w:rPr>
        <w:tab/>
      </w:r>
    </w:p>
    <w:p w:rsidR="00C742DE" w:rsidRPr="0006267E" w:rsidRDefault="00C742DE" w:rsidP="0006267E">
      <w:pPr>
        <w:ind w:left="180" w:hanging="90"/>
        <w:rPr>
          <w:color w:val="000000" w:themeColor="text1"/>
          <w:sz w:val="26"/>
          <w:szCs w:val="26"/>
        </w:rPr>
      </w:pPr>
    </w:p>
    <w:p w:rsidR="00750C3D" w:rsidRPr="00786134" w:rsidRDefault="00750C3D" w:rsidP="00750C3D">
      <w:pPr>
        <w:rPr>
          <w:color w:val="1F497D" w:themeColor="text2"/>
        </w:rPr>
      </w:pPr>
      <w:r w:rsidRPr="00786134">
        <w:rPr>
          <w:color w:val="1F497D" w:themeColor="text2"/>
        </w:rPr>
        <w:tab/>
        <w:t>&lt;THONGTINCHITIET&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w:t>
      </w:r>
      <w:r w:rsidR="00426C1E" w:rsidRPr="00F90565">
        <w:rPr>
          <w:color w:val="1F497D" w:themeColor="text2"/>
        </w:rPr>
        <w:t>DSACH_CHI_TIET_THUOC</w:t>
      </w:r>
      <w:r w:rsidRPr="00786134">
        <w:rPr>
          <w:color w:val="1F497D" w:themeColor="text2"/>
        </w:rPr>
        <w:t>&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786134">
        <w:rPr>
          <w:color w:val="1F497D" w:themeColor="text2"/>
        </w:rPr>
        <w:tab/>
      </w:r>
      <w:r w:rsidRPr="00D61CEE">
        <w:rPr>
          <w:color w:val="1F497D" w:themeColor="text2"/>
          <w:lang w:val="fr-FR"/>
        </w:rPr>
        <w:t>&lt;</w:t>
      </w:r>
      <w:r w:rsidR="00BD1EBD" w:rsidRPr="00D61CEE">
        <w:rPr>
          <w:color w:val="1F497D" w:themeColor="text2"/>
          <w:lang w:val="fr-FR"/>
        </w:rPr>
        <w:t>CHI_TIET_THUOC</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LK&gt;20151212000583&lt;/MA_LK&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STT&gt;1&lt;/ST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THUOC&gt;1&lt;/MA_THUOC&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NHOM&gt;A&lt;/MA_NHOM&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r>
      <w:r w:rsidRPr="00786134">
        <w:rPr>
          <w:color w:val="1F497D" w:themeColor="text2"/>
        </w:rPr>
        <w:t>&lt;TEN_THUOC&gt;</w:t>
      </w:r>
      <w:r w:rsidR="001E1E58">
        <w:rPr>
          <w:color w:val="1F497D" w:themeColor="text2"/>
        </w:rPr>
        <w:t>&lt;![CDATA[</w:t>
      </w:r>
      <w:r w:rsidR="001E1E58" w:rsidRPr="00786134">
        <w:rPr>
          <w:color w:val="1F497D" w:themeColor="text2"/>
        </w:rPr>
        <w:t>Thuoc 1</w:t>
      </w:r>
      <w:r w:rsidR="001E1E58">
        <w:rPr>
          <w:color w:val="1F497D" w:themeColor="text2"/>
        </w:rPr>
        <w:t>]]</w:t>
      </w:r>
      <w:r w:rsidR="00B931E0">
        <w:rPr>
          <w:color w:val="1F497D" w:themeColor="text2"/>
        </w:rPr>
        <w:t>&gt;</w:t>
      </w:r>
      <w:r w:rsidRPr="00786134">
        <w:rPr>
          <w:color w:val="1F497D" w:themeColor="text2"/>
        </w:rPr>
        <w:t>&lt;/TEN_THUOC&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r>
      <w:r w:rsidRPr="00D61CEE">
        <w:rPr>
          <w:color w:val="1F497D" w:themeColor="text2"/>
          <w:lang w:val="fr-FR"/>
        </w:rPr>
        <w:t>&lt;DON_VI_TINH&gt;vien&lt;/DON_VI_TINH&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r>
      <w:r w:rsidRPr="00786134">
        <w:rPr>
          <w:color w:val="1F497D" w:themeColor="text2"/>
        </w:rPr>
        <w:t>&lt;HAM_LUONG&gt;</w:t>
      </w:r>
      <w:r w:rsidR="00EF010F">
        <w:rPr>
          <w:color w:val="1F497D" w:themeColor="text2"/>
        </w:rPr>
        <w:t>&lt;![CDATA[</w:t>
      </w:r>
      <w:r w:rsidR="00EF010F" w:rsidRPr="00786134">
        <w:rPr>
          <w:color w:val="1F497D" w:themeColor="text2"/>
        </w:rPr>
        <w:t>1111</w:t>
      </w:r>
      <w:r w:rsidR="00EF010F">
        <w:rPr>
          <w:color w:val="1F497D" w:themeColor="text2"/>
        </w:rPr>
        <w:t>]]</w:t>
      </w:r>
      <w:r w:rsidR="00B931E0">
        <w:rPr>
          <w:color w:val="1F497D" w:themeColor="text2"/>
        </w:rPr>
        <w:t>&gt;</w:t>
      </w:r>
      <w:r w:rsidRPr="00786134">
        <w:rPr>
          <w:color w:val="1F497D" w:themeColor="text2"/>
        </w:rPr>
        <w:t>&lt;/HAM_LUONG&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DUONG_DUNG&gt;Abc&lt;/DUONG_DUNG&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r>
      <w:r w:rsidRPr="00D61CEE">
        <w:rPr>
          <w:color w:val="1F497D" w:themeColor="text2"/>
          <w:lang w:val="fr-FR"/>
        </w:rPr>
        <w:t>&lt;LIEU_DUNG&gt;</w:t>
      </w:r>
      <w:r w:rsidR="00EF010F" w:rsidRPr="00D61CEE">
        <w:rPr>
          <w:color w:val="1F497D" w:themeColor="text2"/>
          <w:lang w:val="fr-FR"/>
        </w:rPr>
        <w:t>&lt;![CDATA[12]]</w:t>
      </w:r>
      <w:r w:rsidR="00B931E0" w:rsidRPr="00D61CEE">
        <w:rPr>
          <w:color w:val="1F497D" w:themeColor="text2"/>
          <w:lang w:val="fr-FR"/>
        </w:rPr>
        <w:t>&gt;</w:t>
      </w:r>
      <w:r w:rsidRPr="00D61CEE">
        <w:rPr>
          <w:color w:val="1F497D" w:themeColor="text2"/>
          <w:lang w:val="fr-FR"/>
        </w:rPr>
        <w:t>&lt;/LIEU_DUNG&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r>
      <w:r w:rsidRPr="00786134">
        <w:rPr>
          <w:color w:val="1F497D" w:themeColor="text2"/>
        </w:rPr>
        <w:t>&lt;SO_DANG_KY&gt;12345&lt;/SO_DANG_KY&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SO_LUONG&gt;122&lt;/SO_LUONG&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DON_GIA&gt;2222222&lt;/DON_GIA&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TYLE_TT&gt;111&lt;/TYLE_TT&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THANH_TIEN&gt;3333333&lt;/THANH_TIEN&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r>
      <w:r w:rsidRPr="00D61CEE">
        <w:rPr>
          <w:color w:val="1F497D" w:themeColor="text2"/>
          <w:lang w:val="fr-FR"/>
        </w:rPr>
        <w:t>&lt;MA_KHOA&gt;1&lt;/MA_KHOA&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BAC_SI&gt;abc&lt;/MA_BAC_SI&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BENH&gt;A00&lt;/MA_BENH&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NGAY_YL&gt;201603091530&lt;/NGAY_YL&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PTTT&gt;1&lt;/MA_PTTT&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786134">
        <w:rPr>
          <w:color w:val="1F497D" w:themeColor="text2"/>
        </w:rPr>
        <w:t>&lt;/</w:t>
      </w:r>
      <w:r w:rsidR="00BD1EBD" w:rsidRPr="00BD1EBD">
        <w:rPr>
          <w:color w:val="1F497D" w:themeColor="text2"/>
        </w:rPr>
        <w:t>CHI_TIET_THUOC</w:t>
      </w:r>
      <w:r w:rsidRPr="00786134">
        <w:rPr>
          <w:color w:val="1F497D" w:themeColor="text2"/>
        </w:rPr>
        <w:t>&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t>&lt;/</w:t>
      </w:r>
      <w:r w:rsidR="00F90565" w:rsidRPr="00F90565">
        <w:rPr>
          <w:color w:val="1F497D" w:themeColor="text2"/>
        </w:rPr>
        <w:t>DSACH_CHI_TIET_THUOC</w:t>
      </w:r>
      <w:r w:rsidRPr="00786134">
        <w:rPr>
          <w:color w:val="1F497D" w:themeColor="text2"/>
        </w:rPr>
        <w:t>&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D61CEE">
        <w:rPr>
          <w:color w:val="1F497D" w:themeColor="text2"/>
          <w:lang w:val="fr-FR"/>
        </w:rPr>
        <w:t>&lt;</w:t>
      </w:r>
      <w:r w:rsidR="00140074" w:rsidRPr="00D61CEE">
        <w:rPr>
          <w:color w:val="1F497D" w:themeColor="text2"/>
          <w:lang w:val="fr-FR"/>
        </w:rPr>
        <w:t>DSACH_CHI_TIET_DVKT</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t>&lt;</w:t>
      </w:r>
      <w:r w:rsidR="00040701" w:rsidRPr="00D61CEE">
        <w:rPr>
          <w:color w:val="1F497D" w:themeColor="text2"/>
          <w:lang w:val="fr-FR"/>
        </w:rPr>
        <w:t>CHI_TIET_DVKT</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LK&gt;20151212000583&lt;/MA_LK&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STT&gt;1&lt;/ST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DICH_VU&gt;1&lt;/MA_DICH_VU&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VAT_TU&gt;1&lt;/MA_VAT_TU&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NHOM&gt;1&lt;/MA_NHOM&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TEN_DICH_VU&gt;</w:t>
      </w:r>
      <w:r w:rsidR="0086552E" w:rsidRPr="00D61CEE">
        <w:rPr>
          <w:color w:val="1F497D" w:themeColor="text2"/>
          <w:lang w:val="fr-FR"/>
        </w:rPr>
        <w:t>&lt;![CDATA[abc]]</w:t>
      </w:r>
      <w:r w:rsidR="00EE349C" w:rsidRPr="00D61CEE">
        <w:rPr>
          <w:color w:val="1F497D" w:themeColor="text2"/>
          <w:lang w:val="fr-FR"/>
        </w:rPr>
        <w:t>&gt;</w:t>
      </w:r>
      <w:r w:rsidRPr="00D61CEE">
        <w:rPr>
          <w:color w:val="1F497D" w:themeColor="text2"/>
          <w:lang w:val="fr-FR"/>
        </w:rPr>
        <w:t>&lt;/TEN_DICH_VU&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DON_VI_TINH&gt;cai&lt;/DON_VI_TINH&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r>
      <w:r w:rsidRPr="00786134">
        <w:rPr>
          <w:color w:val="1F497D" w:themeColor="text2"/>
        </w:rPr>
        <w:t>&lt;SO_LUONG&gt;1&lt;/SO_LUONG&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DON_GIA&gt;111111&lt;/DON_GIA&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TYLE_TT&gt;111&lt;/TYLE_TT&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THANH_TIEN&gt;11111111&lt;/THANH_TIEN&gt;</w:t>
      </w:r>
    </w:p>
    <w:p w:rsidR="00750C3D" w:rsidRPr="00D61CEE" w:rsidRDefault="00750C3D" w:rsidP="00750C3D">
      <w:pPr>
        <w:rPr>
          <w:color w:val="1F497D" w:themeColor="text2"/>
          <w:lang w:val="fr-FR"/>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r>
      <w:r w:rsidRPr="00D61CEE">
        <w:rPr>
          <w:color w:val="1F497D" w:themeColor="text2"/>
          <w:lang w:val="fr-FR"/>
        </w:rPr>
        <w:t>&lt;MA_KHOA&gt;1&lt;/MA_KHOA&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BAC_SI&gt;abc&lt;/MA_BAC_SI&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BENH&gt;123&lt;/MA_BENH&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NGAY_YL&gt;201603091530&lt;/NGAY_YL&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NGAY_KQ&gt;201603091530&lt;/NGAY_KQ&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PTTT&gt;1&lt;/MA_PTT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t>&lt;/</w:t>
      </w:r>
      <w:r w:rsidR="00040701" w:rsidRPr="00D61CEE">
        <w:rPr>
          <w:color w:val="1F497D" w:themeColor="text2"/>
          <w:lang w:val="fr-FR"/>
        </w:rPr>
        <w:t>CHI_TIET_DVKT</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w:t>
      </w:r>
      <w:r w:rsidR="00140074" w:rsidRPr="00D61CEE">
        <w:rPr>
          <w:color w:val="1F497D" w:themeColor="text2"/>
          <w:lang w:val="fr-FR"/>
        </w:rPr>
        <w:t>DSACH_CHI_TIET_DVKT</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w:t>
      </w:r>
      <w:r w:rsidR="00412943" w:rsidRPr="00D61CEE">
        <w:rPr>
          <w:color w:val="1F497D" w:themeColor="text2"/>
          <w:lang w:val="fr-FR"/>
        </w:rPr>
        <w:t>DSACH_CHI_TIET_DIEN_BIEN_BENH</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t>&lt;</w:t>
      </w:r>
      <w:r w:rsidR="00732468" w:rsidRPr="00D61CEE">
        <w:rPr>
          <w:color w:val="1F497D" w:themeColor="text2"/>
          <w:lang w:val="fr-FR"/>
        </w:rPr>
        <w:t>CHI_TIET_DIEN_BIEN_BENH</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LK&gt;20151212000583&lt;/MA_LK&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STT&gt;1&lt;/ST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DIEN_BIEN&gt;</w:t>
      </w:r>
      <w:r w:rsidR="00B85C2A" w:rsidRPr="00D61CEE">
        <w:rPr>
          <w:color w:val="1F497D" w:themeColor="text2"/>
          <w:lang w:val="fr-FR"/>
        </w:rPr>
        <w:t>&lt;![CDATA[Diễn biến bệnh]]</w:t>
      </w:r>
      <w:r w:rsidR="00C448E7" w:rsidRPr="00D61CEE">
        <w:rPr>
          <w:color w:val="1F497D" w:themeColor="text2"/>
          <w:lang w:val="fr-FR"/>
        </w:rPr>
        <w:t>&gt;</w:t>
      </w:r>
      <w:r w:rsidRPr="00D61CEE">
        <w:rPr>
          <w:color w:val="1F497D" w:themeColor="text2"/>
          <w:lang w:val="fr-FR"/>
        </w:rPr>
        <w:t>&lt;/DIEN_BIE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HOI_CHAN&gt;</w:t>
      </w:r>
      <w:r w:rsidR="00B85C2A" w:rsidRPr="00D61CEE">
        <w:rPr>
          <w:color w:val="1F497D" w:themeColor="text2"/>
          <w:lang w:val="fr-FR"/>
        </w:rPr>
        <w:t>&lt;![CDATA[Hội chẩn]]</w:t>
      </w:r>
      <w:r w:rsidR="00C448E7" w:rsidRPr="00D61CEE">
        <w:rPr>
          <w:color w:val="1F497D" w:themeColor="text2"/>
          <w:lang w:val="fr-FR"/>
        </w:rPr>
        <w:t>&gt;</w:t>
      </w:r>
      <w:r w:rsidRPr="00D61CEE">
        <w:rPr>
          <w:color w:val="1F497D" w:themeColor="text2"/>
          <w:lang w:val="fr-FR"/>
        </w:rPr>
        <w:t>&lt;/HOI_CHAN&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PHAU_THUAT&gt;</w:t>
      </w:r>
      <w:r w:rsidR="00B85C2A" w:rsidRPr="00D61CEE">
        <w:rPr>
          <w:color w:val="1F497D" w:themeColor="text2"/>
          <w:lang w:val="fr-FR"/>
        </w:rPr>
        <w:t>&lt;![CDATA[Kết quả phẫu th</w:t>
      </w:r>
      <w:r w:rsidR="00171732" w:rsidRPr="00D61CEE">
        <w:rPr>
          <w:color w:val="1F497D" w:themeColor="text2"/>
          <w:lang w:val="fr-FR"/>
        </w:rPr>
        <w:t>u</w:t>
      </w:r>
      <w:r w:rsidR="00B85C2A" w:rsidRPr="00D61CEE">
        <w:rPr>
          <w:color w:val="1F497D" w:themeColor="text2"/>
          <w:lang w:val="fr-FR"/>
        </w:rPr>
        <w:t>ật]]</w:t>
      </w:r>
      <w:r w:rsidR="00C448E7" w:rsidRPr="00D61CEE">
        <w:rPr>
          <w:color w:val="1F497D" w:themeColor="text2"/>
          <w:lang w:val="fr-FR"/>
        </w:rPr>
        <w:t>&gt;</w:t>
      </w:r>
      <w:r w:rsidRPr="00D61CEE">
        <w:rPr>
          <w:color w:val="1F497D" w:themeColor="text2"/>
          <w:lang w:val="fr-FR"/>
        </w:rPr>
        <w:t>&lt;/PHAU_THUA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NGAY_YL&gt;201603091530&lt;/NGAY_YL&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t>&lt;/</w:t>
      </w:r>
      <w:r w:rsidR="00732468" w:rsidRPr="00D61CEE">
        <w:rPr>
          <w:color w:val="1F497D" w:themeColor="text2"/>
          <w:lang w:val="fr-FR"/>
        </w:rPr>
        <w:t>CHI_TIET_DIEN_BIEN_BENH</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w:t>
      </w:r>
      <w:r w:rsidR="00412943" w:rsidRPr="00D61CEE">
        <w:rPr>
          <w:color w:val="1F497D" w:themeColor="text2"/>
          <w:lang w:val="fr-FR"/>
        </w:rPr>
        <w:t>DSACH_CHI_TIET_DIEN_BIEN_BENH</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t>&lt;</w:t>
      </w:r>
      <w:r w:rsidR="00163DBD" w:rsidRPr="00D61CEE">
        <w:rPr>
          <w:color w:val="1F497D" w:themeColor="text2"/>
          <w:lang w:val="fr-FR"/>
        </w:rPr>
        <w:t>DSACH_CHI_TIET_CLS</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t>&lt;</w:t>
      </w:r>
      <w:r w:rsidR="001F66E9" w:rsidRPr="00D61CEE">
        <w:rPr>
          <w:color w:val="1F497D" w:themeColor="text2"/>
          <w:lang w:val="fr-FR"/>
        </w:rPr>
        <w:t>CHI_TIET_CLS</w:t>
      </w:r>
      <w:r w:rsidRPr="00D61CEE">
        <w:rPr>
          <w:color w:val="1F497D" w:themeColor="text2"/>
          <w:lang w:val="fr-FR"/>
        </w:rPr>
        <w: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LK&gt;20151212000583&lt;/MA_LK&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STT&gt;1&lt;/STT&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DICH_VU&gt;1&lt;/MA_DICH_VU&gt;</w:t>
      </w:r>
    </w:p>
    <w:p w:rsidR="00750C3D" w:rsidRPr="00D61CEE" w:rsidRDefault="00750C3D" w:rsidP="00750C3D">
      <w:pPr>
        <w:rPr>
          <w:color w:val="1F497D" w:themeColor="text2"/>
          <w:lang w:val="fr-FR"/>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t>&lt;MA_CHI_SO&gt;1&lt;/MA_CHI_SO&gt;</w:t>
      </w:r>
    </w:p>
    <w:p w:rsidR="00750C3D" w:rsidRPr="00786134" w:rsidRDefault="00750C3D" w:rsidP="00750C3D">
      <w:pPr>
        <w:rPr>
          <w:color w:val="1F497D" w:themeColor="text2"/>
        </w:rPr>
      </w:pPr>
      <w:r w:rsidRPr="00D61CEE">
        <w:rPr>
          <w:color w:val="1F497D" w:themeColor="text2"/>
          <w:lang w:val="fr-FR"/>
        </w:rPr>
        <w:tab/>
      </w:r>
      <w:r w:rsidRPr="00D61CEE">
        <w:rPr>
          <w:color w:val="1F497D" w:themeColor="text2"/>
          <w:lang w:val="fr-FR"/>
        </w:rPr>
        <w:tab/>
      </w:r>
      <w:r w:rsidRPr="00D61CEE">
        <w:rPr>
          <w:color w:val="1F497D" w:themeColor="text2"/>
          <w:lang w:val="fr-FR"/>
        </w:rPr>
        <w:tab/>
      </w:r>
      <w:r w:rsidRPr="00D61CEE">
        <w:rPr>
          <w:color w:val="1F497D" w:themeColor="text2"/>
          <w:lang w:val="fr-FR"/>
        </w:rPr>
        <w:tab/>
      </w:r>
      <w:r w:rsidRPr="00786134">
        <w:rPr>
          <w:color w:val="1F497D" w:themeColor="text2"/>
        </w:rPr>
        <w:t>&lt;TEN_CHI_SO&gt;</w:t>
      </w:r>
      <w:r w:rsidR="005A3F82">
        <w:rPr>
          <w:color w:val="1F497D" w:themeColor="text2"/>
        </w:rPr>
        <w:t>&lt;![CDATA[Chỉ số 1]]</w:t>
      </w:r>
      <w:r w:rsidR="00353DA9">
        <w:rPr>
          <w:color w:val="1F497D" w:themeColor="text2"/>
        </w:rPr>
        <w:t>&gt;</w:t>
      </w:r>
      <w:r w:rsidRPr="00786134">
        <w:rPr>
          <w:color w:val="1F497D" w:themeColor="text2"/>
        </w:rPr>
        <w:t>&lt;/TEN_CHI_SO&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GIA_TRI&gt;</w:t>
      </w:r>
      <w:r w:rsidR="005E5230">
        <w:rPr>
          <w:color w:val="1F497D" w:themeColor="text2"/>
        </w:rPr>
        <w:t>&lt;![CDATA[</w:t>
      </w:r>
      <w:r w:rsidR="005E5230" w:rsidRPr="00786134">
        <w:rPr>
          <w:color w:val="1F497D" w:themeColor="text2"/>
        </w:rPr>
        <w:t>1</w:t>
      </w:r>
      <w:r w:rsidR="005E5230">
        <w:rPr>
          <w:color w:val="1F497D" w:themeColor="text2"/>
        </w:rPr>
        <w:t>]]</w:t>
      </w:r>
      <w:r w:rsidR="00353DA9">
        <w:rPr>
          <w:color w:val="1F497D" w:themeColor="text2"/>
        </w:rPr>
        <w:t>&gt;</w:t>
      </w:r>
      <w:r w:rsidRPr="00786134">
        <w:rPr>
          <w:color w:val="1F497D" w:themeColor="text2"/>
        </w:rPr>
        <w:t>&lt;/GIA_TRI&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MA_MAY&gt;11&lt;/MA_MAY&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MO_TA&gt;</w:t>
      </w:r>
      <w:r w:rsidR="00D605FD">
        <w:rPr>
          <w:color w:val="1F497D" w:themeColor="text2"/>
        </w:rPr>
        <w:t>&lt;![CDATA[bac]]</w:t>
      </w:r>
      <w:r w:rsidR="00353DA9">
        <w:rPr>
          <w:color w:val="1F497D" w:themeColor="text2"/>
        </w:rPr>
        <w:t>&gt;</w:t>
      </w:r>
      <w:r w:rsidRPr="00786134">
        <w:rPr>
          <w:color w:val="1F497D" w:themeColor="text2"/>
        </w:rPr>
        <w:t>&lt;/MO_TA&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KET_LUAN&gt;</w:t>
      </w:r>
      <w:r w:rsidR="00B773C5">
        <w:rPr>
          <w:color w:val="1F497D" w:themeColor="text2"/>
        </w:rPr>
        <w:t>&lt;![CDATA[abc]]</w:t>
      </w:r>
      <w:r w:rsidR="00353DA9">
        <w:rPr>
          <w:color w:val="1F497D" w:themeColor="text2"/>
        </w:rPr>
        <w:t>&gt;</w:t>
      </w:r>
      <w:r w:rsidRPr="00786134">
        <w:rPr>
          <w:color w:val="1F497D" w:themeColor="text2"/>
        </w:rPr>
        <w:t>&lt;/KET_LUAN&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r>
      <w:r w:rsidRPr="00786134">
        <w:rPr>
          <w:color w:val="1F497D" w:themeColor="text2"/>
        </w:rPr>
        <w:tab/>
        <w:t>&lt;NGAY_KQ&gt;201603091530&lt;/NGAY_KQ&gt;</w:t>
      </w:r>
    </w:p>
    <w:p w:rsidR="00750C3D" w:rsidRPr="00786134" w:rsidRDefault="00750C3D" w:rsidP="00750C3D">
      <w:pPr>
        <w:rPr>
          <w:color w:val="1F497D" w:themeColor="text2"/>
        </w:rPr>
      </w:pPr>
      <w:r w:rsidRPr="00786134">
        <w:rPr>
          <w:color w:val="1F497D" w:themeColor="text2"/>
        </w:rPr>
        <w:tab/>
      </w:r>
      <w:r w:rsidRPr="00786134">
        <w:rPr>
          <w:color w:val="1F497D" w:themeColor="text2"/>
        </w:rPr>
        <w:tab/>
      </w:r>
      <w:r w:rsidRPr="00786134">
        <w:rPr>
          <w:color w:val="1F497D" w:themeColor="text2"/>
        </w:rPr>
        <w:tab/>
        <w:t>&lt;/</w:t>
      </w:r>
      <w:r w:rsidR="001F66E9" w:rsidRPr="001F66E9">
        <w:rPr>
          <w:color w:val="1F497D" w:themeColor="text2"/>
        </w:rPr>
        <w:t>CHI_TIET_CLS</w:t>
      </w:r>
      <w:r w:rsidRPr="00786134">
        <w:rPr>
          <w:color w:val="1F497D" w:themeColor="text2"/>
        </w:rPr>
        <w:t>&gt;</w:t>
      </w:r>
    </w:p>
    <w:p w:rsidR="00750C3D" w:rsidRPr="00786134" w:rsidRDefault="00163DBD" w:rsidP="00750C3D">
      <w:pPr>
        <w:rPr>
          <w:color w:val="1F497D" w:themeColor="text2"/>
        </w:rPr>
      </w:pPr>
      <w:r>
        <w:rPr>
          <w:color w:val="1F497D" w:themeColor="text2"/>
        </w:rPr>
        <w:tab/>
      </w:r>
      <w:r>
        <w:rPr>
          <w:color w:val="1F497D" w:themeColor="text2"/>
        </w:rPr>
        <w:tab/>
      </w:r>
      <w:r w:rsidR="00750C3D" w:rsidRPr="00786134">
        <w:rPr>
          <w:color w:val="1F497D" w:themeColor="text2"/>
        </w:rPr>
        <w:t>&lt;/</w:t>
      </w:r>
      <w:r w:rsidRPr="00163DBD">
        <w:rPr>
          <w:color w:val="1F497D" w:themeColor="text2"/>
        </w:rPr>
        <w:t>DSACH_CHI_TIET_CLS</w:t>
      </w:r>
      <w:r w:rsidR="00750C3D" w:rsidRPr="00786134">
        <w:rPr>
          <w:color w:val="1F497D" w:themeColor="text2"/>
        </w:rPr>
        <w:t>&gt;</w:t>
      </w:r>
    </w:p>
    <w:p w:rsidR="00750C3D" w:rsidRPr="00786134" w:rsidRDefault="00750C3D" w:rsidP="00750C3D">
      <w:pPr>
        <w:rPr>
          <w:color w:val="1F497D" w:themeColor="text2"/>
        </w:rPr>
      </w:pPr>
      <w:r w:rsidRPr="00786134">
        <w:rPr>
          <w:color w:val="1F497D" w:themeColor="text2"/>
        </w:rPr>
        <w:tab/>
        <w:t>&lt;/THONGTINCHITIET&gt;</w:t>
      </w:r>
    </w:p>
    <w:p w:rsidR="00750C3D" w:rsidRDefault="00750C3D" w:rsidP="007833BB">
      <w:pPr>
        <w:ind w:left="180" w:hanging="90"/>
        <w:rPr>
          <w:sz w:val="26"/>
          <w:szCs w:val="26"/>
        </w:rPr>
      </w:pPr>
    </w:p>
    <w:p w:rsidR="00564042" w:rsidRDefault="00564042" w:rsidP="007833BB">
      <w:pPr>
        <w:ind w:left="180" w:hanging="90"/>
        <w:rPr>
          <w:sz w:val="26"/>
          <w:szCs w:val="26"/>
        </w:rPr>
      </w:pPr>
    </w:p>
    <w:p w:rsidR="00564042" w:rsidRDefault="00564042" w:rsidP="007833BB">
      <w:pPr>
        <w:ind w:left="180" w:hanging="90"/>
        <w:rPr>
          <w:sz w:val="26"/>
          <w:szCs w:val="26"/>
        </w:rPr>
      </w:pPr>
    </w:p>
    <w:p w:rsidR="00564042" w:rsidRDefault="00564042" w:rsidP="007833BB">
      <w:pPr>
        <w:ind w:left="180" w:hanging="90"/>
        <w:rPr>
          <w:sz w:val="26"/>
          <w:szCs w:val="26"/>
        </w:rPr>
      </w:pPr>
    </w:p>
    <w:p w:rsidR="00086697" w:rsidRDefault="00086697" w:rsidP="003976D7">
      <w:pPr>
        <w:pStyle w:val="oancuaDanhsach"/>
        <w:numPr>
          <w:ilvl w:val="0"/>
          <w:numId w:val="9"/>
        </w:numPr>
        <w:rPr>
          <w:sz w:val="26"/>
          <w:szCs w:val="26"/>
        </w:rPr>
      </w:pPr>
      <w:r>
        <w:rPr>
          <w:sz w:val="26"/>
          <w:szCs w:val="26"/>
        </w:rPr>
        <w:t>Mô tả thông tin thẻ:</w:t>
      </w:r>
    </w:p>
    <w:p w:rsidR="004128EF" w:rsidRDefault="004128EF" w:rsidP="004128EF">
      <w:pPr>
        <w:pStyle w:val="oancuaDanhsach"/>
        <w:rPr>
          <w:sz w:val="26"/>
          <w:szCs w:val="26"/>
        </w:rPr>
      </w:pPr>
    </w:p>
    <w:p w:rsidR="004128EF" w:rsidRPr="004128EF" w:rsidRDefault="004128EF" w:rsidP="004128EF">
      <w:pPr>
        <w:rPr>
          <w:color w:val="1F497D" w:themeColor="text2"/>
        </w:rPr>
      </w:pPr>
      <w:r>
        <w:t>Danh sách chi tiết thuốc (</w:t>
      </w:r>
      <w:r w:rsidRPr="00786134">
        <w:rPr>
          <w:color w:val="1F497D" w:themeColor="text2"/>
        </w:rPr>
        <w:t>&lt;DS_CHITIETTHUOC&gt;</w:t>
      </w:r>
      <w:r w:rsidRPr="00BD19FB">
        <w:t>)</w:t>
      </w:r>
    </w:p>
    <w:p w:rsidR="004C4137" w:rsidRDefault="004C4137" w:rsidP="009A2E58">
      <w:pPr>
        <w:pStyle w:val="oancuaDanhsach"/>
        <w:rPr>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1939"/>
        <w:gridCol w:w="864"/>
        <w:gridCol w:w="831"/>
        <w:gridCol w:w="5165"/>
        <w:gridCol w:w="754"/>
      </w:tblGrid>
      <w:tr w:rsidR="004B3C8E" w:rsidRPr="003625FC" w:rsidTr="00176EE8">
        <w:trPr>
          <w:trHeight w:val="945"/>
        </w:trPr>
        <w:tc>
          <w:tcPr>
            <w:tcW w:w="335" w:type="pct"/>
            <w:shd w:val="clear" w:color="000000" w:fill="FFFFFF"/>
            <w:vAlign w:val="center"/>
            <w:hideMark/>
          </w:tcPr>
          <w:p w:rsidR="004B3C8E" w:rsidRPr="00222205" w:rsidRDefault="004B3C8E" w:rsidP="005005BE">
            <w:pPr>
              <w:pStyle w:val="KhngDncch"/>
              <w:jc w:val="center"/>
              <w:rPr>
                <w:rFonts w:eastAsia="Times New Roman"/>
                <w:b/>
                <w:lang w:eastAsia="vi-VN"/>
              </w:rPr>
            </w:pPr>
            <w:r w:rsidRPr="00222205">
              <w:rPr>
                <w:b/>
                <w:lang w:eastAsia="vi-VN"/>
              </w:rPr>
              <w:t>STT</w:t>
            </w:r>
          </w:p>
        </w:tc>
        <w:tc>
          <w:tcPr>
            <w:tcW w:w="947" w:type="pct"/>
            <w:shd w:val="clear" w:color="000000" w:fill="FFFFFF"/>
            <w:vAlign w:val="center"/>
            <w:hideMark/>
          </w:tcPr>
          <w:p w:rsidR="004B3C8E" w:rsidRPr="00222205" w:rsidRDefault="004B3C8E" w:rsidP="005005BE">
            <w:pPr>
              <w:pStyle w:val="KhngDncch"/>
              <w:jc w:val="center"/>
              <w:rPr>
                <w:b/>
                <w:lang w:eastAsia="vi-VN"/>
              </w:rPr>
            </w:pPr>
            <w:r w:rsidRPr="00222205">
              <w:rPr>
                <w:b/>
                <w:lang w:eastAsia="vi-VN"/>
              </w:rPr>
              <w:t>Tên thẻ</w:t>
            </w:r>
          </w:p>
        </w:tc>
        <w:tc>
          <w:tcPr>
            <w:tcW w:w="422" w:type="pct"/>
            <w:shd w:val="clear" w:color="000000" w:fill="FFFFFF"/>
          </w:tcPr>
          <w:p w:rsidR="004B3C8E" w:rsidRPr="00222205" w:rsidRDefault="004B3C8E" w:rsidP="005005BE">
            <w:pPr>
              <w:pStyle w:val="KhngDncch"/>
              <w:jc w:val="center"/>
              <w:rPr>
                <w:b/>
                <w:lang w:eastAsia="vi-VN"/>
              </w:rPr>
            </w:pPr>
            <w:r>
              <w:rPr>
                <w:b/>
                <w:lang w:eastAsia="vi-VN"/>
              </w:rPr>
              <w:t>Kiểu dữ liệu</w:t>
            </w:r>
          </w:p>
        </w:tc>
        <w:tc>
          <w:tcPr>
            <w:tcW w:w="406" w:type="pct"/>
            <w:shd w:val="clear" w:color="000000" w:fill="FFFFFF"/>
          </w:tcPr>
          <w:p w:rsidR="004B3C8E" w:rsidRPr="00222205" w:rsidRDefault="004B3C8E" w:rsidP="005005BE">
            <w:pPr>
              <w:pStyle w:val="KhngDncch"/>
              <w:jc w:val="center"/>
              <w:rPr>
                <w:b/>
                <w:lang w:eastAsia="vi-VN"/>
              </w:rPr>
            </w:pPr>
            <w:r>
              <w:rPr>
                <w:b/>
                <w:lang w:eastAsia="vi-VN"/>
              </w:rPr>
              <w:t>Kích thước tối đa</w:t>
            </w:r>
          </w:p>
        </w:tc>
        <w:tc>
          <w:tcPr>
            <w:tcW w:w="2522" w:type="pct"/>
            <w:shd w:val="clear" w:color="000000" w:fill="FFFFFF"/>
            <w:vAlign w:val="center"/>
            <w:hideMark/>
          </w:tcPr>
          <w:p w:rsidR="004B3C8E" w:rsidRPr="00222205" w:rsidRDefault="004B3C8E" w:rsidP="005005BE">
            <w:pPr>
              <w:pStyle w:val="KhngDncch"/>
              <w:jc w:val="center"/>
              <w:rPr>
                <w:b/>
                <w:lang w:eastAsia="vi-VN"/>
              </w:rPr>
            </w:pPr>
            <w:r w:rsidRPr="00222205">
              <w:rPr>
                <w:b/>
                <w:lang w:eastAsia="vi-VN"/>
              </w:rPr>
              <w:t>Diễn giải</w:t>
            </w:r>
          </w:p>
        </w:tc>
        <w:tc>
          <w:tcPr>
            <w:tcW w:w="368" w:type="pct"/>
            <w:shd w:val="clear" w:color="000000" w:fill="FFFFFF"/>
          </w:tcPr>
          <w:p w:rsidR="004B3C8E" w:rsidRPr="00222205" w:rsidRDefault="004B3C8E" w:rsidP="005005BE">
            <w:pPr>
              <w:pStyle w:val="KhngDncch"/>
              <w:jc w:val="center"/>
              <w:rPr>
                <w:b/>
                <w:lang w:eastAsia="vi-VN"/>
              </w:rPr>
            </w:pPr>
            <w:r>
              <w:rPr>
                <w:b/>
                <w:lang w:eastAsia="vi-VN"/>
              </w:rPr>
              <w:t>Bắt buộc nhập</w:t>
            </w:r>
          </w:p>
        </w:tc>
      </w:tr>
      <w:tr w:rsidR="004B3C8E" w:rsidRPr="003625FC" w:rsidTr="00176EE8">
        <w:trPr>
          <w:trHeight w:val="945"/>
        </w:trPr>
        <w:tc>
          <w:tcPr>
            <w:tcW w:w="335" w:type="pct"/>
            <w:shd w:val="clear" w:color="000000" w:fill="FFFFFF"/>
            <w:vAlign w:val="center"/>
            <w:hideMark/>
          </w:tcPr>
          <w:p w:rsidR="004B3C8E" w:rsidRPr="003625FC" w:rsidRDefault="004B3C8E" w:rsidP="005005BE">
            <w:pPr>
              <w:pStyle w:val="KhngDncch"/>
              <w:rPr>
                <w:lang w:eastAsia="vi-VN"/>
              </w:rPr>
            </w:pPr>
            <w:r w:rsidRPr="003625FC">
              <w:rPr>
                <w:lang w:eastAsia="vi-VN"/>
              </w:rPr>
              <w:t>1</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MA_LK</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ED3FA2" w:rsidP="005005BE">
            <w:pPr>
              <w:pStyle w:val="KhngDncch"/>
              <w:rPr>
                <w:lang w:eastAsia="vi-VN"/>
              </w:rPr>
            </w:pPr>
            <w:r>
              <w:rPr>
                <w:lang w:eastAsia="vi-VN"/>
              </w:rPr>
              <w:t>100</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Mã đợt điều trị duy nhất (Dùng để liên kết giữa bảng tổng hợp (Bảng 1) và bảng này trong 1 lần khám bệnh, chữa bệnh).</w:t>
            </w:r>
          </w:p>
        </w:tc>
        <w:tc>
          <w:tcPr>
            <w:tcW w:w="368" w:type="pct"/>
            <w:shd w:val="clear" w:color="000000" w:fill="FFFFFF"/>
          </w:tcPr>
          <w:p w:rsidR="004B3C8E" w:rsidRPr="003625FC" w:rsidRDefault="004B3C8E" w:rsidP="005005BE">
            <w:pPr>
              <w:pStyle w:val="KhngDncch"/>
              <w:rPr>
                <w:lang w:eastAsia="vi-VN"/>
              </w:rPr>
            </w:pPr>
            <w:r>
              <w:rPr>
                <w:lang w:eastAsia="vi-VN"/>
              </w:rPr>
              <w:t>true</w:t>
            </w:r>
          </w:p>
        </w:tc>
      </w:tr>
      <w:tr w:rsidR="004B3C8E" w:rsidRPr="003625FC" w:rsidTr="00176EE8">
        <w:trPr>
          <w:trHeight w:val="315"/>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2</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STT</w:t>
            </w:r>
          </w:p>
        </w:tc>
        <w:tc>
          <w:tcPr>
            <w:tcW w:w="422" w:type="pct"/>
            <w:shd w:val="clear" w:color="000000" w:fill="FFFFFF"/>
          </w:tcPr>
          <w:p w:rsidR="004B3C8E" w:rsidRPr="003625FC" w:rsidRDefault="009411DD" w:rsidP="005005BE">
            <w:pPr>
              <w:pStyle w:val="KhngDncch"/>
              <w:rPr>
                <w:lang w:eastAsia="vi-VN"/>
              </w:rPr>
            </w:pPr>
            <w:r>
              <w:rPr>
                <w:lang w:eastAsia="vi-VN"/>
              </w:rPr>
              <w:t>Số</w:t>
            </w:r>
          </w:p>
        </w:tc>
        <w:tc>
          <w:tcPr>
            <w:tcW w:w="406" w:type="pct"/>
            <w:shd w:val="clear" w:color="000000" w:fill="FFFFFF"/>
          </w:tcPr>
          <w:p w:rsidR="004B3C8E" w:rsidRPr="003625FC" w:rsidRDefault="00D83F35" w:rsidP="005005BE">
            <w:pPr>
              <w:pStyle w:val="KhngDncch"/>
              <w:rPr>
                <w:lang w:eastAsia="vi-VN"/>
              </w:rPr>
            </w:pPr>
            <w:r>
              <w:rPr>
                <w:lang w:eastAsia="vi-VN"/>
              </w:rPr>
              <w:t>6</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Từ 1 đến hết trong 1 lần gửi dữ liệu</w:t>
            </w:r>
          </w:p>
        </w:tc>
        <w:tc>
          <w:tcPr>
            <w:tcW w:w="368" w:type="pct"/>
            <w:shd w:val="clear" w:color="000000" w:fill="FFFFFF"/>
          </w:tcPr>
          <w:p w:rsidR="004B3C8E" w:rsidRPr="003625FC" w:rsidRDefault="004B3C8E" w:rsidP="005005BE">
            <w:pPr>
              <w:pStyle w:val="KhngDncch"/>
              <w:rPr>
                <w:lang w:eastAsia="vi-VN"/>
              </w:rPr>
            </w:pP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3</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MA_THUOC</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CD3300" w:rsidP="005005BE">
            <w:pPr>
              <w:pStyle w:val="KhngDncch"/>
              <w:rPr>
                <w:lang w:eastAsia="vi-VN"/>
              </w:rPr>
            </w:pPr>
            <w:r>
              <w:rPr>
                <w:lang w:eastAsia="vi-VN"/>
              </w:rPr>
              <w:t>5</w:t>
            </w:r>
            <w:r w:rsidR="00BE67EA">
              <w:rPr>
                <w:lang w:eastAsia="vi-VN"/>
              </w:rPr>
              <w:t>0</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Mã thuốc theo mã quy định tại Bộ mã danh mục dùng chung của Bộ Y tế</w:t>
            </w:r>
          </w:p>
        </w:tc>
        <w:tc>
          <w:tcPr>
            <w:tcW w:w="368" w:type="pct"/>
            <w:shd w:val="clear" w:color="000000" w:fill="FFFFFF"/>
          </w:tcPr>
          <w:p w:rsidR="004B3C8E" w:rsidRPr="003625FC" w:rsidRDefault="004B3C8E" w:rsidP="005005BE">
            <w:pPr>
              <w:pStyle w:val="KhngDncch"/>
              <w:rPr>
                <w:lang w:eastAsia="vi-VN"/>
              </w:rPr>
            </w:pPr>
            <w:r>
              <w:rPr>
                <w:lang w:eastAsia="vi-VN"/>
              </w:rPr>
              <w:t>true</w:t>
            </w:r>
          </w:p>
        </w:tc>
      </w:tr>
      <w:tr w:rsidR="004B3C8E" w:rsidRPr="003625FC" w:rsidTr="00176EE8">
        <w:trPr>
          <w:trHeight w:val="945"/>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4</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MA_NHOM</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9411DD" w:rsidP="005005BE">
            <w:pPr>
              <w:pStyle w:val="KhngDncch"/>
              <w:rPr>
                <w:lang w:eastAsia="vi-VN"/>
              </w:rPr>
            </w:pPr>
            <w:r>
              <w:rPr>
                <w:lang w:eastAsia="vi-VN"/>
              </w:rPr>
              <w:t>4</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Dùng để phân loại, sắp xếp các chi phí vào các mục tương ứng tham chiếu phụ lục Bảng 6</w:t>
            </w:r>
          </w:p>
        </w:tc>
        <w:tc>
          <w:tcPr>
            <w:tcW w:w="368" w:type="pct"/>
            <w:shd w:val="clear" w:color="000000" w:fill="FFFFFF"/>
          </w:tcPr>
          <w:p w:rsidR="004B3C8E" w:rsidRPr="003625FC" w:rsidRDefault="004B3C8E" w:rsidP="005005BE">
            <w:pPr>
              <w:pStyle w:val="KhngDncch"/>
              <w:rPr>
                <w:lang w:eastAsia="vi-VN"/>
              </w:rPr>
            </w:pP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5</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TEN_THUOC</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FC1BAB" w:rsidP="005005BE">
            <w:pPr>
              <w:pStyle w:val="KhngDncch"/>
              <w:rPr>
                <w:lang w:eastAsia="vi-VN"/>
              </w:rPr>
            </w:pPr>
            <w:r>
              <w:rPr>
                <w:lang w:eastAsia="vi-VN"/>
              </w:rPr>
              <w:t>255</w:t>
            </w:r>
          </w:p>
        </w:tc>
        <w:tc>
          <w:tcPr>
            <w:tcW w:w="2522" w:type="pct"/>
            <w:shd w:val="clear" w:color="000000" w:fill="FFFFFF"/>
            <w:vAlign w:val="center"/>
            <w:hideMark/>
          </w:tcPr>
          <w:p w:rsidR="003C6977" w:rsidRDefault="004B3C8E" w:rsidP="003C6977">
            <w:pPr>
              <w:rPr>
                <w:rFonts w:cstheme="majorHAnsi"/>
                <w:bCs/>
                <w:szCs w:val="26"/>
                <w:lang w:eastAsia="vi-VN"/>
              </w:rPr>
            </w:pPr>
            <w:r w:rsidRPr="003625FC">
              <w:rPr>
                <w:lang w:eastAsia="vi-VN"/>
              </w:rPr>
              <w:t>Tên thuốc ghi đúng theo danh mục thuốc đăng ký Cục QLD công bố</w:t>
            </w:r>
            <w:r w:rsidR="003C6977">
              <w:rPr>
                <w:rFonts w:cstheme="majorHAnsi"/>
                <w:bCs/>
                <w:szCs w:val="26"/>
                <w:lang w:eastAsia="vi-VN"/>
              </w:rPr>
              <w:t>được để trong thẻ CDATA .</w:t>
            </w:r>
          </w:p>
          <w:p w:rsidR="004B3C8E" w:rsidRPr="003625FC" w:rsidRDefault="003C6977" w:rsidP="003C6977">
            <w:pPr>
              <w:pStyle w:val="KhngDncch"/>
              <w:rPr>
                <w:rFonts w:eastAsia="Times New Roman"/>
                <w:lang w:eastAsia="vi-VN"/>
              </w:rPr>
            </w:pPr>
            <w:r>
              <w:rPr>
                <w:bCs w:val="0"/>
                <w:lang w:eastAsia="vi-VN"/>
              </w:rPr>
              <w:t xml:space="preserve">Ví du: </w:t>
            </w:r>
            <w:r w:rsidRPr="001C0F2E">
              <w:rPr>
                <w:color w:val="000000" w:themeColor="text1"/>
              </w:rPr>
              <w:t>&lt;![CDATA[</w:t>
            </w:r>
            <w:r>
              <w:rPr>
                <w:color w:val="000000" w:themeColor="text1"/>
              </w:rPr>
              <w:t>TEN_THUOC</w:t>
            </w:r>
            <w:r w:rsidRPr="001C0F2E">
              <w:rPr>
                <w:color w:val="000000" w:themeColor="text1"/>
              </w:rPr>
              <w:t>]]</w:t>
            </w:r>
            <w:r w:rsidR="00D15B86">
              <w:rPr>
                <w:color w:val="000000" w:themeColor="text1"/>
              </w:rPr>
              <w:t>&gt;</w:t>
            </w:r>
          </w:p>
        </w:tc>
        <w:tc>
          <w:tcPr>
            <w:tcW w:w="368" w:type="pct"/>
            <w:shd w:val="clear" w:color="000000" w:fill="FFFFFF"/>
          </w:tcPr>
          <w:p w:rsidR="004B3C8E" w:rsidRPr="003625FC" w:rsidRDefault="004B3C8E" w:rsidP="005005BE">
            <w:pPr>
              <w:pStyle w:val="KhngDncch"/>
              <w:rPr>
                <w:lang w:eastAsia="vi-VN"/>
              </w:rPr>
            </w:pPr>
            <w:r>
              <w:rPr>
                <w:lang w:eastAsia="vi-VN"/>
              </w:rPr>
              <w:t>true</w:t>
            </w: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6</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DON_VI_TINH</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9411DD" w:rsidP="005005BE">
            <w:pPr>
              <w:pStyle w:val="KhngDncch"/>
              <w:rPr>
                <w:lang w:eastAsia="vi-VN"/>
              </w:rPr>
            </w:pPr>
            <w:r>
              <w:rPr>
                <w:lang w:eastAsia="vi-VN"/>
              </w:rPr>
              <w:t>50</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Đơn vị tính ghi đúng theo danh mục thuốc đăng ký Cục QLD công bố</w:t>
            </w:r>
          </w:p>
        </w:tc>
        <w:tc>
          <w:tcPr>
            <w:tcW w:w="368" w:type="pct"/>
            <w:shd w:val="clear" w:color="000000" w:fill="FFFFFF"/>
          </w:tcPr>
          <w:p w:rsidR="004B3C8E" w:rsidRPr="003625FC" w:rsidRDefault="004B3C8E" w:rsidP="005005BE">
            <w:pPr>
              <w:pStyle w:val="KhngDncch"/>
              <w:rPr>
                <w:lang w:eastAsia="vi-VN"/>
              </w:rPr>
            </w:pPr>
            <w:r>
              <w:rPr>
                <w:lang w:eastAsia="vi-VN"/>
              </w:rPr>
              <w:t>true</w:t>
            </w: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7</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HAM_LUONG</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9411DD" w:rsidP="005005BE">
            <w:pPr>
              <w:pStyle w:val="KhngDncch"/>
              <w:rPr>
                <w:lang w:eastAsia="vi-VN"/>
              </w:rPr>
            </w:pPr>
            <w:r>
              <w:rPr>
                <w:lang w:eastAsia="vi-VN"/>
              </w:rPr>
              <w:t>1024</w:t>
            </w:r>
          </w:p>
        </w:tc>
        <w:tc>
          <w:tcPr>
            <w:tcW w:w="2522" w:type="pct"/>
            <w:shd w:val="clear" w:color="000000" w:fill="FFFFFF"/>
            <w:vAlign w:val="center"/>
            <w:hideMark/>
          </w:tcPr>
          <w:p w:rsidR="00782CF3" w:rsidRDefault="004B3C8E" w:rsidP="00782CF3">
            <w:pPr>
              <w:rPr>
                <w:rFonts w:cstheme="majorHAnsi"/>
                <w:bCs/>
                <w:szCs w:val="26"/>
                <w:lang w:eastAsia="vi-VN"/>
              </w:rPr>
            </w:pPr>
            <w:r w:rsidRPr="003625FC">
              <w:rPr>
                <w:lang w:eastAsia="vi-VN"/>
              </w:rPr>
              <w:t>Hàm lượng ghi đúng theo danh mục thuốc đăng ký Cục QLD công bố</w:t>
            </w:r>
            <w:r w:rsidR="00782CF3">
              <w:rPr>
                <w:rFonts w:cstheme="majorHAnsi"/>
                <w:bCs/>
                <w:szCs w:val="26"/>
                <w:lang w:eastAsia="vi-VN"/>
              </w:rPr>
              <w:t>được để trong thẻ CDATA .</w:t>
            </w:r>
          </w:p>
          <w:p w:rsidR="004B3C8E" w:rsidRPr="00D61CEE" w:rsidRDefault="00782CF3" w:rsidP="00782CF3">
            <w:pPr>
              <w:pStyle w:val="KhngDncch"/>
              <w:rPr>
                <w:rFonts w:eastAsia="Times New Roman"/>
                <w:lang w:val="fr-FR" w:eastAsia="vi-VN"/>
              </w:rPr>
            </w:pPr>
            <w:r w:rsidRPr="00D61CEE">
              <w:rPr>
                <w:bCs w:val="0"/>
                <w:lang w:val="fr-FR" w:eastAsia="vi-VN"/>
              </w:rPr>
              <w:t xml:space="preserve">Ví du: </w:t>
            </w:r>
            <w:r w:rsidRPr="00D61CEE">
              <w:rPr>
                <w:color w:val="000000" w:themeColor="text1"/>
                <w:lang w:val="fr-FR"/>
              </w:rPr>
              <w:t>&lt;![CDATA[HAM_LUONG]]</w:t>
            </w:r>
            <w:r w:rsidR="00D15B86" w:rsidRPr="00D61CEE">
              <w:rPr>
                <w:color w:val="000000" w:themeColor="text1"/>
                <w:lang w:val="fr-FR"/>
              </w:rPr>
              <w:t>&gt;</w:t>
            </w:r>
          </w:p>
        </w:tc>
        <w:tc>
          <w:tcPr>
            <w:tcW w:w="368" w:type="pct"/>
            <w:shd w:val="clear" w:color="000000" w:fill="FFFFFF"/>
          </w:tcPr>
          <w:p w:rsidR="004B3C8E" w:rsidRPr="003625FC" w:rsidRDefault="004B3C8E" w:rsidP="005005BE">
            <w:pPr>
              <w:pStyle w:val="KhngDncch"/>
              <w:rPr>
                <w:lang w:eastAsia="vi-VN"/>
              </w:rPr>
            </w:pPr>
            <w:r>
              <w:rPr>
                <w:lang w:eastAsia="vi-VN"/>
              </w:rPr>
              <w:t>true</w:t>
            </w: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8</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DUONG_DUNG</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8E795F" w:rsidP="005005BE">
            <w:pPr>
              <w:pStyle w:val="KhngDncch"/>
              <w:rPr>
                <w:lang w:eastAsia="vi-VN"/>
              </w:rPr>
            </w:pPr>
            <w:r>
              <w:rPr>
                <w:lang w:eastAsia="vi-VN"/>
              </w:rPr>
              <w:t>1024</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Đường dùng ghi theo mã quy định tại bộ mã danh mục dùng chung của Bộ Y tế</w:t>
            </w:r>
          </w:p>
        </w:tc>
        <w:tc>
          <w:tcPr>
            <w:tcW w:w="368" w:type="pct"/>
            <w:shd w:val="clear" w:color="000000" w:fill="FFFFFF"/>
          </w:tcPr>
          <w:p w:rsidR="004B3C8E" w:rsidRPr="003625FC" w:rsidRDefault="004B3C8E" w:rsidP="005005BE">
            <w:pPr>
              <w:pStyle w:val="KhngDncch"/>
              <w:rPr>
                <w:lang w:eastAsia="vi-VN"/>
              </w:rPr>
            </w:pPr>
            <w:r>
              <w:rPr>
                <w:lang w:eastAsia="vi-VN"/>
              </w:rPr>
              <w:t>true</w:t>
            </w:r>
          </w:p>
        </w:tc>
      </w:tr>
      <w:tr w:rsidR="004B3C8E" w:rsidRPr="00D61CEE" w:rsidTr="00176EE8">
        <w:trPr>
          <w:trHeight w:val="315"/>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9</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LIEU_DUNG</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9B713B" w:rsidP="005005BE">
            <w:pPr>
              <w:pStyle w:val="KhngDncch"/>
              <w:rPr>
                <w:lang w:eastAsia="vi-VN"/>
              </w:rPr>
            </w:pPr>
            <w:r>
              <w:rPr>
                <w:lang w:eastAsia="vi-VN"/>
              </w:rPr>
              <w:t>1024</w:t>
            </w:r>
          </w:p>
        </w:tc>
        <w:tc>
          <w:tcPr>
            <w:tcW w:w="2522" w:type="pct"/>
            <w:shd w:val="clear" w:color="000000" w:fill="FFFFFF"/>
            <w:vAlign w:val="center"/>
            <w:hideMark/>
          </w:tcPr>
          <w:p w:rsidR="00547828" w:rsidRDefault="004B3C8E" w:rsidP="00547828">
            <w:pPr>
              <w:rPr>
                <w:rFonts w:cstheme="majorHAnsi"/>
                <w:bCs/>
                <w:szCs w:val="26"/>
                <w:lang w:eastAsia="vi-VN"/>
              </w:rPr>
            </w:pPr>
            <w:r w:rsidRPr="003625FC">
              <w:rPr>
                <w:lang w:eastAsia="vi-VN"/>
              </w:rPr>
              <w:t>Liều dùng trong ngày</w:t>
            </w:r>
            <w:r w:rsidR="00547828">
              <w:rPr>
                <w:rFonts w:cstheme="majorHAnsi"/>
                <w:bCs/>
                <w:szCs w:val="26"/>
                <w:lang w:eastAsia="vi-VN"/>
              </w:rPr>
              <w:t>được để trong thẻ CDATA .</w:t>
            </w:r>
          </w:p>
          <w:p w:rsidR="004B3C8E" w:rsidRPr="00D61CEE" w:rsidRDefault="00547828" w:rsidP="00547828">
            <w:pPr>
              <w:pStyle w:val="KhngDncch"/>
              <w:rPr>
                <w:rFonts w:eastAsia="Times New Roman"/>
                <w:lang w:val="fr-FR" w:eastAsia="vi-VN"/>
              </w:rPr>
            </w:pPr>
            <w:r w:rsidRPr="00D61CEE">
              <w:rPr>
                <w:bCs w:val="0"/>
                <w:lang w:val="fr-FR" w:eastAsia="vi-VN"/>
              </w:rPr>
              <w:t xml:space="preserve">Ví du: </w:t>
            </w:r>
            <w:r w:rsidRPr="00D61CEE">
              <w:rPr>
                <w:color w:val="000000" w:themeColor="text1"/>
                <w:lang w:val="fr-FR"/>
              </w:rPr>
              <w:t>&lt;![CDATA[LIEU_DUNG]]</w:t>
            </w:r>
            <w:r w:rsidR="00D15B86" w:rsidRPr="00D61CEE">
              <w:rPr>
                <w:color w:val="000000" w:themeColor="text1"/>
                <w:lang w:val="fr-FR"/>
              </w:rPr>
              <w:t>&gt;</w:t>
            </w:r>
          </w:p>
        </w:tc>
        <w:tc>
          <w:tcPr>
            <w:tcW w:w="368" w:type="pct"/>
            <w:shd w:val="clear" w:color="000000" w:fill="FFFFFF"/>
          </w:tcPr>
          <w:p w:rsidR="004B3C8E" w:rsidRPr="00D61CEE" w:rsidRDefault="004B3C8E" w:rsidP="005005BE">
            <w:pPr>
              <w:pStyle w:val="KhngDncch"/>
              <w:rPr>
                <w:lang w:val="fr-FR" w:eastAsia="vi-VN"/>
              </w:rPr>
            </w:pPr>
          </w:p>
        </w:tc>
      </w:tr>
      <w:tr w:rsidR="004B3C8E" w:rsidRPr="003625FC" w:rsidTr="00176EE8">
        <w:trPr>
          <w:trHeight w:val="697"/>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10</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SO_DANG_KY</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D14A18" w:rsidP="00C23B07">
            <w:pPr>
              <w:pStyle w:val="KhngDncch"/>
              <w:rPr>
                <w:lang w:eastAsia="vi-VN"/>
              </w:rPr>
            </w:pPr>
            <w:r>
              <w:rPr>
                <w:lang w:eastAsia="vi-VN"/>
              </w:rPr>
              <w:t>2</w:t>
            </w:r>
            <w:r w:rsidR="00C23B07">
              <w:rPr>
                <w:lang w:eastAsia="vi-VN"/>
              </w:rPr>
              <w:t>55</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Số đăng ký của thuốc theo danh mục thuốc đăng ký Cục QLD công bố</w:t>
            </w:r>
          </w:p>
        </w:tc>
        <w:tc>
          <w:tcPr>
            <w:tcW w:w="368" w:type="pct"/>
            <w:shd w:val="clear" w:color="000000" w:fill="FFFFFF"/>
          </w:tcPr>
          <w:p w:rsidR="004B3C8E" w:rsidRPr="003625FC" w:rsidRDefault="004B3C8E" w:rsidP="005005BE">
            <w:pPr>
              <w:pStyle w:val="KhngDncch"/>
              <w:rPr>
                <w:lang w:eastAsia="vi-VN"/>
              </w:rPr>
            </w:pPr>
            <w:r>
              <w:rPr>
                <w:lang w:eastAsia="vi-VN"/>
              </w:rPr>
              <w:t>true</w:t>
            </w: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11</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SO_LUONG</w:t>
            </w:r>
          </w:p>
        </w:tc>
        <w:tc>
          <w:tcPr>
            <w:tcW w:w="422" w:type="pct"/>
            <w:shd w:val="clear" w:color="000000" w:fill="FFFFFF"/>
          </w:tcPr>
          <w:p w:rsidR="004B3C8E" w:rsidRPr="003625FC" w:rsidRDefault="0037050C" w:rsidP="005005BE">
            <w:pPr>
              <w:pStyle w:val="KhngDncch"/>
              <w:rPr>
                <w:lang w:eastAsia="vi-VN"/>
              </w:rPr>
            </w:pPr>
            <w:r>
              <w:rPr>
                <w:lang w:eastAsia="vi-VN"/>
              </w:rPr>
              <w:t>Số</w:t>
            </w:r>
          </w:p>
        </w:tc>
        <w:tc>
          <w:tcPr>
            <w:tcW w:w="406" w:type="pct"/>
            <w:shd w:val="clear" w:color="000000" w:fill="FFFFFF"/>
          </w:tcPr>
          <w:p w:rsidR="004B3C8E" w:rsidRPr="003625FC" w:rsidRDefault="0037050C" w:rsidP="005005BE">
            <w:pPr>
              <w:pStyle w:val="KhngDncch"/>
              <w:rPr>
                <w:lang w:eastAsia="vi-VN"/>
              </w:rPr>
            </w:pPr>
            <w:r>
              <w:rPr>
                <w:lang w:eastAsia="vi-VN"/>
              </w:rPr>
              <w:t>5</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Số lượng thực tế sử dụng làm tròn đến 2 chữ số thập phân</w:t>
            </w:r>
          </w:p>
        </w:tc>
        <w:tc>
          <w:tcPr>
            <w:tcW w:w="368" w:type="pct"/>
            <w:shd w:val="clear" w:color="000000" w:fill="FFFFFF"/>
          </w:tcPr>
          <w:p w:rsidR="004B3C8E" w:rsidRPr="003625FC" w:rsidRDefault="004B3C8E" w:rsidP="005005BE">
            <w:pPr>
              <w:pStyle w:val="KhngDncch"/>
              <w:rPr>
                <w:lang w:eastAsia="vi-VN"/>
              </w:rPr>
            </w:pPr>
            <w:r>
              <w:rPr>
                <w:lang w:eastAsia="vi-VN"/>
              </w:rPr>
              <w:t>true</w:t>
            </w: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12</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DON_GIA</w:t>
            </w:r>
          </w:p>
        </w:tc>
        <w:tc>
          <w:tcPr>
            <w:tcW w:w="422" w:type="pct"/>
            <w:shd w:val="clear" w:color="000000" w:fill="FFFFFF"/>
          </w:tcPr>
          <w:p w:rsidR="004B3C8E" w:rsidRPr="003625FC" w:rsidRDefault="0037050C" w:rsidP="005005BE">
            <w:pPr>
              <w:pStyle w:val="KhngDncch"/>
              <w:rPr>
                <w:lang w:eastAsia="vi-VN"/>
              </w:rPr>
            </w:pPr>
            <w:r>
              <w:rPr>
                <w:lang w:eastAsia="vi-VN"/>
              </w:rPr>
              <w:t>Số</w:t>
            </w:r>
          </w:p>
        </w:tc>
        <w:tc>
          <w:tcPr>
            <w:tcW w:w="406" w:type="pct"/>
            <w:shd w:val="clear" w:color="000000" w:fill="FFFFFF"/>
          </w:tcPr>
          <w:p w:rsidR="004B3C8E" w:rsidRPr="003625FC" w:rsidRDefault="0037050C" w:rsidP="005005BE">
            <w:pPr>
              <w:pStyle w:val="KhngDncch"/>
              <w:rPr>
                <w:lang w:eastAsia="vi-VN"/>
              </w:rPr>
            </w:pPr>
            <w:r>
              <w:rPr>
                <w:lang w:eastAsia="vi-VN"/>
              </w:rPr>
              <w:t>15</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Đơn giá thanh toán BHYT làm tròn đến đơn vị đồng</w:t>
            </w:r>
          </w:p>
        </w:tc>
        <w:tc>
          <w:tcPr>
            <w:tcW w:w="368" w:type="pct"/>
            <w:shd w:val="clear" w:color="000000" w:fill="FFFFFF"/>
          </w:tcPr>
          <w:p w:rsidR="004B3C8E" w:rsidRPr="003625FC" w:rsidRDefault="004B3C8E" w:rsidP="005005BE">
            <w:pPr>
              <w:pStyle w:val="KhngDncch"/>
              <w:rPr>
                <w:lang w:eastAsia="vi-VN"/>
              </w:rPr>
            </w:pPr>
            <w:r>
              <w:rPr>
                <w:lang w:eastAsia="vi-VN"/>
              </w:rPr>
              <w:t>true</w:t>
            </w: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13</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TYLE_TT</w:t>
            </w:r>
          </w:p>
        </w:tc>
        <w:tc>
          <w:tcPr>
            <w:tcW w:w="422" w:type="pct"/>
            <w:shd w:val="clear" w:color="000000" w:fill="FFFFFF"/>
          </w:tcPr>
          <w:p w:rsidR="004B3C8E" w:rsidRPr="003625FC" w:rsidRDefault="00FE7107" w:rsidP="005005BE">
            <w:pPr>
              <w:pStyle w:val="KhngDncch"/>
              <w:rPr>
                <w:lang w:eastAsia="vi-VN"/>
              </w:rPr>
            </w:pPr>
            <w:r>
              <w:rPr>
                <w:lang w:eastAsia="vi-VN"/>
              </w:rPr>
              <w:t>Số</w:t>
            </w:r>
          </w:p>
        </w:tc>
        <w:tc>
          <w:tcPr>
            <w:tcW w:w="406" w:type="pct"/>
            <w:shd w:val="clear" w:color="000000" w:fill="FFFFFF"/>
          </w:tcPr>
          <w:p w:rsidR="004B3C8E" w:rsidRPr="003625FC" w:rsidRDefault="00FE7107" w:rsidP="005005BE">
            <w:pPr>
              <w:pStyle w:val="KhngDncch"/>
              <w:rPr>
                <w:lang w:eastAsia="vi-VN"/>
              </w:rPr>
            </w:pPr>
            <w:r>
              <w:rPr>
                <w:lang w:eastAsia="vi-VN"/>
              </w:rPr>
              <w:t>3</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Tỷ lệ thanh toán BHYT đối với thuốc có quy định tỷ lệ (%); Số nguyên dương</w:t>
            </w:r>
          </w:p>
        </w:tc>
        <w:tc>
          <w:tcPr>
            <w:tcW w:w="368" w:type="pct"/>
            <w:shd w:val="clear" w:color="000000" w:fill="FFFFFF"/>
          </w:tcPr>
          <w:p w:rsidR="004B3C8E" w:rsidRPr="003625FC" w:rsidRDefault="004B3C8E" w:rsidP="005005BE">
            <w:pPr>
              <w:pStyle w:val="KhngDncch"/>
              <w:rPr>
                <w:lang w:eastAsia="vi-VN"/>
              </w:rPr>
            </w:pPr>
          </w:p>
        </w:tc>
      </w:tr>
      <w:tr w:rsidR="004B3C8E" w:rsidRPr="003625FC" w:rsidTr="00176EE8">
        <w:trPr>
          <w:trHeight w:val="945"/>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14</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THANH_TIEN</w:t>
            </w:r>
          </w:p>
        </w:tc>
        <w:tc>
          <w:tcPr>
            <w:tcW w:w="422" w:type="pct"/>
            <w:shd w:val="clear" w:color="000000" w:fill="FFFFFF"/>
          </w:tcPr>
          <w:p w:rsidR="004B3C8E" w:rsidRPr="003625FC" w:rsidRDefault="00FE7107" w:rsidP="005005BE">
            <w:pPr>
              <w:pStyle w:val="KhngDncch"/>
              <w:rPr>
                <w:lang w:eastAsia="vi-VN"/>
              </w:rPr>
            </w:pPr>
            <w:r>
              <w:rPr>
                <w:lang w:eastAsia="vi-VN"/>
              </w:rPr>
              <w:t>Số</w:t>
            </w:r>
          </w:p>
        </w:tc>
        <w:tc>
          <w:tcPr>
            <w:tcW w:w="406" w:type="pct"/>
            <w:shd w:val="clear" w:color="000000" w:fill="FFFFFF"/>
          </w:tcPr>
          <w:p w:rsidR="004B3C8E" w:rsidRPr="003625FC" w:rsidRDefault="00FE7107" w:rsidP="005005BE">
            <w:pPr>
              <w:pStyle w:val="KhngDncch"/>
              <w:rPr>
                <w:lang w:eastAsia="vi-VN"/>
              </w:rPr>
            </w:pPr>
            <w:r>
              <w:rPr>
                <w:lang w:eastAsia="vi-VN"/>
              </w:rPr>
              <w:t>15</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 so_luong * don_gia * tyle_tt hoặc số tiền đề nghị cơ quan BHXH thanh toán (làm tròn đến đơn vị đồng)</w:t>
            </w:r>
          </w:p>
        </w:tc>
        <w:tc>
          <w:tcPr>
            <w:tcW w:w="368" w:type="pct"/>
            <w:shd w:val="clear" w:color="000000" w:fill="FFFFFF"/>
          </w:tcPr>
          <w:p w:rsidR="004B3C8E" w:rsidRPr="003625FC" w:rsidRDefault="004B3C8E" w:rsidP="005005BE">
            <w:pPr>
              <w:pStyle w:val="KhngDncch"/>
              <w:rPr>
                <w:lang w:eastAsia="vi-VN"/>
              </w:rPr>
            </w:pP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15</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MA_KHOA</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4B67E5" w:rsidP="005005BE">
            <w:pPr>
              <w:pStyle w:val="KhngDncch"/>
              <w:rPr>
                <w:lang w:eastAsia="vi-VN"/>
              </w:rPr>
            </w:pPr>
            <w:r>
              <w:rPr>
                <w:lang w:eastAsia="vi-VN"/>
              </w:rPr>
              <w:t>2</w:t>
            </w:r>
            <w:r w:rsidR="00D90C1F">
              <w:rPr>
                <w:lang w:eastAsia="vi-VN"/>
              </w:rPr>
              <w:t>0</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Mã khoa bệnh nhân được chỉ định sử dụng thuốc (tham chiếu phụ lục Bảng 7)</w:t>
            </w:r>
          </w:p>
        </w:tc>
        <w:tc>
          <w:tcPr>
            <w:tcW w:w="368" w:type="pct"/>
            <w:shd w:val="clear" w:color="000000" w:fill="FFFFFF"/>
          </w:tcPr>
          <w:p w:rsidR="004B3C8E" w:rsidRPr="003625FC" w:rsidRDefault="004B3C8E" w:rsidP="005005BE">
            <w:pPr>
              <w:pStyle w:val="KhngDncch"/>
              <w:rPr>
                <w:lang w:eastAsia="vi-VN"/>
              </w:rPr>
            </w:pPr>
          </w:p>
        </w:tc>
      </w:tr>
      <w:tr w:rsidR="004B3C8E" w:rsidRPr="003625FC" w:rsidTr="00176EE8">
        <w:trPr>
          <w:trHeight w:val="630"/>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16</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MA_BAC_SI</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F37034" w:rsidP="00497927">
            <w:pPr>
              <w:pStyle w:val="KhngDncch"/>
              <w:rPr>
                <w:lang w:eastAsia="vi-VN"/>
              </w:rPr>
            </w:pPr>
            <w:r>
              <w:rPr>
                <w:lang w:eastAsia="vi-VN"/>
              </w:rPr>
              <w:t>2</w:t>
            </w:r>
            <w:r w:rsidR="00497927">
              <w:rPr>
                <w:lang w:eastAsia="vi-VN"/>
              </w:rPr>
              <w:t>55</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Mã hóa theo số chứng chỉ hành nghề của người chỉ định</w:t>
            </w:r>
          </w:p>
        </w:tc>
        <w:tc>
          <w:tcPr>
            <w:tcW w:w="368" w:type="pct"/>
            <w:shd w:val="clear" w:color="000000" w:fill="FFFFFF"/>
          </w:tcPr>
          <w:p w:rsidR="004B3C8E" w:rsidRPr="003625FC" w:rsidRDefault="004B3C8E" w:rsidP="005005BE">
            <w:pPr>
              <w:pStyle w:val="KhngDncch"/>
              <w:rPr>
                <w:lang w:eastAsia="vi-VN"/>
              </w:rPr>
            </w:pPr>
          </w:p>
        </w:tc>
      </w:tr>
      <w:tr w:rsidR="004B3C8E" w:rsidRPr="003625FC" w:rsidTr="00176EE8">
        <w:trPr>
          <w:trHeight w:val="945"/>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17</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MA_BENH</w:t>
            </w:r>
          </w:p>
        </w:tc>
        <w:tc>
          <w:tcPr>
            <w:tcW w:w="422" w:type="pct"/>
            <w:shd w:val="clear" w:color="000000" w:fill="FFFFFF"/>
          </w:tcPr>
          <w:p w:rsidR="004B3C8E" w:rsidRPr="003625FC" w:rsidRDefault="00F04CD8" w:rsidP="005005BE">
            <w:pPr>
              <w:pStyle w:val="KhngDncch"/>
              <w:rPr>
                <w:lang w:eastAsia="vi-VN"/>
              </w:rPr>
            </w:pPr>
            <w:r>
              <w:rPr>
                <w:lang w:eastAsia="vi-VN"/>
              </w:rPr>
              <w:t>Chuỗi</w:t>
            </w:r>
          </w:p>
        </w:tc>
        <w:tc>
          <w:tcPr>
            <w:tcW w:w="406" w:type="pct"/>
            <w:shd w:val="clear" w:color="000000" w:fill="FFFFFF"/>
          </w:tcPr>
          <w:p w:rsidR="004B3C8E" w:rsidRPr="003625FC" w:rsidRDefault="00497927" w:rsidP="005005BE">
            <w:pPr>
              <w:pStyle w:val="KhngDncch"/>
              <w:rPr>
                <w:lang w:eastAsia="vi-VN"/>
              </w:rPr>
            </w:pPr>
            <w:r>
              <w:rPr>
                <w:lang w:eastAsia="vi-VN"/>
              </w:rPr>
              <w:t>255</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Mã bệnh chính; nếu có các bệnh khác kèm theo ghi các mã bệnh tương ứng, cách nhau bằng dấu chấm phẩy (;)</w:t>
            </w:r>
          </w:p>
        </w:tc>
        <w:tc>
          <w:tcPr>
            <w:tcW w:w="368" w:type="pct"/>
            <w:shd w:val="clear" w:color="000000" w:fill="FFFFFF"/>
          </w:tcPr>
          <w:p w:rsidR="004B3C8E" w:rsidRPr="003625FC" w:rsidRDefault="004B3C8E" w:rsidP="005005BE">
            <w:pPr>
              <w:pStyle w:val="KhngDncch"/>
              <w:rPr>
                <w:lang w:eastAsia="vi-VN"/>
              </w:rPr>
            </w:pPr>
          </w:p>
        </w:tc>
      </w:tr>
      <w:tr w:rsidR="00176EE8" w:rsidRPr="003625FC" w:rsidTr="00176EE8">
        <w:trPr>
          <w:trHeight w:val="630"/>
        </w:trPr>
        <w:tc>
          <w:tcPr>
            <w:tcW w:w="335" w:type="pct"/>
            <w:vMerge w:val="restart"/>
            <w:shd w:val="clear" w:color="000000" w:fill="FFFFFF"/>
            <w:vAlign w:val="center"/>
            <w:hideMark/>
          </w:tcPr>
          <w:p w:rsidR="00176EE8" w:rsidRPr="003625FC" w:rsidRDefault="00176EE8" w:rsidP="005005BE">
            <w:pPr>
              <w:pStyle w:val="KhngDncch"/>
              <w:rPr>
                <w:rFonts w:eastAsia="Times New Roman"/>
                <w:lang w:eastAsia="vi-VN"/>
              </w:rPr>
            </w:pPr>
            <w:r w:rsidRPr="003625FC">
              <w:rPr>
                <w:lang w:eastAsia="vi-VN"/>
              </w:rPr>
              <w:t>18</w:t>
            </w:r>
          </w:p>
        </w:tc>
        <w:tc>
          <w:tcPr>
            <w:tcW w:w="947" w:type="pct"/>
            <w:vMerge w:val="restart"/>
            <w:shd w:val="clear" w:color="000000" w:fill="FFFFFF"/>
            <w:vAlign w:val="center"/>
            <w:hideMark/>
          </w:tcPr>
          <w:p w:rsidR="00176EE8" w:rsidRPr="003625FC" w:rsidRDefault="00176EE8" w:rsidP="005005BE">
            <w:pPr>
              <w:pStyle w:val="KhngDncch"/>
              <w:rPr>
                <w:rFonts w:eastAsia="Times New Roman"/>
                <w:lang w:eastAsia="vi-VN"/>
              </w:rPr>
            </w:pPr>
            <w:r>
              <w:rPr>
                <w:lang w:eastAsia="vi-VN"/>
              </w:rPr>
              <w:t>NGAY_YL</w:t>
            </w:r>
          </w:p>
        </w:tc>
        <w:tc>
          <w:tcPr>
            <w:tcW w:w="422" w:type="pct"/>
            <w:vMerge w:val="restart"/>
            <w:shd w:val="clear" w:color="000000" w:fill="FFFFFF"/>
          </w:tcPr>
          <w:p w:rsidR="00176EE8" w:rsidRPr="003625FC" w:rsidRDefault="00F04CD8" w:rsidP="005005BE">
            <w:pPr>
              <w:pStyle w:val="KhngDncch"/>
              <w:rPr>
                <w:lang w:eastAsia="vi-VN"/>
              </w:rPr>
            </w:pPr>
            <w:r>
              <w:rPr>
                <w:lang w:eastAsia="vi-VN"/>
              </w:rPr>
              <w:t>Chuỗi</w:t>
            </w:r>
          </w:p>
        </w:tc>
        <w:tc>
          <w:tcPr>
            <w:tcW w:w="406" w:type="pct"/>
            <w:vMerge w:val="restart"/>
            <w:shd w:val="clear" w:color="000000" w:fill="FFFFFF"/>
          </w:tcPr>
          <w:p w:rsidR="00176EE8" w:rsidRPr="003625FC" w:rsidRDefault="00C00EAA" w:rsidP="005005BE">
            <w:pPr>
              <w:pStyle w:val="KhngDncch"/>
              <w:rPr>
                <w:lang w:eastAsia="vi-VN"/>
              </w:rPr>
            </w:pPr>
            <w:r>
              <w:rPr>
                <w:lang w:eastAsia="vi-VN"/>
              </w:rPr>
              <w:t>12</w:t>
            </w:r>
          </w:p>
        </w:tc>
        <w:tc>
          <w:tcPr>
            <w:tcW w:w="2522" w:type="pct"/>
            <w:shd w:val="clear" w:color="000000" w:fill="FFFFFF"/>
            <w:vAlign w:val="center"/>
            <w:hideMark/>
          </w:tcPr>
          <w:p w:rsidR="00176EE8" w:rsidRPr="003625FC" w:rsidRDefault="00176EE8" w:rsidP="005005BE">
            <w:pPr>
              <w:pStyle w:val="KhngDncch"/>
              <w:rPr>
                <w:rFonts w:eastAsia="Times New Roman"/>
                <w:lang w:eastAsia="vi-VN"/>
              </w:rPr>
            </w:pPr>
            <w:r w:rsidRPr="003625FC">
              <w:rPr>
                <w:lang w:eastAsia="vi-VN"/>
              </w:rPr>
              <w:t>Ngày ra y lệnh (gồm 12 ký tự, theo cấ</w:t>
            </w:r>
            <w:r>
              <w:rPr>
                <w:lang w:eastAsia="vi-VN"/>
              </w:rPr>
              <w:t>u trúc: yyyymmddHH</w:t>
            </w:r>
            <w:r w:rsidRPr="003625FC">
              <w:rPr>
                <w:lang w:eastAsia="vi-VN"/>
              </w:rPr>
              <w:t>mm = 4 ký tự năm + 2 ký tự tháng + 2 ký tự ngày + 2 ký tự giờ (24 giờ) + 2 ký tự phút)</w:t>
            </w:r>
          </w:p>
        </w:tc>
        <w:tc>
          <w:tcPr>
            <w:tcW w:w="368" w:type="pct"/>
            <w:vMerge w:val="restart"/>
            <w:shd w:val="clear" w:color="000000" w:fill="FFFFFF"/>
          </w:tcPr>
          <w:p w:rsidR="00176EE8" w:rsidRPr="003625FC" w:rsidRDefault="00176EE8" w:rsidP="005005BE">
            <w:pPr>
              <w:pStyle w:val="KhngDncch"/>
              <w:rPr>
                <w:lang w:eastAsia="vi-VN"/>
              </w:rPr>
            </w:pPr>
          </w:p>
        </w:tc>
      </w:tr>
      <w:tr w:rsidR="00176EE8" w:rsidRPr="003625FC" w:rsidTr="00176EE8">
        <w:trPr>
          <w:trHeight w:val="315"/>
        </w:trPr>
        <w:tc>
          <w:tcPr>
            <w:tcW w:w="335" w:type="pct"/>
            <w:vMerge/>
            <w:vAlign w:val="center"/>
            <w:hideMark/>
          </w:tcPr>
          <w:p w:rsidR="00176EE8" w:rsidRPr="003625FC" w:rsidRDefault="00176EE8" w:rsidP="005005BE">
            <w:pPr>
              <w:pStyle w:val="KhngDncch"/>
              <w:rPr>
                <w:lang w:eastAsia="vi-VN"/>
              </w:rPr>
            </w:pPr>
          </w:p>
        </w:tc>
        <w:tc>
          <w:tcPr>
            <w:tcW w:w="947" w:type="pct"/>
            <w:vMerge/>
            <w:vAlign w:val="center"/>
            <w:hideMark/>
          </w:tcPr>
          <w:p w:rsidR="00176EE8" w:rsidRPr="003625FC" w:rsidRDefault="00176EE8" w:rsidP="005005BE">
            <w:pPr>
              <w:pStyle w:val="KhngDncch"/>
              <w:rPr>
                <w:lang w:eastAsia="vi-VN"/>
              </w:rPr>
            </w:pPr>
          </w:p>
        </w:tc>
        <w:tc>
          <w:tcPr>
            <w:tcW w:w="422" w:type="pct"/>
            <w:vMerge/>
            <w:shd w:val="clear" w:color="000000" w:fill="FFFFFF"/>
          </w:tcPr>
          <w:p w:rsidR="00176EE8" w:rsidRPr="003625FC" w:rsidRDefault="00176EE8" w:rsidP="005005BE">
            <w:pPr>
              <w:pStyle w:val="KhngDncch"/>
              <w:rPr>
                <w:lang w:eastAsia="vi-VN"/>
              </w:rPr>
            </w:pPr>
          </w:p>
        </w:tc>
        <w:tc>
          <w:tcPr>
            <w:tcW w:w="406" w:type="pct"/>
            <w:vMerge/>
            <w:shd w:val="clear" w:color="000000" w:fill="FFFFFF"/>
          </w:tcPr>
          <w:p w:rsidR="00176EE8" w:rsidRPr="003625FC" w:rsidRDefault="00176EE8" w:rsidP="005005BE">
            <w:pPr>
              <w:pStyle w:val="KhngDncch"/>
              <w:rPr>
                <w:lang w:eastAsia="vi-VN"/>
              </w:rPr>
            </w:pPr>
          </w:p>
        </w:tc>
        <w:tc>
          <w:tcPr>
            <w:tcW w:w="2522" w:type="pct"/>
            <w:shd w:val="clear" w:color="000000" w:fill="FFFFFF"/>
            <w:vAlign w:val="center"/>
            <w:hideMark/>
          </w:tcPr>
          <w:p w:rsidR="00176EE8" w:rsidRPr="003625FC" w:rsidRDefault="00176EE8" w:rsidP="005005BE">
            <w:pPr>
              <w:pStyle w:val="KhngDncch"/>
              <w:rPr>
                <w:rFonts w:eastAsia="Times New Roman"/>
                <w:lang w:eastAsia="vi-VN"/>
              </w:rPr>
            </w:pPr>
            <w:r w:rsidRPr="003625FC">
              <w:rPr>
                <w:lang w:eastAsia="vi-VN"/>
              </w:rPr>
              <w:t>Ví dụ: ngày 31/03/2015 15:20 được hiển thị là: 201503311520</w:t>
            </w:r>
          </w:p>
        </w:tc>
        <w:tc>
          <w:tcPr>
            <w:tcW w:w="368" w:type="pct"/>
            <w:vMerge/>
            <w:shd w:val="clear" w:color="000000" w:fill="FFFFFF"/>
          </w:tcPr>
          <w:p w:rsidR="00176EE8" w:rsidRPr="003625FC" w:rsidRDefault="00176EE8" w:rsidP="005005BE">
            <w:pPr>
              <w:pStyle w:val="KhngDncch"/>
              <w:rPr>
                <w:lang w:eastAsia="vi-VN"/>
              </w:rPr>
            </w:pPr>
          </w:p>
        </w:tc>
      </w:tr>
      <w:tr w:rsidR="004B3C8E" w:rsidRPr="003625FC" w:rsidTr="00176EE8">
        <w:trPr>
          <w:trHeight w:val="945"/>
        </w:trPr>
        <w:tc>
          <w:tcPr>
            <w:tcW w:w="335"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19</w:t>
            </w:r>
          </w:p>
        </w:tc>
        <w:tc>
          <w:tcPr>
            <w:tcW w:w="947" w:type="pct"/>
            <w:shd w:val="clear" w:color="000000" w:fill="FFFFFF"/>
            <w:vAlign w:val="center"/>
            <w:hideMark/>
          </w:tcPr>
          <w:p w:rsidR="004B3C8E" w:rsidRPr="003625FC" w:rsidRDefault="004B3C8E" w:rsidP="005005BE">
            <w:pPr>
              <w:pStyle w:val="KhngDncch"/>
              <w:rPr>
                <w:rFonts w:eastAsia="Times New Roman"/>
                <w:lang w:eastAsia="vi-VN"/>
              </w:rPr>
            </w:pPr>
            <w:r>
              <w:rPr>
                <w:lang w:eastAsia="vi-VN"/>
              </w:rPr>
              <w:t>MA_PTTT</w:t>
            </w:r>
          </w:p>
        </w:tc>
        <w:tc>
          <w:tcPr>
            <w:tcW w:w="422" w:type="pct"/>
            <w:shd w:val="clear" w:color="000000" w:fill="FFFFFF"/>
          </w:tcPr>
          <w:p w:rsidR="004B3C8E" w:rsidRPr="003625FC" w:rsidRDefault="008B2CC3" w:rsidP="005005BE">
            <w:pPr>
              <w:pStyle w:val="KhngDncch"/>
              <w:rPr>
                <w:lang w:eastAsia="vi-VN"/>
              </w:rPr>
            </w:pPr>
            <w:r>
              <w:rPr>
                <w:lang w:eastAsia="vi-VN"/>
              </w:rPr>
              <w:t>Số</w:t>
            </w:r>
          </w:p>
        </w:tc>
        <w:tc>
          <w:tcPr>
            <w:tcW w:w="406" w:type="pct"/>
            <w:shd w:val="clear" w:color="000000" w:fill="FFFFFF"/>
          </w:tcPr>
          <w:p w:rsidR="004B3C8E" w:rsidRPr="003625FC" w:rsidRDefault="008B2CC3" w:rsidP="005005BE">
            <w:pPr>
              <w:pStyle w:val="KhngDncch"/>
              <w:rPr>
                <w:lang w:eastAsia="vi-VN"/>
              </w:rPr>
            </w:pPr>
            <w:r>
              <w:rPr>
                <w:lang w:eastAsia="vi-VN"/>
              </w:rPr>
              <w:t>1</w:t>
            </w:r>
          </w:p>
        </w:tc>
        <w:tc>
          <w:tcPr>
            <w:tcW w:w="2522" w:type="pct"/>
            <w:shd w:val="clear" w:color="000000" w:fill="FFFFFF"/>
            <w:vAlign w:val="center"/>
            <w:hideMark/>
          </w:tcPr>
          <w:p w:rsidR="004B3C8E" w:rsidRPr="003625FC" w:rsidRDefault="004B3C8E" w:rsidP="005005BE">
            <w:pPr>
              <w:pStyle w:val="KhngDncch"/>
              <w:rPr>
                <w:rFonts w:eastAsia="Times New Roman"/>
                <w:lang w:eastAsia="vi-VN"/>
              </w:rPr>
            </w:pPr>
            <w:r w:rsidRPr="003625FC">
              <w:rPr>
                <w:lang w:eastAsia="vi-VN"/>
              </w:rPr>
              <w:t>Mã phương thức thanh toán (0 : Phí dịch vụ; 1 : định suất; 2 : ngoài định suất; 3 : DRG)</w:t>
            </w:r>
          </w:p>
        </w:tc>
        <w:tc>
          <w:tcPr>
            <w:tcW w:w="368" w:type="pct"/>
            <w:shd w:val="clear" w:color="000000" w:fill="FFFFFF"/>
          </w:tcPr>
          <w:p w:rsidR="004B3C8E" w:rsidRPr="003625FC" w:rsidRDefault="004B3C8E" w:rsidP="005005BE">
            <w:pPr>
              <w:pStyle w:val="KhngDncch"/>
              <w:rPr>
                <w:lang w:eastAsia="vi-VN"/>
              </w:rPr>
            </w:pPr>
          </w:p>
        </w:tc>
      </w:tr>
    </w:tbl>
    <w:p w:rsidR="00FC6B9C" w:rsidRDefault="00FC6B9C" w:rsidP="009A2E58">
      <w:pPr>
        <w:pStyle w:val="oancuaDanhsach"/>
        <w:rPr>
          <w:sz w:val="26"/>
          <w:szCs w:val="26"/>
        </w:rPr>
      </w:pPr>
    </w:p>
    <w:p w:rsidR="00FC6B9C" w:rsidRDefault="00FC6B9C" w:rsidP="009A2E58">
      <w:pPr>
        <w:pStyle w:val="oancuaDanhsach"/>
        <w:rPr>
          <w:sz w:val="26"/>
          <w:szCs w:val="26"/>
        </w:rPr>
      </w:pPr>
    </w:p>
    <w:p w:rsidR="00FC6B9C" w:rsidRDefault="00FC6B9C" w:rsidP="00FC6B9C">
      <w:pPr>
        <w:spacing w:before="60" w:after="60" w:line="276" w:lineRule="auto"/>
        <w:jc w:val="both"/>
      </w:pPr>
      <w:r>
        <w:t>Danh sách DVKT (</w:t>
      </w:r>
      <w:r w:rsidRPr="00FC6B9C">
        <w:rPr>
          <w:color w:val="1F497D" w:themeColor="text2"/>
        </w:rPr>
        <w:t>&lt;DS_DVKT&g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1888"/>
        <w:gridCol w:w="803"/>
        <w:gridCol w:w="821"/>
        <w:gridCol w:w="5308"/>
        <w:gridCol w:w="743"/>
      </w:tblGrid>
      <w:tr w:rsidR="007C3E45" w:rsidRPr="00431BA5" w:rsidTr="001E7277">
        <w:trPr>
          <w:trHeight w:val="945"/>
        </w:trPr>
        <w:tc>
          <w:tcPr>
            <w:tcW w:w="335" w:type="pct"/>
            <w:shd w:val="clear" w:color="000000" w:fill="FFFFFF"/>
            <w:vAlign w:val="center"/>
            <w:hideMark/>
          </w:tcPr>
          <w:p w:rsidR="007C3E45" w:rsidRPr="00084987" w:rsidRDefault="007C3E45" w:rsidP="005005BE">
            <w:pPr>
              <w:pStyle w:val="KhngDncch"/>
              <w:jc w:val="center"/>
              <w:rPr>
                <w:rFonts w:eastAsia="Times New Roman"/>
                <w:b/>
                <w:lang w:eastAsia="vi-VN"/>
              </w:rPr>
            </w:pPr>
            <w:r>
              <w:rPr>
                <w:b/>
                <w:lang w:eastAsia="vi-VN"/>
              </w:rPr>
              <w:t>S</w:t>
            </w:r>
            <w:r w:rsidRPr="00084987">
              <w:rPr>
                <w:b/>
                <w:lang w:eastAsia="vi-VN"/>
              </w:rPr>
              <w:t>TT</w:t>
            </w:r>
          </w:p>
        </w:tc>
        <w:tc>
          <w:tcPr>
            <w:tcW w:w="927" w:type="pct"/>
            <w:shd w:val="clear" w:color="000000" w:fill="FFFFFF"/>
            <w:vAlign w:val="center"/>
            <w:hideMark/>
          </w:tcPr>
          <w:p w:rsidR="007C3E45" w:rsidRPr="00084987" w:rsidRDefault="007C3E45" w:rsidP="005005BE">
            <w:pPr>
              <w:pStyle w:val="KhngDncch"/>
              <w:jc w:val="center"/>
              <w:rPr>
                <w:b/>
                <w:lang w:eastAsia="vi-VN"/>
              </w:rPr>
            </w:pPr>
            <w:r>
              <w:rPr>
                <w:b/>
                <w:lang w:eastAsia="vi-VN"/>
              </w:rPr>
              <w:t>Tên thẻ</w:t>
            </w:r>
          </w:p>
        </w:tc>
        <w:tc>
          <w:tcPr>
            <w:tcW w:w="368" w:type="pct"/>
            <w:shd w:val="clear" w:color="000000" w:fill="FFFFFF"/>
          </w:tcPr>
          <w:p w:rsidR="007C3E45" w:rsidRPr="00084987" w:rsidRDefault="007C3E45" w:rsidP="005005BE">
            <w:pPr>
              <w:pStyle w:val="KhngDncch"/>
              <w:jc w:val="center"/>
              <w:rPr>
                <w:b/>
                <w:lang w:eastAsia="vi-VN"/>
              </w:rPr>
            </w:pPr>
            <w:r>
              <w:rPr>
                <w:b/>
                <w:lang w:eastAsia="vi-VN"/>
              </w:rPr>
              <w:t>Kiểu dữ liệu</w:t>
            </w:r>
          </w:p>
        </w:tc>
        <w:tc>
          <w:tcPr>
            <w:tcW w:w="406" w:type="pct"/>
            <w:shd w:val="clear" w:color="000000" w:fill="FFFFFF"/>
          </w:tcPr>
          <w:p w:rsidR="007C3E45" w:rsidRPr="00084987" w:rsidRDefault="007C3E45" w:rsidP="005005BE">
            <w:pPr>
              <w:pStyle w:val="KhngDncch"/>
              <w:jc w:val="center"/>
              <w:rPr>
                <w:b/>
                <w:lang w:eastAsia="vi-VN"/>
              </w:rPr>
            </w:pPr>
            <w:r>
              <w:rPr>
                <w:b/>
                <w:lang w:eastAsia="vi-VN"/>
              </w:rPr>
              <w:t>Kích thước tối đa</w:t>
            </w:r>
          </w:p>
        </w:tc>
        <w:tc>
          <w:tcPr>
            <w:tcW w:w="2597" w:type="pct"/>
            <w:shd w:val="clear" w:color="000000" w:fill="FFFFFF"/>
            <w:vAlign w:val="center"/>
            <w:hideMark/>
          </w:tcPr>
          <w:p w:rsidR="007C3E45" w:rsidRPr="00084987" w:rsidRDefault="007C3E45" w:rsidP="005005BE">
            <w:pPr>
              <w:pStyle w:val="KhngDncch"/>
              <w:jc w:val="center"/>
              <w:rPr>
                <w:b/>
                <w:lang w:eastAsia="vi-VN"/>
              </w:rPr>
            </w:pPr>
            <w:r w:rsidRPr="00084987">
              <w:rPr>
                <w:b/>
                <w:lang w:eastAsia="vi-VN"/>
              </w:rPr>
              <w:t>Diễn giải</w:t>
            </w:r>
          </w:p>
        </w:tc>
        <w:tc>
          <w:tcPr>
            <w:tcW w:w="368" w:type="pct"/>
            <w:shd w:val="clear" w:color="000000" w:fill="FFFFFF"/>
          </w:tcPr>
          <w:p w:rsidR="007C3E45" w:rsidRPr="00084987" w:rsidRDefault="007C3E45" w:rsidP="005005BE">
            <w:pPr>
              <w:pStyle w:val="KhngDncch"/>
              <w:jc w:val="center"/>
              <w:rPr>
                <w:b/>
                <w:lang w:eastAsia="vi-VN"/>
              </w:rPr>
            </w:pPr>
            <w:r>
              <w:rPr>
                <w:b/>
                <w:lang w:eastAsia="vi-VN"/>
              </w:rPr>
              <w:t>Bắt buộc nhập</w:t>
            </w: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lang w:eastAsia="vi-VN"/>
              </w:rPr>
            </w:pPr>
            <w:r w:rsidRPr="00431BA5">
              <w:rPr>
                <w:lang w:eastAsia="vi-VN"/>
              </w:rPr>
              <w:t>1</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MA_LK</w:t>
            </w:r>
          </w:p>
        </w:tc>
        <w:tc>
          <w:tcPr>
            <w:tcW w:w="368" w:type="pct"/>
            <w:shd w:val="clear" w:color="000000" w:fill="FFFFFF"/>
          </w:tcPr>
          <w:p w:rsidR="007C3E45" w:rsidRPr="00431BA5" w:rsidRDefault="001E7277" w:rsidP="005005BE">
            <w:pPr>
              <w:pStyle w:val="KhngDncch"/>
              <w:rPr>
                <w:lang w:eastAsia="vi-VN"/>
              </w:rPr>
            </w:pPr>
            <w:r>
              <w:rPr>
                <w:lang w:eastAsia="vi-VN"/>
              </w:rPr>
              <w:t>Chuỗi</w:t>
            </w:r>
          </w:p>
        </w:tc>
        <w:tc>
          <w:tcPr>
            <w:tcW w:w="406" w:type="pct"/>
            <w:shd w:val="clear" w:color="000000" w:fill="FFFFFF"/>
          </w:tcPr>
          <w:p w:rsidR="007C3E45" w:rsidRPr="00431BA5" w:rsidRDefault="00450AC6" w:rsidP="005005BE">
            <w:pPr>
              <w:pStyle w:val="KhngDncch"/>
              <w:rPr>
                <w:lang w:eastAsia="vi-VN"/>
              </w:rPr>
            </w:pPr>
            <w:r>
              <w:rPr>
                <w:lang w:eastAsia="vi-VN"/>
              </w:rPr>
              <w:t>100</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Mã đợt điều trị duy nhất (dùng để liên kết giữa bảng tổng hợp (Bảng 1) và bảng này trong 1 lần khám bệnh, chữa bệnh).</w:t>
            </w:r>
          </w:p>
        </w:tc>
        <w:tc>
          <w:tcPr>
            <w:tcW w:w="368" w:type="pct"/>
            <w:shd w:val="clear" w:color="000000" w:fill="FFFFFF"/>
          </w:tcPr>
          <w:p w:rsidR="007C3E45" w:rsidRPr="00431BA5" w:rsidRDefault="007C3E45" w:rsidP="005005BE">
            <w:pPr>
              <w:pStyle w:val="KhngDncch"/>
              <w:rPr>
                <w:lang w:eastAsia="vi-VN"/>
              </w:rPr>
            </w:pPr>
            <w:r>
              <w:rPr>
                <w:lang w:eastAsia="vi-VN"/>
              </w:rPr>
              <w:t>true</w:t>
            </w: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2</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STT</w:t>
            </w:r>
          </w:p>
        </w:tc>
        <w:tc>
          <w:tcPr>
            <w:tcW w:w="368" w:type="pct"/>
            <w:shd w:val="clear" w:color="000000" w:fill="FFFFFF"/>
          </w:tcPr>
          <w:p w:rsidR="007C3E45" w:rsidRPr="00431BA5" w:rsidRDefault="001E7277" w:rsidP="005005BE">
            <w:pPr>
              <w:pStyle w:val="KhngDncch"/>
              <w:rPr>
                <w:lang w:eastAsia="vi-VN"/>
              </w:rPr>
            </w:pPr>
            <w:r>
              <w:rPr>
                <w:lang w:eastAsia="vi-VN"/>
              </w:rPr>
              <w:t>Số</w:t>
            </w:r>
          </w:p>
        </w:tc>
        <w:tc>
          <w:tcPr>
            <w:tcW w:w="406" w:type="pct"/>
            <w:shd w:val="clear" w:color="000000" w:fill="FFFFFF"/>
          </w:tcPr>
          <w:p w:rsidR="007C3E45" w:rsidRPr="00431BA5" w:rsidRDefault="00255378" w:rsidP="005005BE">
            <w:pPr>
              <w:pStyle w:val="KhngDncch"/>
              <w:rPr>
                <w:lang w:eastAsia="vi-VN"/>
              </w:rPr>
            </w:pPr>
            <w:r>
              <w:rPr>
                <w:lang w:eastAsia="vi-VN"/>
              </w:rPr>
              <w:t>6</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Từ 1 đến hết trong 1 lần gửi dữ liệu</w:t>
            </w:r>
          </w:p>
        </w:tc>
        <w:tc>
          <w:tcPr>
            <w:tcW w:w="368" w:type="pct"/>
            <w:shd w:val="clear" w:color="000000" w:fill="FFFFFF"/>
          </w:tcPr>
          <w:p w:rsidR="007C3E45" w:rsidRPr="00431BA5" w:rsidRDefault="007C3E45" w:rsidP="005005BE">
            <w:pPr>
              <w:pStyle w:val="KhngDncch"/>
              <w:rPr>
                <w:lang w:eastAsia="vi-VN"/>
              </w:rPr>
            </w:pPr>
            <w:r>
              <w:rPr>
                <w:lang w:eastAsia="vi-VN"/>
              </w:rPr>
              <w:t>true</w:t>
            </w: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3</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MA_DICH_VU</w:t>
            </w:r>
          </w:p>
        </w:tc>
        <w:tc>
          <w:tcPr>
            <w:tcW w:w="368" w:type="pct"/>
            <w:shd w:val="clear" w:color="000000" w:fill="FFFFFF"/>
          </w:tcPr>
          <w:p w:rsidR="007C3E45" w:rsidRPr="00431BA5" w:rsidRDefault="001E7277" w:rsidP="005005BE">
            <w:pPr>
              <w:pStyle w:val="KhngDncch"/>
              <w:rPr>
                <w:lang w:eastAsia="vi-VN"/>
              </w:rPr>
            </w:pPr>
            <w:r>
              <w:rPr>
                <w:lang w:eastAsia="vi-VN"/>
              </w:rPr>
              <w:t>Chuỗi</w:t>
            </w:r>
          </w:p>
        </w:tc>
        <w:tc>
          <w:tcPr>
            <w:tcW w:w="406" w:type="pct"/>
            <w:shd w:val="clear" w:color="000000" w:fill="FFFFFF"/>
          </w:tcPr>
          <w:p w:rsidR="007C3E45" w:rsidRPr="00431BA5" w:rsidRDefault="001E7277" w:rsidP="005005BE">
            <w:pPr>
              <w:pStyle w:val="KhngDncch"/>
              <w:rPr>
                <w:lang w:eastAsia="vi-VN"/>
              </w:rPr>
            </w:pPr>
            <w:r>
              <w:rPr>
                <w:lang w:eastAsia="vi-VN"/>
              </w:rPr>
              <w:t>15</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Mã dịch vụ quy định tại Bộ mã danh mục dùng chung của Bộ Y tế</w:t>
            </w:r>
          </w:p>
        </w:tc>
        <w:tc>
          <w:tcPr>
            <w:tcW w:w="368" w:type="pct"/>
            <w:shd w:val="clear" w:color="000000" w:fill="FFFFFF"/>
          </w:tcPr>
          <w:p w:rsidR="007C3E45" w:rsidRPr="00431BA5" w:rsidRDefault="007C3E45" w:rsidP="005005BE">
            <w:pPr>
              <w:pStyle w:val="KhngDncch"/>
              <w:rPr>
                <w:lang w:eastAsia="vi-VN"/>
              </w:rPr>
            </w:pPr>
          </w:p>
        </w:tc>
      </w:tr>
      <w:tr w:rsidR="007C3E45" w:rsidRPr="00431BA5" w:rsidTr="001E7277">
        <w:trPr>
          <w:trHeight w:val="630"/>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4</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MA_VAT_TU</w:t>
            </w:r>
          </w:p>
        </w:tc>
        <w:tc>
          <w:tcPr>
            <w:tcW w:w="368" w:type="pct"/>
            <w:shd w:val="clear" w:color="000000" w:fill="FFFFFF"/>
          </w:tcPr>
          <w:p w:rsidR="007C3E45" w:rsidRPr="00431BA5" w:rsidRDefault="001E7277" w:rsidP="005005BE">
            <w:pPr>
              <w:pStyle w:val="KhngDncch"/>
              <w:rPr>
                <w:lang w:eastAsia="vi-VN"/>
              </w:rPr>
            </w:pPr>
            <w:r>
              <w:rPr>
                <w:lang w:eastAsia="vi-VN"/>
              </w:rPr>
              <w:t>Chuỗi</w:t>
            </w:r>
          </w:p>
        </w:tc>
        <w:tc>
          <w:tcPr>
            <w:tcW w:w="406" w:type="pct"/>
            <w:shd w:val="clear" w:color="000000" w:fill="FFFFFF"/>
          </w:tcPr>
          <w:p w:rsidR="007C3E45" w:rsidRPr="00431BA5" w:rsidRDefault="0039626A" w:rsidP="005005BE">
            <w:pPr>
              <w:pStyle w:val="KhngDncch"/>
              <w:rPr>
                <w:lang w:eastAsia="vi-VN"/>
              </w:rPr>
            </w:pPr>
            <w:r>
              <w:rPr>
                <w:lang w:eastAsia="vi-VN"/>
              </w:rPr>
              <w:t>255</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Mã vật tư sử dụng quy định tại Bộ mã danh mục dùng chung của Bộ Y tế, chỉ ghi các vật tư chưa có trong cơ cấu giá dịch vụ</w:t>
            </w:r>
          </w:p>
        </w:tc>
        <w:tc>
          <w:tcPr>
            <w:tcW w:w="368" w:type="pct"/>
            <w:shd w:val="clear" w:color="000000" w:fill="FFFFFF"/>
          </w:tcPr>
          <w:p w:rsidR="007C3E45" w:rsidRPr="00431BA5" w:rsidRDefault="007C3E45" w:rsidP="005005BE">
            <w:pPr>
              <w:pStyle w:val="KhngDncch"/>
              <w:rPr>
                <w:lang w:eastAsia="vi-VN"/>
              </w:rPr>
            </w:pP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5</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MA_NHOM</w:t>
            </w:r>
          </w:p>
        </w:tc>
        <w:tc>
          <w:tcPr>
            <w:tcW w:w="368" w:type="pct"/>
            <w:shd w:val="clear" w:color="000000" w:fill="FFFFFF"/>
          </w:tcPr>
          <w:p w:rsidR="007C3E45" w:rsidRPr="00431BA5" w:rsidRDefault="001E7277" w:rsidP="005005BE">
            <w:pPr>
              <w:pStyle w:val="KhngDncch"/>
              <w:rPr>
                <w:lang w:eastAsia="vi-VN"/>
              </w:rPr>
            </w:pPr>
            <w:r>
              <w:rPr>
                <w:lang w:eastAsia="vi-VN"/>
              </w:rPr>
              <w:t>Chuỗi</w:t>
            </w:r>
          </w:p>
        </w:tc>
        <w:tc>
          <w:tcPr>
            <w:tcW w:w="406" w:type="pct"/>
            <w:shd w:val="clear" w:color="000000" w:fill="FFFFFF"/>
          </w:tcPr>
          <w:p w:rsidR="007C3E45" w:rsidRPr="00431BA5" w:rsidRDefault="001E7277" w:rsidP="005005BE">
            <w:pPr>
              <w:pStyle w:val="KhngDncch"/>
              <w:rPr>
                <w:lang w:eastAsia="vi-VN"/>
              </w:rPr>
            </w:pPr>
            <w:r>
              <w:rPr>
                <w:lang w:eastAsia="vi-VN"/>
              </w:rPr>
              <w:t>4</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Dùng để phân loại, sắp xếp các chi phí vào các mục tương ứng tham chiếu phụ lục Bảng 6</w:t>
            </w:r>
          </w:p>
        </w:tc>
        <w:tc>
          <w:tcPr>
            <w:tcW w:w="368" w:type="pct"/>
            <w:shd w:val="clear" w:color="000000" w:fill="FFFFFF"/>
          </w:tcPr>
          <w:p w:rsidR="007C3E45" w:rsidRPr="00431BA5" w:rsidRDefault="007C3E45" w:rsidP="005005BE">
            <w:pPr>
              <w:pStyle w:val="KhngDncch"/>
              <w:rPr>
                <w:lang w:eastAsia="vi-VN"/>
              </w:rPr>
            </w:pP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6</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TEN_DICH_VU</w:t>
            </w:r>
          </w:p>
        </w:tc>
        <w:tc>
          <w:tcPr>
            <w:tcW w:w="368" w:type="pct"/>
            <w:shd w:val="clear" w:color="000000" w:fill="FFFFFF"/>
          </w:tcPr>
          <w:p w:rsidR="007C3E45" w:rsidRPr="00431BA5" w:rsidRDefault="001E7277" w:rsidP="005005BE">
            <w:pPr>
              <w:pStyle w:val="KhngDncch"/>
              <w:rPr>
                <w:lang w:eastAsia="vi-VN"/>
              </w:rPr>
            </w:pPr>
            <w:r>
              <w:rPr>
                <w:lang w:eastAsia="vi-VN"/>
              </w:rPr>
              <w:t>Chuỗi</w:t>
            </w:r>
          </w:p>
        </w:tc>
        <w:tc>
          <w:tcPr>
            <w:tcW w:w="406" w:type="pct"/>
            <w:shd w:val="clear" w:color="000000" w:fill="FFFFFF"/>
          </w:tcPr>
          <w:p w:rsidR="007C3E45" w:rsidRPr="00431BA5" w:rsidRDefault="001E7277" w:rsidP="005005BE">
            <w:pPr>
              <w:pStyle w:val="KhngDncch"/>
              <w:rPr>
                <w:lang w:eastAsia="vi-VN"/>
              </w:rPr>
            </w:pPr>
            <w:r>
              <w:rPr>
                <w:lang w:eastAsia="vi-VN"/>
              </w:rPr>
              <w:t>255</w:t>
            </w:r>
          </w:p>
        </w:tc>
        <w:tc>
          <w:tcPr>
            <w:tcW w:w="2597" w:type="pct"/>
            <w:shd w:val="clear" w:color="000000" w:fill="FFFFFF"/>
            <w:vAlign w:val="center"/>
            <w:hideMark/>
          </w:tcPr>
          <w:p w:rsidR="0037763E" w:rsidRDefault="007C3E45" w:rsidP="0037763E">
            <w:pPr>
              <w:rPr>
                <w:rFonts w:cstheme="majorHAnsi"/>
                <w:bCs/>
                <w:szCs w:val="26"/>
                <w:lang w:eastAsia="vi-VN"/>
              </w:rPr>
            </w:pPr>
            <w:r w:rsidRPr="00431BA5">
              <w:rPr>
                <w:lang w:eastAsia="vi-VN"/>
              </w:rPr>
              <w:t>Tên dịch vụ</w:t>
            </w:r>
            <w:r w:rsidR="0037763E">
              <w:rPr>
                <w:rFonts w:cstheme="majorHAnsi"/>
                <w:bCs/>
                <w:szCs w:val="26"/>
                <w:lang w:eastAsia="vi-VN"/>
              </w:rPr>
              <w:t>được để trong thẻ CDATA .</w:t>
            </w:r>
          </w:p>
          <w:p w:rsidR="007C3E45" w:rsidRPr="00D61CEE" w:rsidRDefault="0037763E" w:rsidP="0037763E">
            <w:pPr>
              <w:pStyle w:val="KhngDncch"/>
              <w:rPr>
                <w:rFonts w:eastAsia="Times New Roman"/>
                <w:lang w:val="fr-FR" w:eastAsia="vi-VN"/>
              </w:rPr>
            </w:pPr>
            <w:r w:rsidRPr="00D61CEE">
              <w:rPr>
                <w:bCs w:val="0"/>
                <w:lang w:val="fr-FR" w:eastAsia="vi-VN"/>
              </w:rPr>
              <w:t xml:space="preserve">Ví du: </w:t>
            </w:r>
            <w:r w:rsidRPr="00D61CEE">
              <w:rPr>
                <w:color w:val="000000" w:themeColor="text1"/>
                <w:lang w:val="fr-FR"/>
              </w:rPr>
              <w:t>&lt;![CDATA[TEN_DICH_VU]]</w:t>
            </w:r>
            <w:r w:rsidR="00D15B86" w:rsidRPr="00D61CEE">
              <w:rPr>
                <w:color w:val="000000" w:themeColor="text1"/>
                <w:lang w:val="fr-FR"/>
              </w:rPr>
              <w:t>&gt;</w:t>
            </w:r>
          </w:p>
        </w:tc>
        <w:tc>
          <w:tcPr>
            <w:tcW w:w="368" w:type="pct"/>
            <w:shd w:val="clear" w:color="000000" w:fill="FFFFFF"/>
          </w:tcPr>
          <w:p w:rsidR="007C3E45" w:rsidRPr="00431BA5" w:rsidRDefault="007C3E45" w:rsidP="005005BE">
            <w:pPr>
              <w:pStyle w:val="KhngDncch"/>
              <w:rPr>
                <w:lang w:eastAsia="vi-VN"/>
              </w:rPr>
            </w:pPr>
            <w:r>
              <w:rPr>
                <w:lang w:eastAsia="vi-VN"/>
              </w:rPr>
              <w:t>true</w:t>
            </w: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7</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DON_VI_TINH</w:t>
            </w:r>
          </w:p>
        </w:tc>
        <w:tc>
          <w:tcPr>
            <w:tcW w:w="368" w:type="pct"/>
            <w:shd w:val="clear" w:color="000000" w:fill="FFFFFF"/>
          </w:tcPr>
          <w:p w:rsidR="007C3E45" w:rsidRPr="00431BA5" w:rsidRDefault="001E7277" w:rsidP="005005BE">
            <w:pPr>
              <w:pStyle w:val="KhngDncch"/>
              <w:rPr>
                <w:lang w:eastAsia="vi-VN"/>
              </w:rPr>
            </w:pPr>
            <w:r>
              <w:rPr>
                <w:lang w:eastAsia="vi-VN"/>
              </w:rPr>
              <w:t>Chuỗi</w:t>
            </w:r>
          </w:p>
        </w:tc>
        <w:tc>
          <w:tcPr>
            <w:tcW w:w="406" w:type="pct"/>
            <w:shd w:val="clear" w:color="000000" w:fill="FFFFFF"/>
          </w:tcPr>
          <w:p w:rsidR="007C3E45" w:rsidRPr="00431BA5" w:rsidRDefault="001E7277" w:rsidP="005005BE">
            <w:pPr>
              <w:pStyle w:val="KhngDncch"/>
              <w:rPr>
                <w:lang w:eastAsia="vi-VN"/>
              </w:rPr>
            </w:pPr>
            <w:r>
              <w:rPr>
                <w:lang w:eastAsia="vi-VN"/>
              </w:rPr>
              <w:t>50</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Đơn vị tính</w:t>
            </w:r>
          </w:p>
        </w:tc>
        <w:tc>
          <w:tcPr>
            <w:tcW w:w="368" w:type="pct"/>
            <w:shd w:val="clear" w:color="000000" w:fill="FFFFFF"/>
          </w:tcPr>
          <w:p w:rsidR="007C3E45" w:rsidRPr="00431BA5" w:rsidRDefault="007C3E45" w:rsidP="005005BE">
            <w:pPr>
              <w:pStyle w:val="KhngDncch"/>
              <w:rPr>
                <w:lang w:eastAsia="vi-VN"/>
              </w:rPr>
            </w:pP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8</w:t>
            </w:r>
          </w:p>
        </w:tc>
        <w:tc>
          <w:tcPr>
            <w:tcW w:w="927" w:type="pct"/>
            <w:shd w:val="clear" w:color="000000" w:fill="FFFFFF"/>
            <w:vAlign w:val="center"/>
            <w:hideMark/>
          </w:tcPr>
          <w:p w:rsidR="007C3E45" w:rsidRPr="00D865E9" w:rsidRDefault="007C3E45" w:rsidP="005005BE">
            <w:pPr>
              <w:pStyle w:val="KhngDncch"/>
              <w:rPr>
                <w:rFonts w:eastAsia="Times New Roman"/>
                <w:lang w:eastAsia="vi-VN"/>
              </w:rPr>
            </w:pPr>
            <w:r w:rsidRPr="00D865E9">
              <w:rPr>
                <w:lang w:eastAsia="vi-VN"/>
              </w:rPr>
              <w:t>SO_LUONG</w:t>
            </w:r>
          </w:p>
        </w:tc>
        <w:tc>
          <w:tcPr>
            <w:tcW w:w="368" w:type="pct"/>
            <w:shd w:val="clear" w:color="000000" w:fill="FFFFFF"/>
          </w:tcPr>
          <w:p w:rsidR="007C3E45" w:rsidRPr="00D865E9" w:rsidRDefault="00D865E9" w:rsidP="005005BE">
            <w:pPr>
              <w:pStyle w:val="KhngDncch"/>
              <w:rPr>
                <w:lang w:eastAsia="vi-VN"/>
              </w:rPr>
            </w:pPr>
            <w:r w:rsidRPr="00D865E9">
              <w:rPr>
                <w:lang w:eastAsia="vi-VN"/>
              </w:rPr>
              <w:t>Số</w:t>
            </w:r>
          </w:p>
        </w:tc>
        <w:tc>
          <w:tcPr>
            <w:tcW w:w="406" w:type="pct"/>
            <w:shd w:val="clear" w:color="000000" w:fill="FFFFFF"/>
          </w:tcPr>
          <w:p w:rsidR="007C3E45" w:rsidRPr="00D865E9" w:rsidRDefault="001E7277" w:rsidP="005005BE">
            <w:pPr>
              <w:pStyle w:val="KhngDncch"/>
              <w:rPr>
                <w:lang w:eastAsia="vi-VN"/>
              </w:rPr>
            </w:pPr>
            <w:r w:rsidRPr="00D865E9">
              <w:rPr>
                <w:lang w:eastAsia="vi-VN"/>
              </w:rPr>
              <w:t>5</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Số lượng thực tế sử dụng làm tròn đến 2 chữ số thập phân</w:t>
            </w:r>
          </w:p>
        </w:tc>
        <w:tc>
          <w:tcPr>
            <w:tcW w:w="368" w:type="pct"/>
            <w:shd w:val="clear" w:color="000000" w:fill="FFFFFF"/>
          </w:tcPr>
          <w:p w:rsidR="007C3E45" w:rsidRPr="00431BA5" w:rsidRDefault="007C3E45" w:rsidP="005005BE">
            <w:pPr>
              <w:pStyle w:val="KhngDncch"/>
              <w:rPr>
                <w:lang w:eastAsia="vi-VN"/>
              </w:rPr>
            </w:pPr>
            <w:r>
              <w:rPr>
                <w:lang w:eastAsia="vi-VN"/>
              </w:rPr>
              <w:t>true</w:t>
            </w: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9</w:t>
            </w:r>
          </w:p>
        </w:tc>
        <w:tc>
          <w:tcPr>
            <w:tcW w:w="927" w:type="pct"/>
            <w:shd w:val="clear" w:color="000000" w:fill="FFFFFF"/>
            <w:vAlign w:val="center"/>
            <w:hideMark/>
          </w:tcPr>
          <w:p w:rsidR="007C3E45" w:rsidRPr="00D865E9" w:rsidRDefault="007C3E45" w:rsidP="005005BE">
            <w:pPr>
              <w:pStyle w:val="KhngDncch"/>
              <w:rPr>
                <w:rFonts w:eastAsia="Times New Roman"/>
                <w:lang w:eastAsia="vi-VN"/>
              </w:rPr>
            </w:pPr>
            <w:r w:rsidRPr="00D865E9">
              <w:rPr>
                <w:lang w:eastAsia="vi-VN"/>
              </w:rPr>
              <w:t>DON_GIA</w:t>
            </w:r>
          </w:p>
        </w:tc>
        <w:tc>
          <w:tcPr>
            <w:tcW w:w="368" w:type="pct"/>
            <w:shd w:val="clear" w:color="000000" w:fill="FFFFFF"/>
          </w:tcPr>
          <w:p w:rsidR="007C3E45" w:rsidRPr="00D865E9" w:rsidRDefault="00D865E9" w:rsidP="005005BE">
            <w:pPr>
              <w:pStyle w:val="KhngDncch"/>
              <w:rPr>
                <w:lang w:eastAsia="vi-VN"/>
              </w:rPr>
            </w:pPr>
            <w:r w:rsidRPr="00D865E9">
              <w:rPr>
                <w:lang w:eastAsia="vi-VN"/>
              </w:rPr>
              <w:t>Số</w:t>
            </w:r>
          </w:p>
        </w:tc>
        <w:tc>
          <w:tcPr>
            <w:tcW w:w="406" w:type="pct"/>
            <w:shd w:val="clear" w:color="000000" w:fill="FFFFFF"/>
          </w:tcPr>
          <w:p w:rsidR="007C3E45" w:rsidRPr="00D865E9" w:rsidRDefault="001E7277" w:rsidP="005005BE">
            <w:pPr>
              <w:pStyle w:val="KhngDncch"/>
              <w:rPr>
                <w:lang w:eastAsia="vi-VN"/>
              </w:rPr>
            </w:pPr>
            <w:r w:rsidRPr="00D865E9">
              <w:rPr>
                <w:lang w:eastAsia="vi-VN"/>
              </w:rPr>
              <w:t>15</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Đơn giá thanh toán BHYT làm tròn đến đơn vị đồng</w:t>
            </w:r>
          </w:p>
        </w:tc>
        <w:tc>
          <w:tcPr>
            <w:tcW w:w="368" w:type="pct"/>
            <w:shd w:val="clear" w:color="000000" w:fill="FFFFFF"/>
          </w:tcPr>
          <w:p w:rsidR="007C3E45" w:rsidRPr="00431BA5" w:rsidRDefault="007C3E45" w:rsidP="005005BE">
            <w:pPr>
              <w:pStyle w:val="KhngDncch"/>
              <w:rPr>
                <w:lang w:eastAsia="vi-VN"/>
              </w:rPr>
            </w:pPr>
            <w:r>
              <w:rPr>
                <w:lang w:eastAsia="vi-VN"/>
              </w:rPr>
              <w:t>true</w:t>
            </w: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10</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TYLE_TT</w:t>
            </w:r>
          </w:p>
        </w:tc>
        <w:tc>
          <w:tcPr>
            <w:tcW w:w="368" w:type="pct"/>
            <w:shd w:val="clear" w:color="000000" w:fill="FFFFFF"/>
          </w:tcPr>
          <w:p w:rsidR="007C3E45" w:rsidRPr="00431BA5" w:rsidRDefault="001E7277" w:rsidP="005005BE">
            <w:pPr>
              <w:pStyle w:val="KhngDncch"/>
              <w:rPr>
                <w:lang w:eastAsia="vi-VN"/>
              </w:rPr>
            </w:pPr>
            <w:r>
              <w:rPr>
                <w:lang w:eastAsia="vi-VN"/>
              </w:rPr>
              <w:t>Số</w:t>
            </w:r>
          </w:p>
        </w:tc>
        <w:tc>
          <w:tcPr>
            <w:tcW w:w="406" w:type="pct"/>
            <w:shd w:val="clear" w:color="000000" w:fill="FFFFFF"/>
          </w:tcPr>
          <w:p w:rsidR="007C3E45" w:rsidRPr="00431BA5" w:rsidRDefault="001E7277" w:rsidP="005005BE">
            <w:pPr>
              <w:pStyle w:val="KhngDncch"/>
              <w:rPr>
                <w:lang w:eastAsia="vi-VN"/>
              </w:rPr>
            </w:pPr>
            <w:r>
              <w:rPr>
                <w:lang w:eastAsia="vi-VN"/>
              </w:rPr>
              <w:t>3</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Tỷ lệ thanh toán BHYT đối với dịch vụ kỹ thuật, vật tư y tế có quy định (tỷ lệ %; Số nguyên dương)</w:t>
            </w:r>
          </w:p>
        </w:tc>
        <w:tc>
          <w:tcPr>
            <w:tcW w:w="368" w:type="pct"/>
            <w:shd w:val="clear" w:color="000000" w:fill="FFFFFF"/>
          </w:tcPr>
          <w:p w:rsidR="007C3E45" w:rsidRPr="00431BA5" w:rsidRDefault="007C3E45" w:rsidP="005005BE">
            <w:pPr>
              <w:pStyle w:val="KhngDncch"/>
              <w:rPr>
                <w:lang w:eastAsia="vi-VN"/>
              </w:rPr>
            </w:pP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11</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THANH_TIEN</w:t>
            </w:r>
          </w:p>
        </w:tc>
        <w:tc>
          <w:tcPr>
            <w:tcW w:w="368" w:type="pct"/>
            <w:shd w:val="clear" w:color="000000" w:fill="FFFFFF"/>
          </w:tcPr>
          <w:p w:rsidR="007C3E45" w:rsidRPr="00431BA5" w:rsidRDefault="001E7277" w:rsidP="005005BE">
            <w:pPr>
              <w:pStyle w:val="KhngDncch"/>
              <w:rPr>
                <w:lang w:eastAsia="vi-VN"/>
              </w:rPr>
            </w:pPr>
            <w:r>
              <w:rPr>
                <w:lang w:eastAsia="vi-VN"/>
              </w:rPr>
              <w:t>Số</w:t>
            </w:r>
          </w:p>
        </w:tc>
        <w:tc>
          <w:tcPr>
            <w:tcW w:w="406" w:type="pct"/>
            <w:shd w:val="clear" w:color="000000" w:fill="FFFFFF"/>
          </w:tcPr>
          <w:p w:rsidR="007C3E45" w:rsidRPr="00431BA5" w:rsidRDefault="001E7277" w:rsidP="005005BE">
            <w:pPr>
              <w:pStyle w:val="KhngDncch"/>
              <w:rPr>
                <w:lang w:eastAsia="vi-VN"/>
              </w:rPr>
            </w:pPr>
            <w:r>
              <w:rPr>
                <w:lang w:eastAsia="vi-VN"/>
              </w:rPr>
              <w:t>15</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 so_luong * don_gia * tyle_tt hoặc số tiền đề nghị cơ quan BHXH thanh toán (làm tròn đến đơn vị đồng)</w:t>
            </w:r>
          </w:p>
        </w:tc>
        <w:tc>
          <w:tcPr>
            <w:tcW w:w="368" w:type="pct"/>
            <w:shd w:val="clear" w:color="000000" w:fill="FFFFFF"/>
          </w:tcPr>
          <w:p w:rsidR="007C3E45" w:rsidRPr="00431BA5" w:rsidRDefault="007C3E45" w:rsidP="005005BE">
            <w:pPr>
              <w:pStyle w:val="KhngDncch"/>
              <w:rPr>
                <w:lang w:eastAsia="vi-VN"/>
              </w:rPr>
            </w:pP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12</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MA_KHOA</w:t>
            </w:r>
          </w:p>
        </w:tc>
        <w:tc>
          <w:tcPr>
            <w:tcW w:w="368" w:type="pct"/>
            <w:shd w:val="clear" w:color="000000" w:fill="FFFFFF"/>
          </w:tcPr>
          <w:p w:rsidR="007C3E45" w:rsidRPr="00431BA5" w:rsidRDefault="001E7277" w:rsidP="005005BE">
            <w:pPr>
              <w:pStyle w:val="KhngDncch"/>
              <w:rPr>
                <w:lang w:eastAsia="vi-VN"/>
              </w:rPr>
            </w:pPr>
            <w:r>
              <w:rPr>
                <w:lang w:eastAsia="vi-VN"/>
              </w:rPr>
              <w:t>Chuỗi</w:t>
            </w:r>
          </w:p>
        </w:tc>
        <w:tc>
          <w:tcPr>
            <w:tcW w:w="406" w:type="pct"/>
            <w:shd w:val="clear" w:color="000000" w:fill="FFFFFF"/>
          </w:tcPr>
          <w:p w:rsidR="007C3E45" w:rsidRPr="00431BA5" w:rsidRDefault="00D060FE" w:rsidP="005005BE">
            <w:pPr>
              <w:pStyle w:val="KhngDncch"/>
              <w:rPr>
                <w:lang w:eastAsia="vi-VN"/>
              </w:rPr>
            </w:pPr>
            <w:r>
              <w:rPr>
                <w:lang w:eastAsia="vi-VN"/>
              </w:rPr>
              <w:t>2</w:t>
            </w:r>
            <w:r w:rsidR="00D90C1F">
              <w:rPr>
                <w:lang w:eastAsia="vi-VN"/>
              </w:rPr>
              <w:t>0</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Mã khoa nơi phát sinh dịch vụ (tham chiếu phụ lục Bảng 7)</w:t>
            </w:r>
          </w:p>
        </w:tc>
        <w:tc>
          <w:tcPr>
            <w:tcW w:w="368" w:type="pct"/>
            <w:shd w:val="clear" w:color="000000" w:fill="FFFFFF"/>
          </w:tcPr>
          <w:p w:rsidR="007C3E45" w:rsidRPr="00431BA5" w:rsidRDefault="007C3E45" w:rsidP="005005BE">
            <w:pPr>
              <w:pStyle w:val="KhngDncch"/>
              <w:rPr>
                <w:lang w:eastAsia="vi-VN"/>
              </w:rPr>
            </w:pP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13</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MA_BAC_SI</w:t>
            </w:r>
          </w:p>
        </w:tc>
        <w:tc>
          <w:tcPr>
            <w:tcW w:w="368" w:type="pct"/>
            <w:shd w:val="clear" w:color="000000" w:fill="FFFFFF"/>
          </w:tcPr>
          <w:p w:rsidR="007C3E45" w:rsidRPr="00431BA5" w:rsidRDefault="001E7277" w:rsidP="005005BE">
            <w:pPr>
              <w:pStyle w:val="KhngDncch"/>
              <w:rPr>
                <w:lang w:eastAsia="vi-VN"/>
              </w:rPr>
            </w:pPr>
            <w:r>
              <w:rPr>
                <w:lang w:eastAsia="vi-VN"/>
              </w:rPr>
              <w:t>Chuỗi</w:t>
            </w:r>
          </w:p>
        </w:tc>
        <w:tc>
          <w:tcPr>
            <w:tcW w:w="406" w:type="pct"/>
            <w:shd w:val="clear" w:color="000000" w:fill="FFFFFF"/>
          </w:tcPr>
          <w:p w:rsidR="007C3E45" w:rsidRPr="00431BA5" w:rsidRDefault="001E7277" w:rsidP="009E7752">
            <w:pPr>
              <w:pStyle w:val="KhngDncch"/>
              <w:rPr>
                <w:lang w:eastAsia="vi-VN"/>
              </w:rPr>
            </w:pPr>
            <w:r>
              <w:rPr>
                <w:lang w:eastAsia="vi-VN"/>
              </w:rPr>
              <w:t>2</w:t>
            </w:r>
            <w:r w:rsidR="009E7752">
              <w:rPr>
                <w:lang w:eastAsia="vi-VN"/>
              </w:rPr>
              <w:t>0</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Bác sỹ khám và chỉ định (mã hóa theo số giấy phép hành nghề)</w:t>
            </w:r>
          </w:p>
        </w:tc>
        <w:tc>
          <w:tcPr>
            <w:tcW w:w="368" w:type="pct"/>
            <w:shd w:val="clear" w:color="000000" w:fill="FFFFFF"/>
          </w:tcPr>
          <w:p w:rsidR="007C3E45" w:rsidRPr="00431BA5" w:rsidRDefault="007C3E45" w:rsidP="005005BE">
            <w:pPr>
              <w:pStyle w:val="KhngDncch"/>
              <w:rPr>
                <w:lang w:eastAsia="vi-VN"/>
              </w:rPr>
            </w:pPr>
          </w:p>
        </w:tc>
      </w:tr>
      <w:tr w:rsidR="007C3E45" w:rsidRPr="00431BA5" w:rsidTr="001E7277">
        <w:trPr>
          <w:trHeight w:val="630"/>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14</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MA_BENH</w:t>
            </w:r>
          </w:p>
        </w:tc>
        <w:tc>
          <w:tcPr>
            <w:tcW w:w="368" w:type="pct"/>
            <w:shd w:val="clear" w:color="000000" w:fill="FFFFFF"/>
          </w:tcPr>
          <w:p w:rsidR="007C3E45" w:rsidRPr="00431BA5" w:rsidRDefault="001E7277" w:rsidP="005005BE">
            <w:pPr>
              <w:pStyle w:val="KhngDncch"/>
              <w:rPr>
                <w:lang w:eastAsia="vi-VN"/>
              </w:rPr>
            </w:pPr>
            <w:r>
              <w:rPr>
                <w:lang w:eastAsia="vi-VN"/>
              </w:rPr>
              <w:t>Chuỗi</w:t>
            </w:r>
          </w:p>
        </w:tc>
        <w:tc>
          <w:tcPr>
            <w:tcW w:w="406" w:type="pct"/>
            <w:shd w:val="clear" w:color="000000" w:fill="FFFFFF"/>
          </w:tcPr>
          <w:p w:rsidR="007C3E45" w:rsidRPr="00431BA5" w:rsidRDefault="00E94781" w:rsidP="005005BE">
            <w:pPr>
              <w:pStyle w:val="KhngDncch"/>
              <w:rPr>
                <w:lang w:eastAsia="vi-VN"/>
              </w:rPr>
            </w:pPr>
            <w:r>
              <w:rPr>
                <w:lang w:eastAsia="vi-VN"/>
              </w:rPr>
              <w:t>255</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Mã bệnh chính (theo ICD 10) được bác sỹ chẩn đoán, nếu có các bệnh khác kèm theo ghi các mã bệnh tương ứng, cách nhau bằng dấu chấm phẩy (;)</w:t>
            </w:r>
          </w:p>
        </w:tc>
        <w:tc>
          <w:tcPr>
            <w:tcW w:w="368" w:type="pct"/>
            <w:shd w:val="clear" w:color="000000" w:fill="FFFFFF"/>
          </w:tcPr>
          <w:p w:rsidR="007C3E45" w:rsidRPr="00431BA5" w:rsidRDefault="007C3E45" w:rsidP="005005BE">
            <w:pPr>
              <w:pStyle w:val="KhngDncch"/>
              <w:rPr>
                <w:lang w:eastAsia="vi-VN"/>
              </w:rPr>
            </w:pPr>
          </w:p>
        </w:tc>
      </w:tr>
      <w:tr w:rsidR="001E7277" w:rsidRPr="00431BA5" w:rsidTr="001E7277">
        <w:trPr>
          <w:trHeight w:val="630"/>
        </w:trPr>
        <w:tc>
          <w:tcPr>
            <w:tcW w:w="335" w:type="pct"/>
            <w:vMerge w:val="restart"/>
            <w:shd w:val="clear" w:color="000000" w:fill="FFFFFF"/>
            <w:vAlign w:val="center"/>
            <w:hideMark/>
          </w:tcPr>
          <w:p w:rsidR="001E7277" w:rsidRPr="00431BA5" w:rsidRDefault="001E7277" w:rsidP="005005BE">
            <w:pPr>
              <w:pStyle w:val="KhngDncch"/>
              <w:rPr>
                <w:rFonts w:eastAsia="Times New Roman"/>
                <w:lang w:eastAsia="vi-VN"/>
              </w:rPr>
            </w:pPr>
            <w:r w:rsidRPr="00431BA5">
              <w:rPr>
                <w:lang w:eastAsia="vi-VN"/>
              </w:rPr>
              <w:t>15</w:t>
            </w:r>
          </w:p>
        </w:tc>
        <w:tc>
          <w:tcPr>
            <w:tcW w:w="927" w:type="pct"/>
            <w:vMerge w:val="restart"/>
            <w:shd w:val="clear" w:color="000000" w:fill="FFFFFF"/>
            <w:vAlign w:val="center"/>
            <w:hideMark/>
          </w:tcPr>
          <w:p w:rsidR="001E7277" w:rsidRPr="00431BA5" w:rsidRDefault="001E7277" w:rsidP="005005BE">
            <w:pPr>
              <w:pStyle w:val="KhngDncch"/>
              <w:rPr>
                <w:rFonts w:eastAsia="Times New Roman"/>
                <w:lang w:eastAsia="vi-VN"/>
              </w:rPr>
            </w:pPr>
            <w:r>
              <w:rPr>
                <w:lang w:eastAsia="vi-VN"/>
              </w:rPr>
              <w:t>NGAY_YL</w:t>
            </w:r>
          </w:p>
        </w:tc>
        <w:tc>
          <w:tcPr>
            <w:tcW w:w="368" w:type="pct"/>
            <w:vMerge w:val="restart"/>
            <w:shd w:val="clear" w:color="000000" w:fill="FFFFFF"/>
          </w:tcPr>
          <w:p w:rsidR="001E7277" w:rsidRPr="00431BA5" w:rsidRDefault="001E7277" w:rsidP="005005BE">
            <w:pPr>
              <w:pStyle w:val="KhngDncch"/>
              <w:rPr>
                <w:lang w:eastAsia="vi-VN"/>
              </w:rPr>
            </w:pPr>
            <w:r>
              <w:rPr>
                <w:lang w:eastAsia="vi-VN"/>
              </w:rPr>
              <w:t>Chuỗi</w:t>
            </w:r>
          </w:p>
        </w:tc>
        <w:tc>
          <w:tcPr>
            <w:tcW w:w="406" w:type="pct"/>
            <w:vMerge w:val="restart"/>
            <w:shd w:val="clear" w:color="000000" w:fill="FFFFFF"/>
          </w:tcPr>
          <w:p w:rsidR="001E7277" w:rsidRPr="00431BA5" w:rsidRDefault="001E7277" w:rsidP="005005BE">
            <w:pPr>
              <w:pStyle w:val="KhngDncch"/>
              <w:rPr>
                <w:lang w:eastAsia="vi-VN"/>
              </w:rPr>
            </w:pPr>
            <w:r>
              <w:rPr>
                <w:lang w:eastAsia="vi-VN"/>
              </w:rPr>
              <w:t>12</w:t>
            </w:r>
          </w:p>
        </w:tc>
        <w:tc>
          <w:tcPr>
            <w:tcW w:w="2597" w:type="pct"/>
            <w:shd w:val="clear" w:color="000000" w:fill="FFFFFF"/>
            <w:vAlign w:val="center"/>
            <w:hideMark/>
          </w:tcPr>
          <w:p w:rsidR="001E7277" w:rsidRPr="00431BA5" w:rsidRDefault="001E7277" w:rsidP="005005BE">
            <w:pPr>
              <w:pStyle w:val="KhngDncch"/>
              <w:rPr>
                <w:rFonts w:eastAsia="Times New Roman"/>
                <w:lang w:eastAsia="vi-VN"/>
              </w:rPr>
            </w:pPr>
            <w:r w:rsidRPr="00431BA5">
              <w:rPr>
                <w:lang w:eastAsia="vi-VN"/>
              </w:rPr>
              <w:t>Ngày ra y lệnh (gồm 12 ký tự, theo cấu trúc: yyyymmddHHmm = 4 ký tự năm + 2 ký tự tháng + 2 ký tự ngày + 2 ký tự giờ (24 giờ) + 2 ký tự phút)</w:t>
            </w:r>
          </w:p>
        </w:tc>
        <w:tc>
          <w:tcPr>
            <w:tcW w:w="368" w:type="pct"/>
            <w:shd w:val="clear" w:color="000000" w:fill="FFFFFF"/>
          </w:tcPr>
          <w:p w:rsidR="001E7277" w:rsidRPr="00431BA5" w:rsidRDefault="001E7277" w:rsidP="005005BE">
            <w:pPr>
              <w:pStyle w:val="KhngDncch"/>
              <w:rPr>
                <w:lang w:eastAsia="vi-VN"/>
              </w:rPr>
            </w:pPr>
          </w:p>
        </w:tc>
      </w:tr>
      <w:tr w:rsidR="001E7277" w:rsidRPr="00431BA5" w:rsidTr="001E7277">
        <w:trPr>
          <w:trHeight w:val="315"/>
        </w:trPr>
        <w:tc>
          <w:tcPr>
            <w:tcW w:w="335" w:type="pct"/>
            <w:vMerge/>
            <w:vAlign w:val="center"/>
            <w:hideMark/>
          </w:tcPr>
          <w:p w:rsidR="001E7277" w:rsidRPr="00431BA5" w:rsidRDefault="001E7277" w:rsidP="005005BE">
            <w:pPr>
              <w:pStyle w:val="KhngDncch"/>
              <w:rPr>
                <w:lang w:eastAsia="vi-VN"/>
              </w:rPr>
            </w:pPr>
          </w:p>
        </w:tc>
        <w:tc>
          <w:tcPr>
            <w:tcW w:w="927" w:type="pct"/>
            <w:vMerge/>
            <w:vAlign w:val="center"/>
            <w:hideMark/>
          </w:tcPr>
          <w:p w:rsidR="001E7277" w:rsidRPr="00431BA5" w:rsidRDefault="001E7277" w:rsidP="005005BE">
            <w:pPr>
              <w:pStyle w:val="KhngDncch"/>
              <w:rPr>
                <w:lang w:eastAsia="vi-VN"/>
              </w:rPr>
            </w:pPr>
          </w:p>
        </w:tc>
        <w:tc>
          <w:tcPr>
            <w:tcW w:w="368" w:type="pct"/>
            <w:vMerge/>
            <w:shd w:val="clear" w:color="000000" w:fill="FFFFFF"/>
          </w:tcPr>
          <w:p w:rsidR="001E7277" w:rsidRPr="00431BA5" w:rsidRDefault="001E7277" w:rsidP="005005BE">
            <w:pPr>
              <w:pStyle w:val="KhngDncch"/>
              <w:rPr>
                <w:lang w:eastAsia="vi-VN"/>
              </w:rPr>
            </w:pPr>
          </w:p>
        </w:tc>
        <w:tc>
          <w:tcPr>
            <w:tcW w:w="406" w:type="pct"/>
            <w:vMerge/>
            <w:shd w:val="clear" w:color="000000" w:fill="FFFFFF"/>
          </w:tcPr>
          <w:p w:rsidR="001E7277" w:rsidRPr="00431BA5" w:rsidRDefault="001E7277" w:rsidP="005005BE">
            <w:pPr>
              <w:pStyle w:val="KhngDncch"/>
              <w:rPr>
                <w:lang w:eastAsia="vi-VN"/>
              </w:rPr>
            </w:pPr>
          </w:p>
        </w:tc>
        <w:tc>
          <w:tcPr>
            <w:tcW w:w="2597" w:type="pct"/>
            <w:shd w:val="clear" w:color="000000" w:fill="FFFFFF"/>
            <w:vAlign w:val="center"/>
            <w:hideMark/>
          </w:tcPr>
          <w:p w:rsidR="001E7277" w:rsidRPr="00431BA5" w:rsidRDefault="001E7277" w:rsidP="005005BE">
            <w:pPr>
              <w:pStyle w:val="KhngDncch"/>
              <w:rPr>
                <w:rFonts w:eastAsia="Times New Roman"/>
                <w:lang w:eastAsia="vi-VN"/>
              </w:rPr>
            </w:pPr>
            <w:r w:rsidRPr="00431BA5">
              <w:rPr>
                <w:lang w:eastAsia="vi-VN"/>
              </w:rPr>
              <w:t>Ví dụ: ngày 31/03/2015 15:20 được hiển thị là: 201503311520</w:t>
            </w:r>
          </w:p>
        </w:tc>
        <w:tc>
          <w:tcPr>
            <w:tcW w:w="368" w:type="pct"/>
            <w:shd w:val="clear" w:color="000000" w:fill="FFFFFF"/>
          </w:tcPr>
          <w:p w:rsidR="001E7277" w:rsidRPr="00431BA5" w:rsidRDefault="001E7277" w:rsidP="005005BE">
            <w:pPr>
              <w:pStyle w:val="KhngDncch"/>
              <w:rPr>
                <w:lang w:eastAsia="vi-VN"/>
              </w:rPr>
            </w:pPr>
          </w:p>
        </w:tc>
      </w:tr>
      <w:tr w:rsidR="001E7277" w:rsidRPr="00431BA5" w:rsidTr="001E7277">
        <w:trPr>
          <w:trHeight w:val="630"/>
        </w:trPr>
        <w:tc>
          <w:tcPr>
            <w:tcW w:w="335" w:type="pct"/>
            <w:vMerge w:val="restart"/>
            <w:shd w:val="clear" w:color="000000" w:fill="FFFFFF"/>
            <w:vAlign w:val="center"/>
            <w:hideMark/>
          </w:tcPr>
          <w:p w:rsidR="001E7277" w:rsidRPr="00431BA5" w:rsidRDefault="001E7277" w:rsidP="005005BE">
            <w:pPr>
              <w:pStyle w:val="KhngDncch"/>
              <w:rPr>
                <w:rFonts w:eastAsia="Times New Roman"/>
                <w:lang w:eastAsia="vi-VN"/>
              </w:rPr>
            </w:pPr>
            <w:r w:rsidRPr="00431BA5">
              <w:rPr>
                <w:lang w:eastAsia="vi-VN"/>
              </w:rPr>
              <w:t>16</w:t>
            </w:r>
          </w:p>
        </w:tc>
        <w:tc>
          <w:tcPr>
            <w:tcW w:w="927" w:type="pct"/>
            <w:vMerge w:val="restart"/>
            <w:shd w:val="clear" w:color="000000" w:fill="FFFFFF"/>
            <w:vAlign w:val="center"/>
            <w:hideMark/>
          </w:tcPr>
          <w:p w:rsidR="001E7277" w:rsidRPr="00431BA5" w:rsidRDefault="001E7277" w:rsidP="005005BE">
            <w:pPr>
              <w:pStyle w:val="KhngDncch"/>
              <w:rPr>
                <w:rFonts w:eastAsia="Times New Roman"/>
                <w:lang w:eastAsia="vi-VN"/>
              </w:rPr>
            </w:pPr>
            <w:r>
              <w:rPr>
                <w:lang w:eastAsia="vi-VN"/>
              </w:rPr>
              <w:t>NGAY_KQ</w:t>
            </w:r>
          </w:p>
        </w:tc>
        <w:tc>
          <w:tcPr>
            <w:tcW w:w="368" w:type="pct"/>
            <w:vMerge w:val="restart"/>
            <w:shd w:val="clear" w:color="000000" w:fill="FFFFFF"/>
          </w:tcPr>
          <w:p w:rsidR="001E7277" w:rsidRPr="00431BA5" w:rsidRDefault="001E7277" w:rsidP="005005BE">
            <w:pPr>
              <w:pStyle w:val="KhngDncch"/>
              <w:rPr>
                <w:lang w:eastAsia="vi-VN"/>
              </w:rPr>
            </w:pPr>
            <w:r>
              <w:rPr>
                <w:lang w:eastAsia="vi-VN"/>
              </w:rPr>
              <w:t>Chuỗi</w:t>
            </w:r>
          </w:p>
        </w:tc>
        <w:tc>
          <w:tcPr>
            <w:tcW w:w="406" w:type="pct"/>
            <w:vMerge w:val="restart"/>
            <w:shd w:val="clear" w:color="000000" w:fill="FFFFFF"/>
          </w:tcPr>
          <w:p w:rsidR="001E7277" w:rsidRPr="00431BA5" w:rsidRDefault="001E7277" w:rsidP="005005BE">
            <w:pPr>
              <w:pStyle w:val="KhngDncch"/>
              <w:rPr>
                <w:lang w:eastAsia="vi-VN"/>
              </w:rPr>
            </w:pPr>
            <w:r>
              <w:rPr>
                <w:lang w:eastAsia="vi-VN"/>
              </w:rPr>
              <w:t>12</w:t>
            </w:r>
          </w:p>
        </w:tc>
        <w:tc>
          <w:tcPr>
            <w:tcW w:w="2597" w:type="pct"/>
            <w:shd w:val="clear" w:color="000000" w:fill="FFFFFF"/>
            <w:vAlign w:val="center"/>
            <w:hideMark/>
          </w:tcPr>
          <w:p w:rsidR="001E7277" w:rsidRPr="00431BA5" w:rsidRDefault="001E7277" w:rsidP="005005BE">
            <w:pPr>
              <w:pStyle w:val="KhngDncch"/>
              <w:rPr>
                <w:rFonts w:eastAsia="Times New Roman"/>
                <w:lang w:eastAsia="vi-VN"/>
              </w:rPr>
            </w:pPr>
            <w:r w:rsidRPr="00431BA5">
              <w:rPr>
                <w:lang w:eastAsia="vi-VN"/>
              </w:rPr>
              <w:t>Ngày có kết quả (gồm 12 ký tự, theo cấu trúc: yyyymmddHHmm = 4 ký tự năm + 2 ký tự tháng + 2 ký tự ngày + 2 ký tự giờ (24 giờ) + 2 ký tự phút)</w:t>
            </w:r>
          </w:p>
        </w:tc>
        <w:tc>
          <w:tcPr>
            <w:tcW w:w="368" w:type="pct"/>
            <w:shd w:val="clear" w:color="000000" w:fill="FFFFFF"/>
          </w:tcPr>
          <w:p w:rsidR="001E7277" w:rsidRPr="00431BA5" w:rsidRDefault="001E7277" w:rsidP="005005BE">
            <w:pPr>
              <w:pStyle w:val="KhngDncch"/>
              <w:rPr>
                <w:lang w:eastAsia="vi-VN"/>
              </w:rPr>
            </w:pPr>
          </w:p>
        </w:tc>
      </w:tr>
      <w:tr w:rsidR="001E7277" w:rsidRPr="00431BA5" w:rsidTr="001E7277">
        <w:trPr>
          <w:trHeight w:val="315"/>
        </w:trPr>
        <w:tc>
          <w:tcPr>
            <w:tcW w:w="335" w:type="pct"/>
            <w:vMerge/>
            <w:vAlign w:val="center"/>
            <w:hideMark/>
          </w:tcPr>
          <w:p w:rsidR="001E7277" w:rsidRPr="00431BA5" w:rsidRDefault="001E7277" w:rsidP="005005BE">
            <w:pPr>
              <w:pStyle w:val="KhngDncch"/>
              <w:rPr>
                <w:lang w:eastAsia="vi-VN"/>
              </w:rPr>
            </w:pPr>
          </w:p>
        </w:tc>
        <w:tc>
          <w:tcPr>
            <w:tcW w:w="927" w:type="pct"/>
            <w:vMerge/>
            <w:vAlign w:val="center"/>
            <w:hideMark/>
          </w:tcPr>
          <w:p w:rsidR="001E7277" w:rsidRPr="00431BA5" w:rsidRDefault="001E7277" w:rsidP="005005BE">
            <w:pPr>
              <w:pStyle w:val="KhngDncch"/>
              <w:rPr>
                <w:lang w:eastAsia="vi-VN"/>
              </w:rPr>
            </w:pPr>
          </w:p>
        </w:tc>
        <w:tc>
          <w:tcPr>
            <w:tcW w:w="368" w:type="pct"/>
            <w:vMerge/>
            <w:shd w:val="clear" w:color="000000" w:fill="FFFFFF"/>
          </w:tcPr>
          <w:p w:rsidR="001E7277" w:rsidRPr="00431BA5" w:rsidRDefault="001E7277" w:rsidP="005005BE">
            <w:pPr>
              <w:pStyle w:val="KhngDncch"/>
              <w:rPr>
                <w:lang w:eastAsia="vi-VN"/>
              </w:rPr>
            </w:pPr>
          </w:p>
        </w:tc>
        <w:tc>
          <w:tcPr>
            <w:tcW w:w="406" w:type="pct"/>
            <w:vMerge/>
            <w:shd w:val="clear" w:color="000000" w:fill="FFFFFF"/>
          </w:tcPr>
          <w:p w:rsidR="001E7277" w:rsidRPr="00431BA5" w:rsidRDefault="001E7277" w:rsidP="005005BE">
            <w:pPr>
              <w:pStyle w:val="KhngDncch"/>
              <w:rPr>
                <w:lang w:eastAsia="vi-VN"/>
              </w:rPr>
            </w:pPr>
          </w:p>
        </w:tc>
        <w:tc>
          <w:tcPr>
            <w:tcW w:w="2597" w:type="pct"/>
            <w:shd w:val="clear" w:color="000000" w:fill="FFFFFF"/>
            <w:vAlign w:val="center"/>
            <w:hideMark/>
          </w:tcPr>
          <w:p w:rsidR="001E7277" w:rsidRPr="00431BA5" w:rsidRDefault="001E7277" w:rsidP="005005BE">
            <w:pPr>
              <w:pStyle w:val="KhngDncch"/>
              <w:rPr>
                <w:rFonts w:eastAsia="Times New Roman"/>
                <w:lang w:eastAsia="vi-VN"/>
              </w:rPr>
            </w:pPr>
            <w:r w:rsidRPr="00431BA5">
              <w:rPr>
                <w:lang w:eastAsia="vi-VN"/>
              </w:rPr>
              <w:t>Ví dụ: ngày 31/03/2015 15:20 được hiển thị là: 201503311520</w:t>
            </w:r>
          </w:p>
        </w:tc>
        <w:tc>
          <w:tcPr>
            <w:tcW w:w="368" w:type="pct"/>
            <w:shd w:val="clear" w:color="000000" w:fill="FFFFFF"/>
          </w:tcPr>
          <w:p w:rsidR="001E7277" w:rsidRPr="00431BA5" w:rsidRDefault="001E7277" w:rsidP="005005BE">
            <w:pPr>
              <w:pStyle w:val="KhngDncch"/>
              <w:rPr>
                <w:lang w:eastAsia="vi-VN"/>
              </w:rPr>
            </w:pPr>
          </w:p>
        </w:tc>
      </w:tr>
      <w:tr w:rsidR="007C3E45" w:rsidRPr="00431BA5" w:rsidTr="001E7277">
        <w:trPr>
          <w:trHeight w:val="315"/>
        </w:trPr>
        <w:tc>
          <w:tcPr>
            <w:tcW w:w="335"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17</w:t>
            </w:r>
          </w:p>
        </w:tc>
        <w:tc>
          <w:tcPr>
            <w:tcW w:w="927" w:type="pct"/>
            <w:shd w:val="clear" w:color="000000" w:fill="FFFFFF"/>
            <w:vAlign w:val="center"/>
            <w:hideMark/>
          </w:tcPr>
          <w:p w:rsidR="007C3E45" w:rsidRPr="00431BA5" w:rsidRDefault="007C3E45" w:rsidP="005005BE">
            <w:pPr>
              <w:pStyle w:val="KhngDncch"/>
              <w:rPr>
                <w:rFonts w:eastAsia="Times New Roman"/>
                <w:lang w:eastAsia="vi-VN"/>
              </w:rPr>
            </w:pPr>
            <w:r>
              <w:rPr>
                <w:lang w:eastAsia="vi-VN"/>
              </w:rPr>
              <w:t>MA_PTTT</w:t>
            </w:r>
          </w:p>
        </w:tc>
        <w:tc>
          <w:tcPr>
            <w:tcW w:w="368" w:type="pct"/>
            <w:shd w:val="clear" w:color="000000" w:fill="FFFFFF"/>
          </w:tcPr>
          <w:p w:rsidR="007C3E45" w:rsidRPr="00431BA5" w:rsidRDefault="001E7277" w:rsidP="005005BE">
            <w:pPr>
              <w:pStyle w:val="KhngDncch"/>
              <w:rPr>
                <w:lang w:eastAsia="vi-VN"/>
              </w:rPr>
            </w:pPr>
            <w:r>
              <w:rPr>
                <w:lang w:eastAsia="vi-VN"/>
              </w:rPr>
              <w:t>Số</w:t>
            </w:r>
          </w:p>
        </w:tc>
        <w:tc>
          <w:tcPr>
            <w:tcW w:w="406" w:type="pct"/>
            <w:shd w:val="clear" w:color="000000" w:fill="FFFFFF"/>
          </w:tcPr>
          <w:p w:rsidR="007C3E45" w:rsidRPr="00431BA5" w:rsidRDefault="001E7277" w:rsidP="005005BE">
            <w:pPr>
              <w:pStyle w:val="KhngDncch"/>
              <w:rPr>
                <w:lang w:eastAsia="vi-VN"/>
              </w:rPr>
            </w:pPr>
            <w:r>
              <w:rPr>
                <w:lang w:eastAsia="vi-VN"/>
              </w:rPr>
              <w:t>1</w:t>
            </w:r>
          </w:p>
        </w:tc>
        <w:tc>
          <w:tcPr>
            <w:tcW w:w="2597" w:type="pct"/>
            <w:shd w:val="clear" w:color="000000" w:fill="FFFFFF"/>
            <w:vAlign w:val="center"/>
            <w:hideMark/>
          </w:tcPr>
          <w:p w:rsidR="007C3E45" w:rsidRPr="00431BA5" w:rsidRDefault="007C3E45" w:rsidP="005005BE">
            <w:pPr>
              <w:pStyle w:val="KhngDncch"/>
              <w:rPr>
                <w:rFonts w:eastAsia="Times New Roman"/>
                <w:lang w:eastAsia="vi-VN"/>
              </w:rPr>
            </w:pPr>
            <w:r w:rsidRPr="00431BA5">
              <w:rPr>
                <w:lang w:eastAsia="vi-VN"/>
              </w:rPr>
              <w:t>Mã phương thức thanh toán (0 : Phí dịch vụ; 1 : định suất; 2 : ngoài định suất; 3 : DRG)</w:t>
            </w:r>
          </w:p>
        </w:tc>
        <w:tc>
          <w:tcPr>
            <w:tcW w:w="368" w:type="pct"/>
            <w:shd w:val="clear" w:color="000000" w:fill="FFFFFF"/>
          </w:tcPr>
          <w:p w:rsidR="007C3E45" w:rsidRPr="00431BA5" w:rsidRDefault="007C3E45" w:rsidP="005005BE">
            <w:pPr>
              <w:pStyle w:val="KhngDncch"/>
              <w:rPr>
                <w:lang w:eastAsia="vi-VN"/>
              </w:rPr>
            </w:pPr>
          </w:p>
        </w:tc>
      </w:tr>
    </w:tbl>
    <w:p w:rsidR="00FC6B9C" w:rsidRDefault="00FC6B9C" w:rsidP="00FC6B9C">
      <w:pPr>
        <w:spacing w:before="60" w:after="60" w:line="276" w:lineRule="auto"/>
        <w:jc w:val="both"/>
      </w:pPr>
    </w:p>
    <w:p w:rsidR="00FC6B9C" w:rsidRDefault="00FC6B9C" w:rsidP="009A2E58">
      <w:pPr>
        <w:pStyle w:val="oancuaDanhsach"/>
        <w:rPr>
          <w:sz w:val="26"/>
          <w:szCs w:val="26"/>
        </w:rPr>
      </w:pPr>
    </w:p>
    <w:p w:rsidR="0060152B" w:rsidRDefault="0060152B" w:rsidP="0060152B">
      <w:pPr>
        <w:spacing w:before="60" w:after="60" w:line="276" w:lineRule="auto"/>
        <w:jc w:val="both"/>
      </w:pPr>
      <w:r>
        <w:t>Danh sách diễn biến bệnh (</w:t>
      </w:r>
      <w:r w:rsidRPr="0060152B">
        <w:rPr>
          <w:color w:val="1F497D" w:themeColor="text2"/>
        </w:rPr>
        <w:t>&lt;DS_DIENBIEN_CLS&g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803"/>
        <w:gridCol w:w="816"/>
        <w:gridCol w:w="813"/>
        <w:gridCol w:w="5400"/>
        <w:gridCol w:w="737"/>
      </w:tblGrid>
      <w:tr w:rsidR="00816B40" w:rsidRPr="00431BA5" w:rsidTr="00D33C57">
        <w:trPr>
          <w:trHeight w:val="945"/>
        </w:trPr>
        <w:tc>
          <w:tcPr>
            <w:tcW w:w="335" w:type="pct"/>
            <w:shd w:val="clear" w:color="000000" w:fill="FFFFFF"/>
            <w:vAlign w:val="center"/>
            <w:hideMark/>
          </w:tcPr>
          <w:p w:rsidR="00816B40" w:rsidRPr="0060152B" w:rsidRDefault="00816B40" w:rsidP="005005BE">
            <w:pPr>
              <w:pStyle w:val="KhngDncch"/>
              <w:jc w:val="center"/>
              <w:rPr>
                <w:rFonts w:eastAsia="Times New Roman"/>
                <w:b/>
                <w:lang w:eastAsia="vi-VN"/>
              </w:rPr>
            </w:pPr>
            <w:r>
              <w:rPr>
                <w:b/>
                <w:lang w:eastAsia="vi-VN"/>
              </w:rPr>
              <w:t>S</w:t>
            </w:r>
            <w:r w:rsidRPr="0060152B">
              <w:rPr>
                <w:b/>
                <w:lang w:eastAsia="vi-VN"/>
              </w:rPr>
              <w:t>TT</w:t>
            </w:r>
          </w:p>
        </w:tc>
        <w:tc>
          <w:tcPr>
            <w:tcW w:w="900" w:type="pct"/>
            <w:shd w:val="clear" w:color="000000" w:fill="FFFFFF"/>
            <w:vAlign w:val="center"/>
            <w:hideMark/>
          </w:tcPr>
          <w:p w:rsidR="00816B40" w:rsidRPr="0060152B" w:rsidRDefault="00816B40" w:rsidP="005005BE">
            <w:pPr>
              <w:pStyle w:val="KhngDncch"/>
              <w:jc w:val="center"/>
              <w:rPr>
                <w:b/>
                <w:lang w:eastAsia="vi-VN"/>
              </w:rPr>
            </w:pPr>
            <w:r>
              <w:rPr>
                <w:b/>
                <w:lang w:eastAsia="vi-VN"/>
              </w:rPr>
              <w:t>Tên thẻ</w:t>
            </w:r>
          </w:p>
        </w:tc>
        <w:tc>
          <w:tcPr>
            <w:tcW w:w="425" w:type="pct"/>
            <w:shd w:val="clear" w:color="000000" w:fill="FFFFFF"/>
          </w:tcPr>
          <w:p w:rsidR="00816B40" w:rsidRPr="0060152B" w:rsidRDefault="00D33C57" w:rsidP="005005BE">
            <w:pPr>
              <w:pStyle w:val="KhngDncch"/>
              <w:jc w:val="center"/>
              <w:rPr>
                <w:b/>
                <w:lang w:eastAsia="vi-VN"/>
              </w:rPr>
            </w:pPr>
            <w:r>
              <w:rPr>
                <w:b/>
                <w:lang w:eastAsia="vi-VN"/>
              </w:rPr>
              <w:t>Kiểu dữ liệu</w:t>
            </w:r>
          </w:p>
        </w:tc>
        <w:tc>
          <w:tcPr>
            <w:tcW w:w="315" w:type="pct"/>
            <w:shd w:val="clear" w:color="000000" w:fill="FFFFFF"/>
          </w:tcPr>
          <w:p w:rsidR="00816B40" w:rsidRPr="0060152B" w:rsidRDefault="00D33C57" w:rsidP="005005BE">
            <w:pPr>
              <w:pStyle w:val="KhngDncch"/>
              <w:jc w:val="center"/>
              <w:rPr>
                <w:b/>
                <w:lang w:eastAsia="vi-VN"/>
              </w:rPr>
            </w:pPr>
            <w:r>
              <w:rPr>
                <w:b/>
                <w:lang w:eastAsia="vi-VN"/>
              </w:rPr>
              <w:t>Kích thước tối đa</w:t>
            </w:r>
          </w:p>
        </w:tc>
        <w:tc>
          <w:tcPr>
            <w:tcW w:w="2657" w:type="pct"/>
            <w:shd w:val="clear" w:color="000000" w:fill="FFFFFF"/>
            <w:vAlign w:val="center"/>
            <w:hideMark/>
          </w:tcPr>
          <w:p w:rsidR="00816B40" w:rsidRPr="0060152B" w:rsidRDefault="00816B40" w:rsidP="005005BE">
            <w:pPr>
              <w:pStyle w:val="KhngDncch"/>
              <w:jc w:val="center"/>
              <w:rPr>
                <w:b/>
                <w:lang w:eastAsia="vi-VN"/>
              </w:rPr>
            </w:pPr>
            <w:r w:rsidRPr="0060152B">
              <w:rPr>
                <w:b/>
                <w:lang w:eastAsia="vi-VN"/>
              </w:rPr>
              <w:t>Diễn giải</w:t>
            </w:r>
          </w:p>
        </w:tc>
        <w:tc>
          <w:tcPr>
            <w:tcW w:w="368" w:type="pct"/>
            <w:shd w:val="clear" w:color="000000" w:fill="FFFFFF"/>
          </w:tcPr>
          <w:p w:rsidR="00816B40" w:rsidRPr="0060152B" w:rsidRDefault="00816B40" w:rsidP="005005BE">
            <w:pPr>
              <w:pStyle w:val="KhngDncch"/>
              <w:jc w:val="center"/>
              <w:rPr>
                <w:b/>
                <w:lang w:eastAsia="vi-VN"/>
              </w:rPr>
            </w:pPr>
            <w:r>
              <w:rPr>
                <w:b/>
                <w:lang w:eastAsia="vi-VN"/>
              </w:rPr>
              <w:t>Bắt buộc nhập</w:t>
            </w:r>
          </w:p>
        </w:tc>
      </w:tr>
      <w:tr w:rsidR="00816B40" w:rsidRPr="00431BA5" w:rsidTr="00D33C57">
        <w:trPr>
          <w:trHeight w:val="630"/>
        </w:trPr>
        <w:tc>
          <w:tcPr>
            <w:tcW w:w="335" w:type="pct"/>
            <w:shd w:val="clear" w:color="000000" w:fill="FFFFFF"/>
            <w:vAlign w:val="center"/>
            <w:hideMark/>
          </w:tcPr>
          <w:p w:rsidR="00816B40" w:rsidRPr="00431BA5" w:rsidRDefault="00816B40" w:rsidP="005005BE">
            <w:pPr>
              <w:pStyle w:val="KhngDncch"/>
              <w:rPr>
                <w:lang w:eastAsia="vi-VN"/>
              </w:rPr>
            </w:pPr>
            <w:r w:rsidRPr="00431BA5">
              <w:rPr>
                <w:lang w:eastAsia="vi-VN"/>
              </w:rPr>
              <w:t>1</w:t>
            </w:r>
          </w:p>
        </w:tc>
        <w:tc>
          <w:tcPr>
            <w:tcW w:w="900" w:type="pct"/>
            <w:shd w:val="clear" w:color="000000" w:fill="FFFFFF"/>
            <w:vAlign w:val="center"/>
            <w:hideMark/>
          </w:tcPr>
          <w:p w:rsidR="00816B40" w:rsidRPr="00431BA5" w:rsidRDefault="00816B40" w:rsidP="005005BE">
            <w:pPr>
              <w:pStyle w:val="KhngDncch"/>
              <w:rPr>
                <w:rFonts w:eastAsia="Times New Roman"/>
                <w:lang w:eastAsia="vi-VN"/>
              </w:rPr>
            </w:pPr>
            <w:r>
              <w:rPr>
                <w:lang w:eastAsia="vi-VN"/>
              </w:rPr>
              <w:t>MA_LK</w:t>
            </w:r>
          </w:p>
        </w:tc>
        <w:tc>
          <w:tcPr>
            <w:tcW w:w="425" w:type="pct"/>
            <w:shd w:val="clear" w:color="000000" w:fill="FFFFFF"/>
          </w:tcPr>
          <w:p w:rsidR="00816B40" w:rsidRPr="00431BA5" w:rsidRDefault="003D0254" w:rsidP="005005BE">
            <w:pPr>
              <w:pStyle w:val="KhngDncch"/>
              <w:rPr>
                <w:lang w:eastAsia="vi-VN"/>
              </w:rPr>
            </w:pPr>
            <w:r>
              <w:rPr>
                <w:lang w:eastAsia="vi-VN"/>
              </w:rPr>
              <w:t>Chuỗi</w:t>
            </w:r>
          </w:p>
        </w:tc>
        <w:tc>
          <w:tcPr>
            <w:tcW w:w="315" w:type="pct"/>
            <w:shd w:val="clear" w:color="000000" w:fill="FFFFFF"/>
          </w:tcPr>
          <w:p w:rsidR="00816B40" w:rsidRPr="00431BA5" w:rsidRDefault="00761361" w:rsidP="005005BE">
            <w:pPr>
              <w:pStyle w:val="KhngDncch"/>
              <w:rPr>
                <w:lang w:eastAsia="vi-VN"/>
              </w:rPr>
            </w:pPr>
            <w:r>
              <w:rPr>
                <w:lang w:eastAsia="vi-VN"/>
              </w:rPr>
              <w:t>100</w:t>
            </w:r>
          </w:p>
        </w:tc>
        <w:tc>
          <w:tcPr>
            <w:tcW w:w="2657" w:type="pct"/>
            <w:shd w:val="clear" w:color="000000" w:fill="FFFFFF"/>
            <w:vAlign w:val="center"/>
            <w:hideMark/>
          </w:tcPr>
          <w:p w:rsidR="00816B40" w:rsidRPr="00431BA5" w:rsidRDefault="00816B40" w:rsidP="005005BE">
            <w:pPr>
              <w:pStyle w:val="KhngDncch"/>
              <w:rPr>
                <w:rFonts w:eastAsia="Times New Roman"/>
                <w:lang w:eastAsia="vi-VN"/>
              </w:rPr>
            </w:pPr>
            <w:r w:rsidRPr="00431BA5">
              <w:rPr>
                <w:lang w:eastAsia="vi-VN"/>
              </w:rPr>
              <w:t>Mã đợt điều trị duy nhất (dùng để liên kết giữa bảng tổng hợp (Bảng 1) và bảng này trong 1 lần khám bệnh, chữa bệnh).</w:t>
            </w:r>
          </w:p>
        </w:tc>
        <w:tc>
          <w:tcPr>
            <w:tcW w:w="368" w:type="pct"/>
            <w:shd w:val="clear" w:color="000000" w:fill="FFFFFF"/>
          </w:tcPr>
          <w:p w:rsidR="00816B40" w:rsidRPr="00431BA5" w:rsidRDefault="00816B40" w:rsidP="005005BE">
            <w:pPr>
              <w:pStyle w:val="KhngDncch"/>
              <w:rPr>
                <w:lang w:eastAsia="vi-VN"/>
              </w:rPr>
            </w:pPr>
            <w:r>
              <w:rPr>
                <w:lang w:eastAsia="vi-VN"/>
              </w:rPr>
              <w:t>true</w:t>
            </w:r>
          </w:p>
        </w:tc>
      </w:tr>
      <w:tr w:rsidR="00816B40" w:rsidRPr="00431BA5" w:rsidTr="00D33C57">
        <w:trPr>
          <w:trHeight w:val="315"/>
        </w:trPr>
        <w:tc>
          <w:tcPr>
            <w:tcW w:w="335" w:type="pct"/>
            <w:shd w:val="clear" w:color="000000" w:fill="FFFFFF"/>
            <w:vAlign w:val="center"/>
            <w:hideMark/>
          </w:tcPr>
          <w:p w:rsidR="00816B40" w:rsidRPr="00431BA5" w:rsidRDefault="00816B40" w:rsidP="005005BE">
            <w:pPr>
              <w:pStyle w:val="KhngDncch"/>
              <w:rPr>
                <w:rFonts w:eastAsia="Times New Roman"/>
                <w:lang w:eastAsia="vi-VN"/>
              </w:rPr>
            </w:pPr>
            <w:r w:rsidRPr="00431BA5">
              <w:rPr>
                <w:lang w:eastAsia="vi-VN"/>
              </w:rPr>
              <w:t>2</w:t>
            </w:r>
          </w:p>
        </w:tc>
        <w:tc>
          <w:tcPr>
            <w:tcW w:w="900" w:type="pct"/>
            <w:shd w:val="clear" w:color="000000" w:fill="FFFFFF"/>
            <w:vAlign w:val="center"/>
            <w:hideMark/>
          </w:tcPr>
          <w:p w:rsidR="00816B40" w:rsidRPr="00431BA5" w:rsidRDefault="00816B40" w:rsidP="005005BE">
            <w:pPr>
              <w:pStyle w:val="KhngDncch"/>
              <w:rPr>
                <w:rFonts w:eastAsia="Times New Roman"/>
                <w:lang w:eastAsia="vi-VN"/>
              </w:rPr>
            </w:pPr>
            <w:r>
              <w:rPr>
                <w:lang w:eastAsia="vi-VN"/>
              </w:rPr>
              <w:t>STT</w:t>
            </w:r>
          </w:p>
        </w:tc>
        <w:tc>
          <w:tcPr>
            <w:tcW w:w="425" w:type="pct"/>
            <w:shd w:val="clear" w:color="000000" w:fill="FFFFFF"/>
          </w:tcPr>
          <w:p w:rsidR="00816B40" w:rsidRPr="00431BA5" w:rsidRDefault="00D33C57" w:rsidP="005005BE">
            <w:pPr>
              <w:pStyle w:val="KhngDncch"/>
              <w:rPr>
                <w:lang w:eastAsia="vi-VN"/>
              </w:rPr>
            </w:pPr>
            <w:r>
              <w:rPr>
                <w:lang w:eastAsia="vi-VN"/>
              </w:rPr>
              <w:t>Số</w:t>
            </w:r>
          </w:p>
        </w:tc>
        <w:tc>
          <w:tcPr>
            <w:tcW w:w="315" w:type="pct"/>
            <w:shd w:val="clear" w:color="000000" w:fill="FFFFFF"/>
          </w:tcPr>
          <w:p w:rsidR="00816B40" w:rsidRPr="00431BA5" w:rsidRDefault="00D33C57" w:rsidP="005005BE">
            <w:pPr>
              <w:pStyle w:val="KhngDncch"/>
              <w:rPr>
                <w:lang w:eastAsia="vi-VN"/>
              </w:rPr>
            </w:pPr>
            <w:r>
              <w:rPr>
                <w:lang w:eastAsia="vi-VN"/>
              </w:rPr>
              <w:t>3</w:t>
            </w:r>
          </w:p>
        </w:tc>
        <w:tc>
          <w:tcPr>
            <w:tcW w:w="2657" w:type="pct"/>
            <w:shd w:val="clear" w:color="000000" w:fill="FFFFFF"/>
            <w:vAlign w:val="center"/>
            <w:hideMark/>
          </w:tcPr>
          <w:p w:rsidR="00816B40" w:rsidRPr="00431BA5" w:rsidRDefault="00816B40" w:rsidP="005005BE">
            <w:pPr>
              <w:pStyle w:val="KhngDncch"/>
              <w:rPr>
                <w:rFonts w:eastAsia="Times New Roman"/>
                <w:lang w:eastAsia="vi-VN"/>
              </w:rPr>
            </w:pPr>
            <w:r w:rsidRPr="00431BA5">
              <w:rPr>
                <w:lang w:eastAsia="vi-VN"/>
              </w:rPr>
              <w:t>Từ 1 đến hết trong 1 lần gửi dữ liệu</w:t>
            </w:r>
          </w:p>
        </w:tc>
        <w:tc>
          <w:tcPr>
            <w:tcW w:w="368" w:type="pct"/>
            <w:shd w:val="clear" w:color="000000" w:fill="FFFFFF"/>
          </w:tcPr>
          <w:p w:rsidR="00816B40" w:rsidRPr="00431BA5" w:rsidRDefault="00816B40" w:rsidP="005005BE">
            <w:pPr>
              <w:pStyle w:val="KhngDncch"/>
              <w:rPr>
                <w:lang w:eastAsia="vi-VN"/>
              </w:rPr>
            </w:pPr>
            <w:r>
              <w:rPr>
                <w:lang w:eastAsia="vi-VN"/>
              </w:rPr>
              <w:t>true</w:t>
            </w:r>
          </w:p>
        </w:tc>
      </w:tr>
      <w:tr w:rsidR="00816B40" w:rsidRPr="00D61CEE" w:rsidTr="00D33C57">
        <w:trPr>
          <w:trHeight w:val="315"/>
        </w:trPr>
        <w:tc>
          <w:tcPr>
            <w:tcW w:w="335" w:type="pct"/>
            <w:shd w:val="clear" w:color="000000" w:fill="FFFFFF"/>
            <w:vAlign w:val="center"/>
            <w:hideMark/>
          </w:tcPr>
          <w:p w:rsidR="00816B40" w:rsidRPr="00431BA5" w:rsidRDefault="00816B40" w:rsidP="005005BE">
            <w:pPr>
              <w:pStyle w:val="KhngDncch"/>
              <w:rPr>
                <w:rFonts w:eastAsia="Times New Roman"/>
                <w:lang w:eastAsia="vi-VN"/>
              </w:rPr>
            </w:pPr>
            <w:r w:rsidRPr="00431BA5">
              <w:rPr>
                <w:lang w:eastAsia="vi-VN"/>
              </w:rPr>
              <w:t>3</w:t>
            </w:r>
          </w:p>
        </w:tc>
        <w:tc>
          <w:tcPr>
            <w:tcW w:w="900" w:type="pct"/>
            <w:shd w:val="clear" w:color="000000" w:fill="FFFFFF"/>
            <w:vAlign w:val="center"/>
            <w:hideMark/>
          </w:tcPr>
          <w:p w:rsidR="00816B40" w:rsidRPr="00431BA5" w:rsidRDefault="00816B40" w:rsidP="005005BE">
            <w:pPr>
              <w:pStyle w:val="KhngDncch"/>
              <w:rPr>
                <w:rFonts w:eastAsia="Times New Roman"/>
                <w:lang w:eastAsia="vi-VN"/>
              </w:rPr>
            </w:pPr>
            <w:r>
              <w:rPr>
                <w:lang w:eastAsia="vi-VN"/>
              </w:rPr>
              <w:t>DIEN_BIEN</w:t>
            </w:r>
          </w:p>
        </w:tc>
        <w:tc>
          <w:tcPr>
            <w:tcW w:w="425" w:type="pct"/>
            <w:shd w:val="clear" w:color="000000" w:fill="FFFFFF"/>
          </w:tcPr>
          <w:p w:rsidR="00816B40" w:rsidRPr="00431BA5" w:rsidRDefault="003D0254" w:rsidP="005005BE">
            <w:pPr>
              <w:pStyle w:val="KhngDncch"/>
              <w:rPr>
                <w:lang w:eastAsia="vi-VN"/>
              </w:rPr>
            </w:pPr>
            <w:r>
              <w:rPr>
                <w:lang w:eastAsia="vi-VN"/>
              </w:rPr>
              <w:t>Chuỗi</w:t>
            </w:r>
          </w:p>
        </w:tc>
        <w:tc>
          <w:tcPr>
            <w:tcW w:w="315" w:type="pct"/>
            <w:shd w:val="clear" w:color="000000" w:fill="FFFFFF"/>
          </w:tcPr>
          <w:p w:rsidR="00816B40" w:rsidRPr="00431BA5" w:rsidRDefault="00D33C57" w:rsidP="005005BE">
            <w:pPr>
              <w:pStyle w:val="KhngDncch"/>
              <w:rPr>
                <w:lang w:eastAsia="vi-VN"/>
              </w:rPr>
            </w:pPr>
            <w:r>
              <w:rPr>
                <w:lang w:eastAsia="vi-VN"/>
              </w:rPr>
              <w:t>1024</w:t>
            </w:r>
          </w:p>
        </w:tc>
        <w:tc>
          <w:tcPr>
            <w:tcW w:w="2657" w:type="pct"/>
            <w:shd w:val="clear" w:color="000000" w:fill="FFFFFF"/>
            <w:vAlign w:val="center"/>
            <w:hideMark/>
          </w:tcPr>
          <w:p w:rsidR="006D2B65" w:rsidRDefault="00816B40" w:rsidP="006D2B65">
            <w:pPr>
              <w:rPr>
                <w:rFonts w:cstheme="majorHAnsi"/>
                <w:bCs/>
                <w:szCs w:val="26"/>
                <w:lang w:eastAsia="vi-VN"/>
              </w:rPr>
            </w:pPr>
            <w:r w:rsidRPr="00431BA5">
              <w:rPr>
                <w:lang w:eastAsia="vi-VN"/>
              </w:rPr>
              <w:t>Ghi diễn biến bệnh trong lần khám</w:t>
            </w:r>
            <w:r w:rsidR="006D2B65">
              <w:rPr>
                <w:rFonts w:cstheme="majorHAnsi"/>
                <w:bCs/>
                <w:szCs w:val="26"/>
                <w:lang w:eastAsia="vi-VN"/>
              </w:rPr>
              <w:t>được để trong thẻ CDATA .</w:t>
            </w:r>
          </w:p>
          <w:p w:rsidR="00816B40" w:rsidRPr="00D61CEE" w:rsidRDefault="006D2B65" w:rsidP="006D2B65">
            <w:pPr>
              <w:pStyle w:val="KhngDncch"/>
              <w:rPr>
                <w:rFonts w:eastAsia="Times New Roman"/>
                <w:lang w:val="fr-FR" w:eastAsia="vi-VN"/>
              </w:rPr>
            </w:pPr>
            <w:r w:rsidRPr="00D61CEE">
              <w:rPr>
                <w:bCs w:val="0"/>
                <w:lang w:val="fr-FR" w:eastAsia="vi-VN"/>
              </w:rPr>
              <w:t xml:space="preserve">Ví du: </w:t>
            </w:r>
            <w:r w:rsidRPr="00D61CEE">
              <w:rPr>
                <w:color w:val="000000" w:themeColor="text1"/>
                <w:lang w:val="fr-FR"/>
              </w:rPr>
              <w:t>&lt;![CDATA[DIEN_BIEN]]</w:t>
            </w:r>
            <w:r w:rsidR="00D15B86" w:rsidRPr="00D61CEE">
              <w:rPr>
                <w:color w:val="000000" w:themeColor="text1"/>
                <w:lang w:val="fr-FR"/>
              </w:rPr>
              <w:t>&gt;</w:t>
            </w:r>
          </w:p>
        </w:tc>
        <w:tc>
          <w:tcPr>
            <w:tcW w:w="368" w:type="pct"/>
            <w:shd w:val="clear" w:color="000000" w:fill="FFFFFF"/>
          </w:tcPr>
          <w:p w:rsidR="00816B40" w:rsidRPr="00D61CEE" w:rsidRDefault="00816B40" w:rsidP="005005BE">
            <w:pPr>
              <w:pStyle w:val="KhngDncch"/>
              <w:rPr>
                <w:lang w:val="fr-FR" w:eastAsia="vi-VN"/>
              </w:rPr>
            </w:pPr>
          </w:p>
        </w:tc>
      </w:tr>
      <w:tr w:rsidR="00816B40" w:rsidRPr="00D61CEE" w:rsidTr="00D33C57">
        <w:trPr>
          <w:trHeight w:val="315"/>
        </w:trPr>
        <w:tc>
          <w:tcPr>
            <w:tcW w:w="335" w:type="pct"/>
            <w:shd w:val="clear" w:color="000000" w:fill="FFFFFF"/>
            <w:vAlign w:val="center"/>
            <w:hideMark/>
          </w:tcPr>
          <w:p w:rsidR="00816B40" w:rsidRPr="00431BA5" w:rsidRDefault="00816B40" w:rsidP="005005BE">
            <w:pPr>
              <w:pStyle w:val="KhngDncch"/>
              <w:rPr>
                <w:rFonts w:eastAsia="Times New Roman"/>
                <w:lang w:eastAsia="vi-VN"/>
              </w:rPr>
            </w:pPr>
            <w:r w:rsidRPr="00431BA5">
              <w:rPr>
                <w:lang w:eastAsia="vi-VN"/>
              </w:rPr>
              <w:t>4</w:t>
            </w:r>
          </w:p>
        </w:tc>
        <w:tc>
          <w:tcPr>
            <w:tcW w:w="900" w:type="pct"/>
            <w:shd w:val="clear" w:color="000000" w:fill="FFFFFF"/>
            <w:vAlign w:val="center"/>
            <w:hideMark/>
          </w:tcPr>
          <w:p w:rsidR="00816B40" w:rsidRPr="00431BA5" w:rsidRDefault="00816B40" w:rsidP="005005BE">
            <w:pPr>
              <w:pStyle w:val="KhngDncch"/>
              <w:rPr>
                <w:rFonts w:eastAsia="Times New Roman"/>
                <w:lang w:eastAsia="vi-VN"/>
              </w:rPr>
            </w:pPr>
            <w:r>
              <w:rPr>
                <w:lang w:eastAsia="vi-VN"/>
              </w:rPr>
              <w:t>HOI_CHAN</w:t>
            </w:r>
          </w:p>
        </w:tc>
        <w:tc>
          <w:tcPr>
            <w:tcW w:w="425" w:type="pct"/>
            <w:shd w:val="clear" w:color="000000" w:fill="FFFFFF"/>
          </w:tcPr>
          <w:p w:rsidR="00816B40" w:rsidRPr="00431BA5" w:rsidRDefault="003D0254" w:rsidP="005005BE">
            <w:pPr>
              <w:pStyle w:val="KhngDncch"/>
              <w:rPr>
                <w:lang w:eastAsia="vi-VN"/>
              </w:rPr>
            </w:pPr>
            <w:r>
              <w:rPr>
                <w:lang w:eastAsia="vi-VN"/>
              </w:rPr>
              <w:t>Chuỗi</w:t>
            </w:r>
          </w:p>
        </w:tc>
        <w:tc>
          <w:tcPr>
            <w:tcW w:w="315" w:type="pct"/>
            <w:shd w:val="clear" w:color="000000" w:fill="FFFFFF"/>
          </w:tcPr>
          <w:p w:rsidR="00816B40" w:rsidRPr="00431BA5" w:rsidRDefault="00D33C57" w:rsidP="005005BE">
            <w:pPr>
              <w:pStyle w:val="KhngDncch"/>
              <w:rPr>
                <w:lang w:eastAsia="vi-VN"/>
              </w:rPr>
            </w:pPr>
            <w:r>
              <w:rPr>
                <w:lang w:eastAsia="vi-VN"/>
              </w:rPr>
              <w:t>1024</w:t>
            </w:r>
          </w:p>
        </w:tc>
        <w:tc>
          <w:tcPr>
            <w:tcW w:w="2657" w:type="pct"/>
            <w:shd w:val="clear" w:color="000000" w:fill="FFFFFF"/>
            <w:vAlign w:val="center"/>
            <w:hideMark/>
          </w:tcPr>
          <w:p w:rsidR="00CF2558" w:rsidRDefault="00816B40" w:rsidP="00CF2558">
            <w:pPr>
              <w:rPr>
                <w:rFonts w:cstheme="majorHAnsi"/>
                <w:bCs/>
                <w:szCs w:val="26"/>
                <w:lang w:eastAsia="vi-VN"/>
              </w:rPr>
            </w:pPr>
            <w:r w:rsidRPr="00431BA5">
              <w:rPr>
                <w:lang w:eastAsia="vi-VN"/>
              </w:rPr>
              <w:t>Ghi kết quả hội chẩn (nếu có)</w:t>
            </w:r>
            <w:r w:rsidR="00CF2558">
              <w:rPr>
                <w:rFonts w:cstheme="majorHAnsi"/>
                <w:bCs/>
                <w:szCs w:val="26"/>
                <w:lang w:eastAsia="vi-VN"/>
              </w:rPr>
              <w:t>được để trong thẻ CDATA .</w:t>
            </w:r>
          </w:p>
          <w:p w:rsidR="00816B40" w:rsidRPr="00D61CEE" w:rsidRDefault="00CF2558" w:rsidP="00CF2558">
            <w:pPr>
              <w:pStyle w:val="KhngDncch"/>
              <w:rPr>
                <w:rFonts w:eastAsia="Times New Roman"/>
                <w:lang w:val="fr-FR" w:eastAsia="vi-VN"/>
              </w:rPr>
            </w:pPr>
            <w:r w:rsidRPr="00D61CEE">
              <w:rPr>
                <w:bCs w:val="0"/>
                <w:lang w:val="fr-FR" w:eastAsia="vi-VN"/>
              </w:rPr>
              <w:t xml:space="preserve">Ví du: </w:t>
            </w:r>
            <w:r w:rsidRPr="00D61CEE">
              <w:rPr>
                <w:color w:val="000000" w:themeColor="text1"/>
                <w:lang w:val="fr-FR"/>
              </w:rPr>
              <w:t>&lt;![CDATA[HOI_CHAN]]</w:t>
            </w:r>
            <w:r w:rsidR="00D15B86" w:rsidRPr="00D61CEE">
              <w:rPr>
                <w:color w:val="000000" w:themeColor="text1"/>
                <w:lang w:val="fr-FR"/>
              </w:rPr>
              <w:t>&gt;</w:t>
            </w:r>
          </w:p>
        </w:tc>
        <w:tc>
          <w:tcPr>
            <w:tcW w:w="368" w:type="pct"/>
            <w:shd w:val="clear" w:color="000000" w:fill="FFFFFF"/>
          </w:tcPr>
          <w:p w:rsidR="00816B40" w:rsidRPr="00D61CEE" w:rsidRDefault="00816B40" w:rsidP="005005BE">
            <w:pPr>
              <w:pStyle w:val="KhngDncch"/>
              <w:rPr>
                <w:lang w:val="fr-FR" w:eastAsia="vi-VN"/>
              </w:rPr>
            </w:pPr>
          </w:p>
        </w:tc>
      </w:tr>
      <w:tr w:rsidR="00816B40" w:rsidRPr="00D61CEE" w:rsidTr="00D33C57">
        <w:trPr>
          <w:trHeight w:val="315"/>
        </w:trPr>
        <w:tc>
          <w:tcPr>
            <w:tcW w:w="335" w:type="pct"/>
            <w:shd w:val="clear" w:color="000000" w:fill="FFFFFF"/>
            <w:vAlign w:val="center"/>
            <w:hideMark/>
          </w:tcPr>
          <w:p w:rsidR="00816B40" w:rsidRPr="00431BA5" w:rsidRDefault="00816B40" w:rsidP="005005BE">
            <w:pPr>
              <w:pStyle w:val="KhngDncch"/>
              <w:rPr>
                <w:rFonts w:eastAsia="Times New Roman"/>
                <w:lang w:eastAsia="vi-VN"/>
              </w:rPr>
            </w:pPr>
            <w:r w:rsidRPr="00431BA5">
              <w:rPr>
                <w:lang w:eastAsia="vi-VN"/>
              </w:rPr>
              <w:t>5</w:t>
            </w:r>
          </w:p>
        </w:tc>
        <w:tc>
          <w:tcPr>
            <w:tcW w:w="900" w:type="pct"/>
            <w:shd w:val="clear" w:color="000000" w:fill="FFFFFF"/>
            <w:vAlign w:val="center"/>
            <w:hideMark/>
          </w:tcPr>
          <w:p w:rsidR="00816B40" w:rsidRPr="00431BA5" w:rsidRDefault="00816B40" w:rsidP="005005BE">
            <w:pPr>
              <w:pStyle w:val="KhngDncch"/>
              <w:rPr>
                <w:rFonts w:eastAsia="Times New Roman"/>
                <w:lang w:eastAsia="vi-VN"/>
              </w:rPr>
            </w:pPr>
            <w:r>
              <w:rPr>
                <w:lang w:eastAsia="vi-VN"/>
              </w:rPr>
              <w:t>PHAU_THUAT</w:t>
            </w:r>
          </w:p>
        </w:tc>
        <w:tc>
          <w:tcPr>
            <w:tcW w:w="425" w:type="pct"/>
            <w:shd w:val="clear" w:color="000000" w:fill="FFFFFF"/>
          </w:tcPr>
          <w:p w:rsidR="00816B40" w:rsidRPr="00431BA5" w:rsidRDefault="003D0254" w:rsidP="005005BE">
            <w:pPr>
              <w:pStyle w:val="KhngDncch"/>
              <w:rPr>
                <w:lang w:eastAsia="vi-VN"/>
              </w:rPr>
            </w:pPr>
            <w:r>
              <w:rPr>
                <w:lang w:eastAsia="vi-VN"/>
              </w:rPr>
              <w:t>Chuỗi</w:t>
            </w:r>
          </w:p>
        </w:tc>
        <w:tc>
          <w:tcPr>
            <w:tcW w:w="315" w:type="pct"/>
            <w:shd w:val="clear" w:color="000000" w:fill="FFFFFF"/>
          </w:tcPr>
          <w:p w:rsidR="00816B40" w:rsidRPr="00431BA5" w:rsidRDefault="00D33C57" w:rsidP="005005BE">
            <w:pPr>
              <w:pStyle w:val="KhngDncch"/>
              <w:rPr>
                <w:lang w:eastAsia="vi-VN"/>
              </w:rPr>
            </w:pPr>
            <w:r>
              <w:rPr>
                <w:lang w:eastAsia="vi-VN"/>
              </w:rPr>
              <w:t>1024</w:t>
            </w:r>
          </w:p>
        </w:tc>
        <w:tc>
          <w:tcPr>
            <w:tcW w:w="2657" w:type="pct"/>
            <w:shd w:val="clear" w:color="000000" w:fill="FFFFFF"/>
            <w:vAlign w:val="center"/>
            <w:hideMark/>
          </w:tcPr>
          <w:p w:rsidR="002304D1" w:rsidRDefault="00816B40" w:rsidP="002304D1">
            <w:pPr>
              <w:rPr>
                <w:rFonts w:cstheme="majorHAnsi"/>
                <w:bCs/>
                <w:szCs w:val="26"/>
                <w:lang w:eastAsia="vi-VN"/>
              </w:rPr>
            </w:pPr>
            <w:r w:rsidRPr="00431BA5">
              <w:rPr>
                <w:lang w:eastAsia="vi-VN"/>
              </w:rPr>
              <w:t>Mô tả cách thức phẫu thuật</w:t>
            </w:r>
            <w:r w:rsidR="002304D1">
              <w:rPr>
                <w:rFonts w:cstheme="majorHAnsi"/>
                <w:bCs/>
                <w:szCs w:val="26"/>
                <w:lang w:eastAsia="vi-VN"/>
              </w:rPr>
              <w:t>được để trong thẻ CDATA .</w:t>
            </w:r>
          </w:p>
          <w:p w:rsidR="00816B40" w:rsidRPr="00D61CEE" w:rsidRDefault="002304D1" w:rsidP="002304D1">
            <w:pPr>
              <w:pStyle w:val="KhngDncch"/>
              <w:rPr>
                <w:rFonts w:eastAsia="Times New Roman"/>
                <w:lang w:val="fr-FR" w:eastAsia="vi-VN"/>
              </w:rPr>
            </w:pPr>
            <w:r w:rsidRPr="00D61CEE">
              <w:rPr>
                <w:bCs w:val="0"/>
                <w:lang w:val="fr-FR" w:eastAsia="vi-VN"/>
              </w:rPr>
              <w:t xml:space="preserve">Ví du: </w:t>
            </w:r>
            <w:r w:rsidRPr="00D61CEE">
              <w:rPr>
                <w:color w:val="000000" w:themeColor="text1"/>
                <w:lang w:val="fr-FR"/>
              </w:rPr>
              <w:t>&lt;![CDATA[PHAU_THUAT]]</w:t>
            </w:r>
            <w:r w:rsidR="00D15B86" w:rsidRPr="00D61CEE">
              <w:rPr>
                <w:color w:val="000000" w:themeColor="text1"/>
                <w:lang w:val="fr-FR"/>
              </w:rPr>
              <w:t>&gt;</w:t>
            </w:r>
          </w:p>
        </w:tc>
        <w:tc>
          <w:tcPr>
            <w:tcW w:w="368" w:type="pct"/>
            <w:shd w:val="clear" w:color="000000" w:fill="FFFFFF"/>
          </w:tcPr>
          <w:p w:rsidR="00816B40" w:rsidRPr="00D61CEE" w:rsidRDefault="00816B40" w:rsidP="005005BE">
            <w:pPr>
              <w:pStyle w:val="KhngDncch"/>
              <w:rPr>
                <w:lang w:val="fr-FR" w:eastAsia="vi-VN"/>
              </w:rPr>
            </w:pPr>
          </w:p>
        </w:tc>
      </w:tr>
      <w:tr w:rsidR="00D33C57" w:rsidRPr="00431BA5" w:rsidTr="00D33C57">
        <w:trPr>
          <w:trHeight w:val="630"/>
        </w:trPr>
        <w:tc>
          <w:tcPr>
            <w:tcW w:w="335" w:type="pct"/>
            <w:vMerge w:val="restart"/>
            <w:shd w:val="clear" w:color="000000" w:fill="FFFFFF"/>
            <w:vAlign w:val="center"/>
            <w:hideMark/>
          </w:tcPr>
          <w:p w:rsidR="00D33C57" w:rsidRPr="00431BA5" w:rsidRDefault="00D33C57" w:rsidP="005005BE">
            <w:pPr>
              <w:pStyle w:val="KhngDncch"/>
              <w:rPr>
                <w:rFonts w:eastAsia="Times New Roman"/>
                <w:lang w:eastAsia="vi-VN"/>
              </w:rPr>
            </w:pPr>
            <w:r w:rsidRPr="00431BA5">
              <w:rPr>
                <w:lang w:eastAsia="vi-VN"/>
              </w:rPr>
              <w:t>6</w:t>
            </w:r>
          </w:p>
        </w:tc>
        <w:tc>
          <w:tcPr>
            <w:tcW w:w="900" w:type="pct"/>
            <w:vMerge w:val="restart"/>
            <w:shd w:val="clear" w:color="000000" w:fill="FFFFFF"/>
            <w:vAlign w:val="center"/>
            <w:hideMark/>
          </w:tcPr>
          <w:p w:rsidR="00D33C57" w:rsidRPr="00431BA5" w:rsidRDefault="00D33C57" w:rsidP="005005BE">
            <w:pPr>
              <w:pStyle w:val="KhngDncch"/>
              <w:rPr>
                <w:rFonts w:eastAsia="Times New Roman"/>
                <w:lang w:eastAsia="vi-VN"/>
              </w:rPr>
            </w:pPr>
            <w:r>
              <w:rPr>
                <w:lang w:eastAsia="vi-VN"/>
              </w:rPr>
              <w:t>NGAY_YL</w:t>
            </w:r>
          </w:p>
        </w:tc>
        <w:tc>
          <w:tcPr>
            <w:tcW w:w="425" w:type="pct"/>
            <w:vMerge w:val="restart"/>
            <w:shd w:val="clear" w:color="000000" w:fill="FFFFFF"/>
          </w:tcPr>
          <w:p w:rsidR="00D33C57" w:rsidRPr="00431BA5" w:rsidRDefault="003D0254" w:rsidP="005005BE">
            <w:pPr>
              <w:pStyle w:val="KhngDncch"/>
              <w:rPr>
                <w:lang w:eastAsia="vi-VN"/>
              </w:rPr>
            </w:pPr>
            <w:r>
              <w:rPr>
                <w:lang w:eastAsia="vi-VN"/>
              </w:rPr>
              <w:t>Chuỗi</w:t>
            </w:r>
          </w:p>
        </w:tc>
        <w:tc>
          <w:tcPr>
            <w:tcW w:w="315" w:type="pct"/>
            <w:vMerge w:val="restart"/>
            <w:shd w:val="clear" w:color="000000" w:fill="FFFFFF"/>
          </w:tcPr>
          <w:p w:rsidR="00D33C57" w:rsidRPr="00431BA5" w:rsidRDefault="00D33C57" w:rsidP="005005BE">
            <w:pPr>
              <w:pStyle w:val="KhngDncch"/>
              <w:rPr>
                <w:lang w:eastAsia="vi-VN"/>
              </w:rPr>
            </w:pPr>
            <w:r>
              <w:rPr>
                <w:lang w:eastAsia="vi-VN"/>
              </w:rPr>
              <w:t>12</w:t>
            </w:r>
          </w:p>
        </w:tc>
        <w:tc>
          <w:tcPr>
            <w:tcW w:w="2657" w:type="pct"/>
            <w:shd w:val="clear" w:color="000000" w:fill="FFFFFF"/>
            <w:vAlign w:val="center"/>
            <w:hideMark/>
          </w:tcPr>
          <w:p w:rsidR="00D33C57" w:rsidRPr="00431BA5" w:rsidRDefault="00D33C57" w:rsidP="005005BE">
            <w:pPr>
              <w:pStyle w:val="KhngDncch"/>
              <w:rPr>
                <w:rFonts w:eastAsia="Times New Roman"/>
                <w:lang w:eastAsia="vi-VN"/>
              </w:rPr>
            </w:pPr>
            <w:r w:rsidRPr="00431BA5">
              <w:rPr>
                <w:lang w:eastAsia="vi-VN"/>
              </w:rPr>
              <w:t>Ngày ra y lệnh (gồm 13 ký tự, theo cấu trúc: yyyymmddHHmm = 4 ký tự năm + 2 ký tự tháng + 2 ký tự ngày + 2 ký tự giờ (24 giờ) + 2 ký tự phút)</w:t>
            </w:r>
          </w:p>
        </w:tc>
        <w:tc>
          <w:tcPr>
            <w:tcW w:w="368" w:type="pct"/>
            <w:vMerge w:val="restart"/>
            <w:shd w:val="clear" w:color="000000" w:fill="FFFFFF"/>
          </w:tcPr>
          <w:p w:rsidR="00D33C57" w:rsidRPr="00431BA5" w:rsidRDefault="00D33C57" w:rsidP="005005BE">
            <w:pPr>
              <w:pStyle w:val="KhngDncch"/>
              <w:rPr>
                <w:lang w:eastAsia="vi-VN"/>
              </w:rPr>
            </w:pPr>
          </w:p>
        </w:tc>
      </w:tr>
      <w:tr w:rsidR="00D33C57" w:rsidRPr="00431BA5" w:rsidTr="00D33C57">
        <w:trPr>
          <w:trHeight w:val="315"/>
        </w:trPr>
        <w:tc>
          <w:tcPr>
            <w:tcW w:w="335" w:type="pct"/>
            <w:vMerge/>
            <w:vAlign w:val="center"/>
            <w:hideMark/>
          </w:tcPr>
          <w:p w:rsidR="00D33C57" w:rsidRPr="00431BA5" w:rsidRDefault="00D33C57" w:rsidP="005005BE">
            <w:pPr>
              <w:pStyle w:val="KhngDncch"/>
              <w:rPr>
                <w:lang w:eastAsia="vi-VN"/>
              </w:rPr>
            </w:pPr>
          </w:p>
        </w:tc>
        <w:tc>
          <w:tcPr>
            <w:tcW w:w="900" w:type="pct"/>
            <w:vMerge/>
            <w:vAlign w:val="center"/>
            <w:hideMark/>
          </w:tcPr>
          <w:p w:rsidR="00D33C57" w:rsidRPr="00431BA5" w:rsidRDefault="00D33C57" w:rsidP="005005BE">
            <w:pPr>
              <w:pStyle w:val="KhngDncch"/>
              <w:rPr>
                <w:lang w:eastAsia="vi-VN"/>
              </w:rPr>
            </w:pPr>
          </w:p>
        </w:tc>
        <w:tc>
          <w:tcPr>
            <w:tcW w:w="425" w:type="pct"/>
            <w:vMerge/>
            <w:shd w:val="clear" w:color="000000" w:fill="FFFFFF"/>
          </w:tcPr>
          <w:p w:rsidR="00D33C57" w:rsidRPr="00431BA5" w:rsidRDefault="00D33C57" w:rsidP="005005BE">
            <w:pPr>
              <w:pStyle w:val="KhngDncch"/>
              <w:rPr>
                <w:lang w:eastAsia="vi-VN"/>
              </w:rPr>
            </w:pPr>
          </w:p>
        </w:tc>
        <w:tc>
          <w:tcPr>
            <w:tcW w:w="315" w:type="pct"/>
            <w:vMerge/>
            <w:shd w:val="clear" w:color="000000" w:fill="FFFFFF"/>
          </w:tcPr>
          <w:p w:rsidR="00D33C57" w:rsidRPr="00431BA5" w:rsidRDefault="00D33C57" w:rsidP="005005BE">
            <w:pPr>
              <w:pStyle w:val="KhngDncch"/>
              <w:rPr>
                <w:lang w:eastAsia="vi-VN"/>
              </w:rPr>
            </w:pPr>
          </w:p>
        </w:tc>
        <w:tc>
          <w:tcPr>
            <w:tcW w:w="2657" w:type="pct"/>
            <w:shd w:val="clear" w:color="000000" w:fill="FFFFFF"/>
            <w:vAlign w:val="center"/>
            <w:hideMark/>
          </w:tcPr>
          <w:p w:rsidR="00D33C57" w:rsidRPr="00431BA5" w:rsidRDefault="00D33C57" w:rsidP="005005BE">
            <w:pPr>
              <w:pStyle w:val="KhngDncch"/>
              <w:rPr>
                <w:rFonts w:eastAsia="Times New Roman"/>
                <w:lang w:eastAsia="vi-VN"/>
              </w:rPr>
            </w:pPr>
            <w:r w:rsidRPr="00431BA5">
              <w:rPr>
                <w:lang w:eastAsia="vi-VN"/>
              </w:rPr>
              <w:t>Ví dụ: ngày 31/03/2015 15:20 được hiển thị là: 201503311520</w:t>
            </w:r>
          </w:p>
        </w:tc>
        <w:tc>
          <w:tcPr>
            <w:tcW w:w="368" w:type="pct"/>
            <w:vMerge/>
            <w:shd w:val="clear" w:color="000000" w:fill="FFFFFF"/>
          </w:tcPr>
          <w:p w:rsidR="00D33C57" w:rsidRPr="00431BA5" w:rsidRDefault="00D33C57" w:rsidP="005005BE">
            <w:pPr>
              <w:pStyle w:val="KhngDncch"/>
              <w:rPr>
                <w:lang w:eastAsia="vi-VN"/>
              </w:rPr>
            </w:pPr>
          </w:p>
        </w:tc>
      </w:tr>
    </w:tbl>
    <w:p w:rsidR="0060152B" w:rsidRDefault="0060152B" w:rsidP="009A2E58">
      <w:pPr>
        <w:pStyle w:val="oancuaDanhsach"/>
        <w:rPr>
          <w:sz w:val="26"/>
          <w:szCs w:val="26"/>
        </w:rPr>
      </w:pPr>
    </w:p>
    <w:p w:rsidR="00D0414B" w:rsidRDefault="00D0414B" w:rsidP="009A2E58">
      <w:pPr>
        <w:pStyle w:val="oancuaDanhsach"/>
        <w:rPr>
          <w:sz w:val="26"/>
          <w:szCs w:val="26"/>
        </w:rPr>
      </w:pPr>
    </w:p>
    <w:p w:rsidR="00774E0E" w:rsidRPr="00BF17FA" w:rsidRDefault="00774E0E" w:rsidP="00774E0E">
      <w:pPr>
        <w:rPr>
          <w:color w:val="1F497D" w:themeColor="text2"/>
        </w:rPr>
      </w:pPr>
      <w:r>
        <w:t>Danh sách chi tiết cận lâm sàng (</w:t>
      </w:r>
      <w:r w:rsidRPr="00786134">
        <w:rPr>
          <w:color w:val="1F497D" w:themeColor="text2"/>
        </w:rPr>
        <w:t>&lt;DS_CHITIET_CLS&gt;</w:t>
      </w:r>
      <w:r w:rsidRPr="00BF17F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1816"/>
        <w:gridCol w:w="803"/>
        <w:gridCol w:w="831"/>
        <w:gridCol w:w="5349"/>
        <w:gridCol w:w="754"/>
      </w:tblGrid>
      <w:tr w:rsidR="00713724" w:rsidRPr="00431BA5" w:rsidTr="00530781">
        <w:trPr>
          <w:trHeight w:val="945"/>
        </w:trPr>
        <w:tc>
          <w:tcPr>
            <w:tcW w:w="335" w:type="pct"/>
            <w:shd w:val="clear" w:color="000000" w:fill="FFFFFF"/>
            <w:vAlign w:val="center"/>
            <w:hideMark/>
          </w:tcPr>
          <w:p w:rsidR="00713724" w:rsidRPr="00E46EF4" w:rsidRDefault="00713724" w:rsidP="005005BE">
            <w:pPr>
              <w:pStyle w:val="KhngDncch"/>
              <w:jc w:val="center"/>
              <w:rPr>
                <w:rFonts w:eastAsia="Times New Roman"/>
                <w:b/>
                <w:lang w:eastAsia="vi-VN"/>
              </w:rPr>
            </w:pPr>
            <w:r>
              <w:rPr>
                <w:b/>
                <w:lang w:eastAsia="vi-VN"/>
              </w:rPr>
              <w:t>S</w:t>
            </w:r>
            <w:r w:rsidRPr="00E46EF4">
              <w:rPr>
                <w:b/>
                <w:lang w:eastAsia="vi-VN"/>
              </w:rPr>
              <w:t>TT</w:t>
            </w:r>
          </w:p>
        </w:tc>
        <w:tc>
          <w:tcPr>
            <w:tcW w:w="887" w:type="pct"/>
            <w:shd w:val="clear" w:color="000000" w:fill="FFFFFF"/>
            <w:vAlign w:val="center"/>
            <w:hideMark/>
          </w:tcPr>
          <w:p w:rsidR="00713724" w:rsidRPr="00E46EF4" w:rsidRDefault="00713724" w:rsidP="005005BE">
            <w:pPr>
              <w:pStyle w:val="KhngDncch"/>
              <w:jc w:val="center"/>
              <w:rPr>
                <w:b/>
                <w:lang w:eastAsia="vi-VN"/>
              </w:rPr>
            </w:pPr>
            <w:r>
              <w:rPr>
                <w:b/>
                <w:lang w:eastAsia="vi-VN"/>
              </w:rPr>
              <w:t>Tên thẻ</w:t>
            </w:r>
          </w:p>
        </w:tc>
        <w:tc>
          <w:tcPr>
            <w:tcW w:w="392" w:type="pct"/>
            <w:shd w:val="clear" w:color="000000" w:fill="FFFFFF"/>
          </w:tcPr>
          <w:p w:rsidR="00713724" w:rsidRPr="00E46EF4" w:rsidRDefault="00ED026F" w:rsidP="005005BE">
            <w:pPr>
              <w:pStyle w:val="KhngDncch"/>
              <w:jc w:val="center"/>
              <w:rPr>
                <w:b/>
                <w:lang w:eastAsia="vi-VN"/>
              </w:rPr>
            </w:pPr>
            <w:r>
              <w:rPr>
                <w:b/>
                <w:lang w:eastAsia="vi-VN"/>
              </w:rPr>
              <w:t>Kiểu dữ liệu</w:t>
            </w:r>
          </w:p>
        </w:tc>
        <w:tc>
          <w:tcPr>
            <w:tcW w:w="406" w:type="pct"/>
            <w:shd w:val="clear" w:color="000000" w:fill="FFFFFF"/>
          </w:tcPr>
          <w:p w:rsidR="00713724" w:rsidRPr="00E46EF4" w:rsidRDefault="00ED026F" w:rsidP="005005BE">
            <w:pPr>
              <w:pStyle w:val="KhngDncch"/>
              <w:jc w:val="center"/>
              <w:rPr>
                <w:b/>
                <w:lang w:eastAsia="vi-VN"/>
              </w:rPr>
            </w:pPr>
            <w:r>
              <w:rPr>
                <w:b/>
                <w:lang w:eastAsia="vi-VN"/>
              </w:rPr>
              <w:t>Kích thước tối đa</w:t>
            </w:r>
          </w:p>
        </w:tc>
        <w:tc>
          <w:tcPr>
            <w:tcW w:w="2612" w:type="pct"/>
            <w:shd w:val="clear" w:color="000000" w:fill="FFFFFF"/>
            <w:vAlign w:val="center"/>
            <w:hideMark/>
          </w:tcPr>
          <w:p w:rsidR="00713724" w:rsidRPr="00E46EF4" w:rsidRDefault="00713724" w:rsidP="005005BE">
            <w:pPr>
              <w:pStyle w:val="KhngDncch"/>
              <w:jc w:val="center"/>
              <w:rPr>
                <w:b/>
                <w:lang w:eastAsia="vi-VN"/>
              </w:rPr>
            </w:pPr>
            <w:r w:rsidRPr="00E46EF4">
              <w:rPr>
                <w:b/>
                <w:lang w:eastAsia="vi-VN"/>
              </w:rPr>
              <w:t>Diễn giải</w:t>
            </w:r>
          </w:p>
        </w:tc>
        <w:tc>
          <w:tcPr>
            <w:tcW w:w="368" w:type="pct"/>
            <w:shd w:val="clear" w:color="000000" w:fill="FFFFFF"/>
          </w:tcPr>
          <w:p w:rsidR="00713724" w:rsidRPr="00E46EF4" w:rsidRDefault="00713724" w:rsidP="005005BE">
            <w:pPr>
              <w:pStyle w:val="KhngDncch"/>
              <w:jc w:val="center"/>
              <w:rPr>
                <w:b/>
                <w:lang w:eastAsia="vi-VN"/>
              </w:rPr>
            </w:pPr>
            <w:r>
              <w:rPr>
                <w:b/>
                <w:lang w:eastAsia="vi-VN"/>
              </w:rPr>
              <w:t>Bắt buộc nhập</w:t>
            </w:r>
          </w:p>
        </w:tc>
      </w:tr>
      <w:tr w:rsidR="00713724" w:rsidRPr="00431BA5" w:rsidTr="00530781">
        <w:trPr>
          <w:trHeight w:val="630"/>
        </w:trPr>
        <w:tc>
          <w:tcPr>
            <w:tcW w:w="335" w:type="pct"/>
            <w:shd w:val="clear" w:color="000000" w:fill="FFFFFF"/>
            <w:vAlign w:val="center"/>
            <w:hideMark/>
          </w:tcPr>
          <w:p w:rsidR="00713724" w:rsidRPr="00431BA5" w:rsidRDefault="00713724" w:rsidP="005005BE">
            <w:pPr>
              <w:pStyle w:val="KhngDncch"/>
              <w:rPr>
                <w:lang w:eastAsia="vi-VN"/>
              </w:rPr>
            </w:pPr>
            <w:r w:rsidRPr="00431BA5">
              <w:rPr>
                <w:lang w:eastAsia="vi-VN"/>
              </w:rPr>
              <w:t>1</w:t>
            </w:r>
          </w:p>
        </w:tc>
        <w:tc>
          <w:tcPr>
            <w:tcW w:w="887" w:type="pct"/>
            <w:shd w:val="clear" w:color="000000" w:fill="FFFFFF"/>
            <w:vAlign w:val="center"/>
            <w:hideMark/>
          </w:tcPr>
          <w:p w:rsidR="00713724" w:rsidRPr="00431BA5" w:rsidRDefault="00713724" w:rsidP="005005BE">
            <w:pPr>
              <w:pStyle w:val="KhngDncch"/>
              <w:rPr>
                <w:rFonts w:eastAsia="Times New Roman"/>
                <w:lang w:eastAsia="vi-VN"/>
              </w:rPr>
            </w:pPr>
            <w:r>
              <w:rPr>
                <w:lang w:eastAsia="vi-VN"/>
              </w:rPr>
              <w:t>MA_LK</w:t>
            </w:r>
          </w:p>
        </w:tc>
        <w:tc>
          <w:tcPr>
            <w:tcW w:w="392" w:type="pct"/>
            <w:shd w:val="clear" w:color="000000" w:fill="FFFFFF"/>
          </w:tcPr>
          <w:p w:rsidR="00713724" w:rsidRPr="00431BA5" w:rsidRDefault="00282586" w:rsidP="005005BE">
            <w:pPr>
              <w:pStyle w:val="KhngDncch"/>
              <w:rPr>
                <w:lang w:eastAsia="vi-VN"/>
              </w:rPr>
            </w:pPr>
            <w:r>
              <w:rPr>
                <w:lang w:eastAsia="vi-VN"/>
              </w:rPr>
              <w:t>Chuỗi</w:t>
            </w:r>
          </w:p>
        </w:tc>
        <w:tc>
          <w:tcPr>
            <w:tcW w:w="406" w:type="pct"/>
            <w:shd w:val="clear" w:color="000000" w:fill="FFFFFF"/>
          </w:tcPr>
          <w:p w:rsidR="00713724" w:rsidRPr="00431BA5" w:rsidRDefault="00973576" w:rsidP="005005BE">
            <w:pPr>
              <w:pStyle w:val="KhngDncch"/>
              <w:rPr>
                <w:lang w:eastAsia="vi-VN"/>
              </w:rPr>
            </w:pPr>
            <w:r>
              <w:rPr>
                <w:lang w:eastAsia="vi-VN"/>
              </w:rPr>
              <w:t>100</w:t>
            </w:r>
          </w:p>
        </w:tc>
        <w:tc>
          <w:tcPr>
            <w:tcW w:w="2612"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Mã đợt điều trị duy nhất (dùng để liên kết giữa bảng tổng hợp (Bảng 1) và bảng này trong 1 lần khám bệnh, chữa bệnh).</w:t>
            </w:r>
          </w:p>
        </w:tc>
        <w:tc>
          <w:tcPr>
            <w:tcW w:w="368" w:type="pct"/>
            <w:shd w:val="clear" w:color="000000" w:fill="FFFFFF"/>
          </w:tcPr>
          <w:p w:rsidR="00713724" w:rsidRPr="00431BA5" w:rsidRDefault="00713724" w:rsidP="005005BE">
            <w:pPr>
              <w:pStyle w:val="KhngDncch"/>
              <w:rPr>
                <w:lang w:eastAsia="vi-VN"/>
              </w:rPr>
            </w:pPr>
            <w:r>
              <w:rPr>
                <w:lang w:eastAsia="vi-VN"/>
              </w:rPr>
              <w:t>true</w:t>
            </w:r>
          </w:p>
        </w:tc>
      </w:tr>
      <w:tr w:rsidR="00713724" w:rsidRPr="00431BA5" w:rsidTr="00530781">
        <w:trPr>
          <w:trHeight w:val="315"/>
        </w:trPr>
        <w:tc>
          <w:tcPr>
            <w:tcW w:w="335"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2</w:t>
            </w:r>
          </w:p>
        </w:tc>
        <w:tc>
          <w:tcPr>
            <w:tcW w:w="887" w:type="pct"/>
            <w:shd w:val="clear" w:color="000000" w:fill="FFFFFF"/>
            <w:vAlign w:val="center"/>
            <w:hideMark/>
          </w:tcPr>
          <w:p w:rsidR="00713724" w:rsidRPr="00431BA5" w:rsidRDefault="00713724" w:rsidP="005005BE">
            <w:pPr>
              <w:pStyle w:val="KhngDncch"/>
              <w:rPr>
                <w:rFonts w:eastAsia="Times New Roman"/>
                <w:lang w:eastAsia="vi-VN"/>
              </w:rPr>
            </w:pPr>
            <w:r>
              <w:rPr>
                <w:lang w:eastAsia="vi-VN"/>
              </w:rPr>
              <w:t>STT</w:t>
            </w:r>
          </w:p>
        </w:tc>
        <w:tc>
          <w:tcPr>
            <w:tcW w:w="392" w:type="pct"/>
            <w:shd w:val="clear" w:color="000000" w:fill="FFFFFF"/>
          </w:tcPr>
          <w:p w:rsidR="00713724" w:rsidRPr="00431BA5" w:rsidRDefault="00530781" w:rsidP="005005BE">
            <w:pPr>
              <w:pStyle w:val="KhngDncch"/>
              <w:rPr>
                <w:lang w:eastAsia="vi-VN"/>
              </w:rPr>
            </w:pPr>
            <w:r>
              <w:rPr>
                <w:lang w:eastAsia="vi-VN"/>
              </w:rPr>
              <w:t>Số</w:t>
            </w:r>
          </w:p>
        </w:tc>
        <w:tc>
          <w:tcPr>
            <w:tcW w:w="406" w:type="pct"/>
            <w:shd w:val="clear" w:color="000000" w:fill="FFFFFF"/>
          </w:tcPr>
          <w:p w:rsidR="00713724" w:rsidRPr="00431BA5" w:rsidRDefault="00973576" w:rsidP="005005BE">
            <w:pPr>
              <w:pStyle w:val="KhngDncch"/>
              <w:rPr>
                <w:lang w:eastAsia="vi-VN"/>
              </w:rPr>
            </w:pPr>
            <w:r>
              <w:rPr>
                <w:lang w:eastAsia="vi-VN"/>
              </w:rPr>
              <w:t>6</w:t>
            </w:r>
          </w:p>
        </w:tc>
        <w:tc>
          <w:tcPr>
            <w:tcW w:w="2612"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Từ 1 đến hết trong 1 lần gửi dữ liệu</w:t>
            </w:r>
          </w:p>
        </w:tc>
        <w:tc>
          <w:tcPr>
            <w:tcW w:w="368" w:type="pct"/>
            <w:shd w:val="clear" w:color="000000" w:fill="FFFFFF"/>
          </w:tcPr>
          <w:p w:rsidR="00713724" w:rsidRPr="00431BA5" w:rsidRDefault="00713724" w:rsidP="005005BE">
            <w:pPr>
              <w:pStyle w:val="KhngDncch"/>
              <w:rPr>
                <w:lang w:eastAsia="vi-VN"/>
              </w:rPr>
            </w:pPr>
            <w:r>
              <w:rPr>
                <w:lang w:eastAsia="vi-VN"/>
              </w:rPr>
              <w:t>true</w:t>
            </w:r>
          </w:p>
        </w:tc>
      </w:tr>
      <w:tr w:rsidR="00713724" w:rsidRPr="00431BA5" w:rsidTr="00530781">
        <w:trPr>
          <w:trHeight w:val="315"/>
        </w:trPr>
        <w:tc>
          <w:tcPr>
            <w:tcW w:w="335"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3</w:t>
            </w:r>
          </w:p>
        </w:tc>
        <w:tc>
          <w:tcPr>
            <w:tcW w:w="887" w:type="pct"/>
            <w:shd w:val="clear" w:color="000000" w:fill="FFFFFF"/>
            <w:vAlign w:val="center"/>
            <w:hideMark/>
          </w:tcPr>
          <w:p w:rsidR="00713724" w:rsidRPr="00431BA5" w:rsidRDefault="00713724" w:rsidP="005005BE">
            <w:pPr>
              <w:pStyle w:val="KhngDncch"/>
              <w:rPr>
                <w:rFonts w:eastAsia="Times New Roman"/>
                <w:lang w:eastAsia="vi-VN"/>
              </w:rPr>
            </w:pPr>
            <w:r>
              <w:rPr>
                <w:lang w:eastAsia="vi-VN"/>
              </w:rPr>
              <w:t>MA_DICH_VU</w:t>
            </w:r>
          </w:p>
        </w:tc>
        <w:tc>
          <w:tcPr>
            <w:tcW w:w="392" w:type="pct"/>
            <w:shd w:val="clear" w:color="000000" w:fill="FFFFFF"/>
          </w:tcPr>
          <w:p w:rsidR="00713724" w:rsidRPr="00431BA5" w:rsidRDefault="00282586" w:rsidP="005005BE">
            <w:pPr>
              <w:pStyle w:val="KhngDncch"/>
              <w:rPr>
                <w:lang w:eastAsia="vi-VN"/>
              </w:rPr>
            </w:pPr>
            <w:r>
              <w:rPr>
                <w:lang w:eastAsia="vi-VN"/>
              </w:rPr>
              <w:t>Chuỗi</w:t>
            </w:r>
          </w:p>
        </w:tc>
        <w:tc>
          <w:tcPr>
            <w:tcW w:w="406" w:type="pct"/>
            <w:shd w:val="clear" w:color="000000" w:fill="FFFFFF"/>
          </w:tcPr>
          <w:p w:rsidR="00713724" w:rsidRPr="00431BA5" w:rsidRDefault="00530781" w:rsidP="005005BE">
            <w:pPr>
              <w:pStyle w:val="KhngDncch"/>
              <w:rPr>
                <w:lang w:eastAsia="vi-VN"/>
              </w:rPr>
            </w:pPr>
            <w:r>
              <w:rPr>
                <w:lang w:eastAsia="vi-VN"/>
              </w:rPr>
              <w:t>15</w:t>
            </w:r>
          </w:p>
        </w:tc>
        <w:tc>
          <w:tcPr>
            <w:tcW w:w="2612"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Mã dịch vụ kỹ thuật CLS</w:t>
            </w:r>
          </w:p>
        </w:tc>
        <w:tc>
          <w:tcPr>
            <w:tcW w:w="368" w:type="pct"/>
            <w:shd w:val="clear" w:color="000000" w:fill="FFFFFF"/>
          </w:tcPr>
          <w:p w:rsidR="00713724" w:rsidRPr="00431BA5" w:rsidRDefault="00713724" w:rsidP="005005BE">
            <w:pPr>
              <w:pStyle w:val="KhngDncch"/>
              <w:rPr>
                <w:lang w:eastAsia="vi-VN"/>
              </w:rPr>
            </w:pPr>
            <w:r>
              <w:rPr>
                <w:lang w:eastAsia="vi-VN"/>
              </w:rPr>
              <w:t>true</w:t>
            </w:r>
          </w:p>
        </w:tc>
      </w:tr>
      <w:tr w:rsidR="00713724" w:rsidRPr="00431BA5" w:rsidTr="00530781">
        <w:trPr>
          <w:trHeight w:val="390"/>
        </w:trPr>
        <w:tc>
          <w:tcPr>
            <w:tcW w:w="335"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4</w:t>
            </w:r>
          </w:p>
        </w:tc>
        <w:tc>
          <w:tcPr>
            <w:tcW w:w="887" w:type="pct"/>
            <w:shd w:val="clear" w:color="000000" w:fill="FFFFFF"/>
            <w:vAlign w:val="center"/>
            <w:hideMark/>
          </w:tcPr>
          <w:p w:rsidR="00713724" w:rsidRPr="00431BA5" w:rsidRDefault="00713724" w:rsidP="005005BE">
            <w:pPr>
              <w:pStyle w:val="KhngDncch"/>
              <w:rPr>
                <w:rFonts w:eastAsia="Times New Roman"/>
                <w:lang w:eastAsia="vi-VN"/>
              </w:rPr>
            </w:pPr>
            <w:r>
              <w:rPr>
                <w:lang w:eastAsia="vi-VN"/>
              </w:rPr>
              <w:t>MA_CHI_SO</w:t>
            </w:r>
          </w:p>
        </w:tc>
        <w:tc>
          <w:tcPr>
            <w:tcW w:w="392" w:type="pct"/>
            <w:shd w:val="clear" w:color="000000" w:fill="FFFFFF"/>
          </w:tcPr>
          <w:p w:rsidR="00713724" w:rsidRPr="00431BA5" w:rsidRDefault="00282586" w:rsidP="005005BE">
            <w:pPr>
              <w:pStyle w:val="KhngDncch"/>
              <w:rPr>
                <w:lang w:eastAsia="vi-VN"/>
              </w:rPr>
            </w:pPr>
            <w:r>
              <w:rPr>
                <w:lang w:eastAsia="vi-VN"/>
              </w:rPr>
              <w:t>Chuỗi</w:t>
            </w:r>
          </w:p>
        </w:tc>
        <w:tc>
          <w:tcPr>
            <w:tcW w:w="406" w:type="pct"/>
            <w:shd w:val="clear" w:color="000000" w:fill="FFFFFF"/>
          </w:tcPr>
          <w:p w:rsidR="00713724" w:rsidRPr="00431BA5" w:rsidRDefault="001D775A" w:rsidP="005005BE">
            <w:pPr>
              <w:pStyle w:val="KhngDncch"/>
              <w:rPr>
                <w:lang w:eastAsia="vi-VN"/>
              </w:rPr>
            </w:pPr>
            <w:r>
              <w:rPr>
                <w:lang w:eastAsia="vi-VN"/>
              </w:rPr>
              <w:t>50</w:t>
            </w:r>
          </w:p>
        </w:tc>
        <w:tc>
          <w:tcPr>
            <w:tcW w:w="2612"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Mã chỉ số xét nghiệm</w:t>
            </w:r>
          </w:p>
        </w:tc>
        <w:tc>
          <w:tcPr>
            <w:tcW w:w="368" w:type="pct"/>
            <w:shd w:val="clear" w:color="000000" w:fill="FFFFFF"/>
          </w:tcPr>
          <w:p w:rsidR="00713724" w:rsidRPr="00431BA5" w:rsidRDefault="00713724" w:rsidP="005005BE">
            <w:pPr>
              <w:pStyle w:val="KhngDncch"/>
              <w:rPr>
                <w:lang w:eastAsia="vi-VN"/>
              </w:rPr>
            </w:pPr>
          </w:p>
        </w:tc>
      </w:tr>
      <w:tr w:rsidR="00713724" w:rsidRPr="00D61CEE" w:rsidTr="00530781">
        <w:trPr>
          <w:trHeight w:val="315"/>
        </w:trPr>
        <w:tc>
          <w:tcPr>
            <w:tcW w:w="335"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5</w:t>
            </w:r>
          </w:p>
        </w:tc>
        <w:tc>
          <w:tcPr>
            <w:tcW w:w="887" w:type="pct"/>
            <w:shd w:val="clear" w:color="000000" w:fill="FFFFFF"/>
            <w:vAlign w:val="center"/>
            <w:hideMark/>
          </w:tcPr>
          <w:p w:rsidR="00713724" w:rsidRPr="00431BA5" w:rsidRDefault="00713724" w:rsidP="005005BE">
            <w:pPr>
              <w:pStyle w:val="KhngDncch"/>
              <w:rPr>
                <w:rFonts w:eastAsia="Times New Roman"/>
                <w:lang w:eastAsia="vi-VN"/>
              </w:rPr>
            </w:pPr>
            <w:r>
              <w:rPr>
                <w:lang w:eastAsia="vi-VN"/>
              </w:rPr>
              <w:t>TEN_CHI_SO</w:t>
            </w:r>
          </w:p>
        </w:tc>
        <w:tc>
          <w:tcPr>
            <w:tcW w:w="392" w:type="pct"/>
            <w:shd w:val="clear" w:color="000000" w:fill="FFFFFF"/>
          </w:tcPr>
          <w:p w:rsidR="00713724" w:rsidRPr="00431BA5" w:rsidRDefault="00282586" w:rsidP="005005BE">
            <w:pPr>
              <w:pStyle w:val="KhngDncch"/>
              <w:rPr>
                <w:lang w:eastAsia="vi-VN"/>
              </w:rPr>
            </w:pPr>
            <w:r>
              <w:rPr>
                <w:lang w:eastAsia="vi-VN"/>
              </w:rPr>
              <w:t>Chuỗi</w:t>
            </w:r>
          </w:p>
        </w:tc>
        <w:tc>
          <w:tcPr>
            <w:tcW w:w="406" w:type="pct"/>
            <w:shd w:val="clear" w:color="000000" w:fill="FFFFFF"/>
          </w:tcPr>
          <w:p w:rsidR="00713724" w:rsidRPr="00431BA5" w:rsidRDefault="00530781" w:rsidP="005005BE">
            <w:pPr>
              <w:pStyle w:val="KhngDncch"/>
              <w:rPr>
                <w:lang w:eastAsia="vi-VN"/>
              </w:rPr>
            </w:pPr>
            <w:r>
              <w:rPr>
                <w:lang w:eastAsia="vi-VN"/>
              </w:rPr>
              <w:t>255</w:t>
            </w:r>
          </w:p>
        </w:tc>
        <w:tc>
          <w:tcPr>
            <w:tcW w:w="2612" w:type="pct"/>
            <w:shd w:val="clear" w:color="000000" w:fill="FFFFFF"/>
            <w:vAlign w:val="center"/>
            <w:hideMark/>
          </w:tcPr>
          <w:p w:rsidR="00A23F08" w:rsidRDefault="00713724" w:rsidP="00A23F08">
            <w:pPr>
              <w:rPr>
                <w:rFonts w:cstheme="majorHAnsi"/>
                <w:bCs/>
                <w:szCs w:val="26"/>
                <w:lang w:eastAsia="vi-VN"/>
              </w:rPr>
            </w:pPr>
            <w:r w:rsidRPr="00431BA5">
              <w:rPr>
                <w:lang w:eastAsia="vi-VN"/>
              </w:rPr>
              <w:t>Tên chỉ số xét nghiệm</w:t>
            </w:r>
            <w:r w:rsidR="00A23F08">
              <w:rPr>
                <w:rFonts w:cstheme="majorHAnsi"/>
                <w:bCs/>
                <w:szCs w:val="26"/>
                <w:lang w:eastAsia="vi-VN"/>
              </w:rPr>
              <w:t>được để trong thẻ CDATA .</w:t>
            </w:r>
          </w:p>
          <w:p w:rsidR="00713724" w:rsidRPr="00D61CEE" w:rsidRDefault="00A23F08" w:rsidP="00A23F08">
            <w:pPr>
              <w:pStyle w:val="KhngDncch"/>
              <w:rPr>
                <w:rFonts w:eastAsia="Times New Roman"/>
                <w:lang w:val="fr-FR" w:eastAsia="vi-VN"/>
              </w:rPr>
            </w:pPr>
            <w:r w:rsidRPr="00D61CEE">
              <w:rPr>
                <w:bCs w:val="0"/>
                <w:lang w:val="fr-FR" w:eastAsia="vi-VN"/>
              </w:rPr>
              <w:t xml:space="preserve">Ví du: </w:t>
            </w:r>
            <w:r w:rsidRPr="00D61CEE">
              <w:rPr>
                <w:color w:val="000000" w:themeColor="text1"/>
                <w:lang w:val="fr-FR"/>
              </w:rPr>
              <w:t>&lt;![CDATA[TEN_CHI_SO]]</w:t>
            </w:r>
            <w:r w:rsidR="00D15B86" w:rsidRPr="00D61CEE">
              <w:rPr>
                <w:color w:val="000000" w:themeColor="text1"/>
                <w:lang w:val="fr-FR"/>
              </w:rPr>
              <w:t>&gt;</w:t>
            </w:r>
          </w:p>
        </w:tc>
        <w:tc>
          <w:tcPr>
            <w:tcW w:w="368" w:type="pct"/>
            <w:shd w:val="clear" w:color="000000" w:fill="FFFFFF"/>
          </w:tcPr>
          <w:p w:rsidR="00713724" w:rsidRPr="00D61CEE" w:rsidRDefault="00713724" w:rsidP="005005BE">
            <w:pPr>
              <w:pStyle w:val="KhngDncch"/>
              <w:rPr>
                <w:lang w:val="fr-FR" w:eastAsia="vi-VN"/>
              </w:rPr>
            </w:pPr>
          </w:p>
        </w:tc>
      </w:tr>
      <w:tr w:rsidR="00713724" w:rsidRPr="00431BA5" w:rsidTr="00530781">
        <w:trPr>
          <w:trHeight w:val="315"/>
        </w:trPr>
        <w:tc>
          <w:tcPr>
            <w:tcW w:w="335"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6</w:t>
            </w:r>
          </w:p>
        </w:tc>
        <w:tc>
          <w:tcPr>
            <w:tcW w:w="887" w:type="pct"/>
            <w:shd w:val="clear" w:color="000000" w:fill="FFFFFF"/>
            <w:vAlign w:val="center"/>
            <w:hideMark/>
          </w:tcPr>
          <w:p w:rsidR="00713724" w:rsidRPr="00431BA5" w:rsidRDefault="00713724" w:rsidP="005005BE">
            <w:pPr>
              <w:pStyle w:val="KhngDncch"/>
              <w:rPr>
                <w:rFonts w:eastAsia="Times New Roman"/>
                <w:lang w:eastAsia="vi-VN"/>
              </w:rPr>
            </w:pPr>
            <w:r>
              <w:rPr>
                <w:lang w:eastAsia="vi-VN"/>
              </w:rPr>
              <w:t>GIA_TRI</w:t>
            </w:r>
          </w:p>
        </w:tc>
        <w:tc>
          <w:tcPr>
            <w:tcW w:w="392" w:type="pct"/>
            <w:shd w:val="clear" w:color="000000" w:fill="FFFFFF"/>
          </w:tcPr>
          <w:p w:rsidR="00713724" w:rsidRPr="00431BA5" w:rsidRDefault="00282586" w:rsidP="005005BE">
            <w:pPr>
              <w:pStyle w:val="KhngDncch"/>
              <w:rPr>
                <w:lang w:eastAsia="vi-VN"/>
              </w:rPr>
            </w:pPr>
            <w:r>
              <w:rPr>
                <w:lang w:eastAsia="vi-VN"/>
              </w:rPr>
              <w:t>Chuỗi</w:t>
            </w:r>
          </w:p>
        </w:tc>
        <w:tc>
          <w:tcPr>
            <w:tcW w:w="406" w:type="pct"/>
            <w:shd w:val="clear" w:color="000000" w:fill="FFFFFF"/>
          </w:tcPr>
          <w:p w:rsidR="00713724" w:rsidRPr="00431BA5" w:rsidRDefault="00530781" w:rsidP="005005BE">
            <w:pPr>
              <w:pStyle w:val="KhngDncch"/>
              <w:rPr>
                <w:lang w:eastAsia="vi-VN"/>
              </w:rPr>
            </w:pPr>
            <w:r>
              <w:rPr>
                <w:lang w:eastAsia="vi-VN"/>
              </w:rPr>
              <w:t>255</w:t>
            </w:r>
          </w:p>
        </w:tc>
        <w:tc>
          <w:tcPr>
            <w:tcW w:w="2612" w:type="pct"/>
            <w:shd w:val="clear" w:color="000000" w:fill="FFFFFF"/>
            <w:vAlign w:val="center"/>
            <w:hideMark/>
          </w:tcPr>
          <w:p w:rsidR="00453BCC" w:rsidRDefault="00713724" w:rsidP="00453BCC">
            <w:pPr>
              <w:rPr>
                <w:rFonts w:cstheme="majorHAnsi"/>
                <w:bCs/>
                <w:szCs w:val="26"/>
                <w:lang w:eastAsia="vi-VN"/>
              </w:rPr>
            </w:pPr>
            <w:r w:rsidRPr="00431BA5">
              <w:rPr>
                <w:lang w:eastAsia="vi-VN"/>
              </w:rPr>
              <w:t>Giá trị chỉ số (kết quả xét nghiệm)</w:t>
            </w:r>
            <w:r w:rsidR="00453BCC">
              <w:rPr>
                <w:rFonts w:cstheme="majorHAnsi"/>
                <w:bCs/>
                <w:szCs w:val="26"/>
                <w:lang w:eastAsia="vi-VN"/>
              </w:rPr>
              <w:t>được để trong thẻ CDATA .</w:t>
            </w:r>
          </w:p>
          <w:p w:rsidR="00713724" w:rsidRPr="00431BA5" w:rsidRDefault="00453BCC" w:rsidP="00453BCC">
            <w:pPr>
              <w:pStyle w:val="KhngDncch"/>
              <w:rPr>
                <w:rFonts w:eastAsia="Times New Roman"/>
                <w:lang w:eastAsia="vi-VN"/>
              </w:rPr>
            </w:pPr>
            <w:r>
              <w:rPr>
                <w:bCs w:val="0"/>
                <w:lang w:eastAsia="vi-VN"/>
              </w:rPr>
              <w:t xml:space="preserve">Ví du: </w:t>
            </w:r>
            <w:r w:rsidRPr="001C0F2E">
              <w:rPr>
                <w:color w:val="000000" w:themeColor="text1"/>
              </w:rPr>
              <w:t>&lt;![CDATA[</w:t>
            </w:r>
            <w:r>
              <w:rPr>
                <w:color w:val="000000" w:themeColor="text1"/>
              </w:rPr>
              <w:t>GIA_TRI</w:t>
            </w:r>
            <w:r w:rsidRPr="001C0F2E">
              <w:rPr>
                <w:color w:val="000000" w:themeColor="text1"/>
              </w:rPr>
              <w:t>]]</w:t>
            </w:r>
            <w:r w:rsidR="00D15B86">
              <w:rPr>
                <w:color w:val="000000" w:themeColor="text1"/>
              </w:rPr>
              <w:t>&gt;</w:t>
            </w:r>
          </w:p>
        </w:tc>
        <w:tc>
          <w:tcPr>
            <w:tcW w:w="368" w:type="pct"/>
            <w:shd w:val="clear" w:color="000000" w:fill="FFFFFF"/>
          </w:tcPr>
          <w:p w:rsidR="00713724" w:rsidRPr="00431BA5" w:rsidRDefault="00713724" w:rsidP="005005BE">
            <w:pPr>
              <w:pStyle w:val="KhngDncch"/>
              <w:rPr>
                <w:lang w:eastAsia="vi-VN"/>
              </w:rPr>
            </w:pPr>
          </w:p>
        </w:tc>
      </w:tr>
      <w:tr w:rsidR="00713724" w:rsidRPr="00431BA5" w:rsidTr="00530781">
        <w:trPr>
          <w:trHeight w:val="315"/>
        </w:trPr>
        <w:tc>
          <w:tcPr>
            <w:tcW w:w="335"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7</w:t>
            </w:r>
          </w:p>
        </w:tc>
        <w:tc>
          <w:tcPr>
            <w:tcW w:w="887" w:type="pct"/>
            <w:shd w:val="clear" w:color="000000" w:fill="FFFFFF"/>
            <w:vAlign w:val="center"/>
            <w:hideMark/>
          </w:tcPr>
          <w:p w:rsidR="00713724" w:rsidRPr="00431BA5" w:rsidRDefault="00713724" w:rsidP="005005BE">
            <w:pPr>
              <w:pStyle w:val="KhngDncch"/>
              <w:rPr>
                <w:rFonts w:eastAsia="Times New Roman"/>
                <w:lang w:eastAsia="vi-VN"/>
              </w:rPr>
            </w:pPr>
            <w:r>
              <w:rPr>
                <w:lang w:eastAsia="vi-VN"/>
              </w:rPr>
              <w:t>MA_MAY</w:t>
            </w:r>
          </w:p>
        </w:tc>
        <w:tc>
          <w:tcPr>
            <w:tcW w:w="392" w:type="pct"/>
            <w:shd w:val="clear" w:color="000000" w:fill="FFFFFF"/>
          </w:tcPr>
          <w:p w:rsidR="00713724" w:rsidRPr="00431BA5" w:rsidRDefault="00282586" w:rsidP="005005BE">
            <w:pPr>
              <w:pStyle w:val="KhngDncch"/>
              <w:rPr>
                <w:lang w:eastAsia="vi-VN"/>
              </w:rPr>
            </w:pPr>
            <w:r>
              <w:rPr>
                <w:lang w:eastAsia="vi-VN"/>
              </w:rPr>
              <w:t>Chuỗi</w:t>
            </w:r>
          </w:p>
        </w:tc>
        <w:tc>
          <w:tcPr>
            <w:tcW w:w="406" w:type="pct"/>
            <w:shd w:val="clear" w:color="000000" w:fill="FFFFFF"/>
          </w:tcPr>
          <w:p w:rsidR="00713724" w:rsidRPr="00431BA5" w:rsidRDefault="00530781" w:rsidP="005005BE">
            <w:pPr>
              <w:pStyle w:val="KhngDncch"/>
              <w:rPr>
                <w:lang w:eastAsia="vi-VN"/>
              </w:rPr>
            </w:pPr>
            <w:r>
              <w:rPr>
                <w:lang w:eastAsia="vi-VN"/>
              </w:rPr>
              <w:t>255</w:t>
            </w:r>
          </w:p>
        </w:tc>
        <w:tc>
          <w:tcPr>
            <w:tcW w:w="2612"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Mã danh mục máy CLS (máy XN, máy XQ, siêu âm...)</w:t>
            </w:r>
          </w:p>
        </w:tc>
        <w:tc>
          <w:tcPr>
            <w:tcW w:w="368" w:type="pct"/>
            <w:shd w:val="clear" w:color="000000" w:fill="FFFFFF"/>
          </w:tcPr>
          <w:p w:rsidR="00713724" w:rsidRPr="00431BA5" w:rsidRDefault="00713724" w:rsidP="005005BE">
            <w:pPr>
              <w:pStyle w:val="KhngDncch"/>
              <w:rPr>
                <w:lang w:eastAsia="vi-VN"/>
              </w:rPr>
            </w:pPr>
          </w:p>
        </w:tc>
      </w:tr>
      <w:tr w:rsidR="00713724" w:rsidRPr="00D61CEE" w:rsidTr="00530781">
        <w:trPr>
          <w:trHeight w:val="315"/>
        </w:trPr>
        <w:tc>
          <w:tcPr>
            <w:tcW w:w="335"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8</w:t>
            </w:r>
          </w:p>
        </w:tc>
        <w:tc>
          <w:tcPr>
            <w:tcW w:w="887" w:type="pct"/>
            <w:shd w:val="clear" w:color="000000" w:fill="FFFFFF"/>
            <w:vAlign w:val="center"/>
            <w:hideMark/>
          </w:tcPr>
          <w:p w:rsidR="00713724" w:rsidRPr="00431BA5" w:rsidRDefault="00713724" w:rsidP="005005BE">
            <w:pPr>
              <w:pStyle w:val="KhngDncch"/>
              <w:rPr>
                <w:rFonts w:eastAsia="Times New Roman"/>
                <w:lang w:eastAsia="vi-VN"/>
              </w:rPr>
            </w:pPr>
            <w:r>
              <w:rPr>
                <w:lang w:eastAsia="vi-VN"/>
              </w:rPr>
              <w:t>MO_TA</w:t>
            </w:r>
          </w:p>
        </w:tc>
        <w:tc>
          <w:tcPr>
            <w:tcW w:w="392" w:type="pct"/>
            <w:shd w:val="clear" w:color="000000" w:fill="FFFFFF"/>
          </w:tcPr>
          <w:p w:rsidR="00713724" w:rsidRPr="00431BA5" w:rsidRDefault="00282586" w:rsidP="005005BE">
            <w:pPr>
              <w:pStyle w:val="KhngDncch"/>
              <w:rPr>
                <w:lang w:eastAsia="vi-VN"/>
              </w:rPr>
            </w:pPr>
            <w:r>
              <w:rPr>
                <w:lang w:eastAsia="vi-VN"/>
              </w:rPr>
              <w:t>Chuỗi</w:t>
            </w:r>
          </w:p>
        </w:tc>
        <w:tc>
          <w:tcPr>
            <w:tcW w:w="406" w:type="pct"/>
            <w:shd w:val="clear" w:color="000000" w:fill="FFFFFF"/>
          </w:tcPr>
          <w:p w:rsidR="00713724" w:rsidRPr="00431BA5" w:rsidRDefault="00530781" w:rsidP="005005BE">
            <w:pPr>
              <w:pStyle w:val="KhngDncch"/>
              <w:rPr>
                <w:lang w:eastAsia="vi-VN"/>
              </w:rPr>
            </w:pPr>
            <w:r>
              <w:rPr>
                <w:lang w:eastAsia="vi-VN"/>
              </w:rPr>
              <w:t>1024</w:t>
            </w:r>
          </w:p>
        </w:tc>
        <w:tc>
          <w:tcPr>
            <w:tcW w:w="2612" w:type="pct"/>
            <w:shd w:val="clear" w:color="000000" w:fill="FFFFFF"/>
            <w:vAlign w:val="center"/>
            <w:hideMark/>
          </w:tcPr>
          <w:p w:rsidR="00A22A0F" w:rsidRDefault="00713724" w:rsidP="00A22A0F">
            <w:pPr>
              <w:rPr>
                <w:rFonts w:cstheme="majorHAnsi"/>
                <w:bCs/>
                <w:szCs w:val="26"/>
                <w:lang w:eastAsia="vi-VN"/>
              </w:rPr>
            </w:pPr>
            <w:r w:rsidRPr="00431BA5">
              <w:rPr>
                <w:lang w:eastAsia="vi-VN"/>
              </w:rPr>
              <w:t>Mô tả do người đọc kết quả ghi</w:t>
            </w:r>
            <w:r w:rsidR="00A22A0F">
              <w:rPr>
                <w:rFonts w:cstheme="majorHAnsi"/>
                <w:bCs/>
                <w:szCs w:val="26"/>
                <w:lang w:eastAsia="vi-VN"/>
              </w:rPr>
              <w:t>được để trong thẻ CDATA .</w:t>
            </w:r>
          </w:p>
          <w:p w:rsidR="00713724" w:rsidRPr="00D61CEE" w:rsidRDefault="00A22A0F" w:rsidP="00A22A0F">
            <w:pPr>
              <w:pStyle w:val="KhngDncch"/>
              <w:rPr>
                <w:rFonts w:eastAsia="Times New Roman"/>
                <w:lang w:val="fr-FR" w:eastAsia="vi-VN"/>
              </w:rPr>
            </w:pPr>
            <w:r w:rsidRPr="00D61CEE">
              <w:rPr>
                <w:bCs w:val="0"/>
                <w:lang w:val="fr-FR" w:eastAsia="vi-VN"/>
              </w:rPr>
              <w:t xml:space="preserve">Ví du: </w:t>
            </w:r>
            <w:r w:rsidRPr="00D61CEE">
              <w:rPr>
                <w:color w:val="000000" w:themeColor="text1"/>
                <w:lang w:val="fr-FR"/>
              </w:rPr>
              <w:t>&lt;![CDATA[MO_TA]]</w:t>
            </w:r>
            <w:r w:rsidR="00D15B86" w:rsidRPr="00D61CEE">
              <w:rPr>
                <w:color w:val="000000" w:themeColor="text1"/>
                <w:lang w:val="fr-FR"/>
              </w:rPr>
              <w:t>&gt;</w:t>
            </w:r>
          </w:p>
        </w:tc>
        <w:tc>
          <w:tcPr>
            <w:tcW w:w="368" w:type="pct"/>
            <w:shd w:val="clear" w:color="000000" w:fill="FFFFFF"/>
          </w:tcPr>
          <w:p w:rsidR="00713724" w:rsidRPr="00D61CEE" w:rsidRDefault="00713724" w:rsidP="005005BE">
            <w:pPr>
              <w:pStyle w:val="KhngDncch"/>
              <w:rPr>
                <w:lang w:val="fr-FR" w:eastAsia="vi-VN"/>
              </w:rPr>
            </w:pPr>
          </w:p>
        </w:tc>
      </w:tr>
      <w:tr w:rsidR="00713724" w:rsidRPr="00D61CEE" w:rsidTr="00530781">
        <w:trPr>
          <w:trHeight w:val="315"/>
        </w:trPr>
        <w:tc>
          <w:tcPr>
            <w:tcW w:w="335" w:type="pct"/>
            <w:shd w:val="clear" w:color="000000" w:fill="FFFFFF"/>
            <w:vAlign w:val="center"/>
            <w:hideMark/>
          </w:tcPr>
          <w:p w:rsidR="00713724" w:rsidRPr="00431BA5" w:rsidRDefault="00713724" w:rsidP="005005BE">
            <w:pPr>
              <w:pStyle w:val="KhngDncch"/>
              <w:rPr>
                <w:rFonts w:eastAsia="Times New Roman"/>
                <w:lang w:eastAsia="vi-VN"/>
              </w:rPr>
            </w:pPr>
            <w:r w:rsidRPr="00431BA5">
              <w:rPr>
                <w:lang w:eastAsia="vi-VN"/>
              </w:rPr>
              <w:t>9</w:t>
            </w:r>
          </w:p>
        </w:tc>
        <w:tc>
          <w:tcPr>
            <w:tcW w:w="887" w:type="pct"/>
            <w:shd w:val="clear" w:color="000000" w:fill="FFFFFF"/>
            <w:vAlign w:val="center"/>
            <w:hideMark/>
          </w:tcPr>
          <w:p w:rsidR="00713724" w:rsidRPr="00431BA5" w:rsidRDefault="00713724" w:rsidP="005005BE">
            <w:pPr>
              <w:pStyle w:val="KhngDncch"/>
              <w:rPr>
                <w:rFonts w:eastAsia="Times New Roman"/>
                <w:lang w:eastAsia="vi-VN"/>
              </w:rPr>
            </w:pPr>
            <w:r>
              <w:rPr>
                <w:lang w:eastAsia="vi-VN"/>
              </w:rPr>
              <w:t>KET_LUAN</w:t>
            </w:r>
          </w:p>
        </w:tc>
        <w:tc>
          <w:tcPr>
            <w:tcW w:w="392" w:type="pct"/>
            <w:shd w:val="clear" w:color="000000" w:fill="FFFFFF"/>
          </w:tcPr>
          <w:p w:rsidR="00713724" w:rsidRPr="00431BA5" w:rsidRDefault="00282586" w:rsidP="005005BE">
            <w:pPr>
              <w:pStyle w:val="KhngDncch"/>
              <w:rPr>
                <w:lang w:eastAsia="vi-VN"/>
              </w:rPr>
            </w:pPr>
            <w:r>
              <w:rPr>
                <w:lang w:eastAsia="vi-VN"/>
              </w:rPr>
              <w:t>Chuỗi</w:t>
            </w:r>
          </w:p>
        </w:tc>
        <w:tc>
          <w:tcPr>
            <w:tcW w:w="406" w:type="pct"/>
            <w:shd w:val="clear" w:color="000000" w:fill="FFFFFF"/>
          </w:tcPr>
          <w:p w:rsidR="00713724" w:rsidRPr="00431BA5" w:rsidRDefault="00530781" w:rsidP="005005BE">
            <w:pPr>
              <w:pStyle w:val="KhngDncch"/>
              <w:rPr>
                <w:lang w:eastAsia="vi-VN"/>
              </w:rPr>
            </w:pPr>
            <w:r>
              <w:rPr>
                <w:lang w:eastAsia="vi-VN"/>
              </w:rPr>
              <w:t>1024</w:t>
            </w:r>
          </w:p>
        </w:tc>
        <w:tc>
          <w:tcPr>
            <w:tcW w:w="2612" w:type="pct"/>
            <w:shd w:val="clear" w:color="000000" w:fill="FFFFFF"/>
            <w:vAlign w:val="center"/>
            <w:hideMark/>
          </w:tcPr>
          <w:p w:rsidR="00FD2A49" w:rsidRDefault="00713724" w:rsidP="00FD2A49">
            <w:pPr>
              <w:rPr>
                <w:rFonts w:cstheme="majorHAnsi"/>
                <w:bCs/>
                <w:szCs w:val="26"/>
                <w:lang w:eastAsia="vi-VN"/>
              </w:rPr>
            </w:pPr>
            <w:r w:rsidRPr="00431BA5">
              <w:rPr>
                <w:lang w:eastAsia="vi-VN"/>
              </w:rPr>
              <w:t>Kết luận của người đọc kết quả</w:t>
            </w:r>
            <w:r w:rsidR="00FD2A49">
              <w:rPr>
                <w:rFonts w:cstheme="majorHAnsi"/>
                <w:bCs/>
                <w:szCs w:val="26"/>
                <w:lang w:eastAsia="vi-VN"/>
              </w:rPr>
              <w:t>được để trong thẻ CDATA .</w:t>
            </w:r>
          </w:p>
          <w:p w:rsidR="00713724" w:rsidRPr="00D61CEE" w:rsidRDefault="00FD2A49" w:rsidP="00FD2A49">
            <w:pPr>
              <w:pStyle w:val="KhngDncch"/>
              <w:rPr>
                <w:rFonts w:eastAsia="Times New Roman"/>
                <w:lang w:val="fr-FR" w:eastAsia="vi-VN"/>
              </w:rPr>
            </w:pPr>
            <w:r w:rsidRPr="00D61CEE">
              <w:rPr>
                <w:bCs w:val="0"/>
                <w:lang w:val="fr-FR" w:eastAsia="vi-VN"/>
              </w:rPr>
              <w:t xml:space="preserve">Ví du: </w:t>
            </w:r>
            <w:r w:rsidRPr="00D61CEE">
              <w:rPr>
                <w:color w:val="000000" w:themeColor="text1"/>
                <w:lang w:val="fr-FR"/>
              </w:rPr>
              <w:t>&lt;![CDATA[KET_LUAN]]</w:t>
            </w:r>
            <w:r w:rsidR="00D15B86" w:rsidRPr="00D61CEE">
              <w:rPr>
                <w:color w:val="000000" w:themeColor="text1"/>
                <w:lang w:val="fr-FR"/>
              </w:rPr>
              <w:t>&gt;</w:t>
            </w:r>
          </w:p>
        </w:tc>
        <w:tc>
          <w:tcPr>
            <w:tcW w:w="368" w:type="pct"/>
            <w:shd w:val="clear" w:color="000000" w:fill="FFFFFF"/>
          </w:tcPr>
          <w:p w:rsidR="00713724" w:rsidRPr="00D61CEE" w:rsidRDefault="00713724" w:rsidP="005005BE">
            <w:pPr>
              <w:pStyle w:val="KhngDncch"/>
              <w:rPr>
                <w:lang w:val="fr-FR" w:eastAsia="vi-VN"/>
              </w:rPr>
            </w:pPr>
          </w:p>
        </w:tc>
      </w:tr>
      <w:tr w:rsidR="005807B1" w:rsidRPr="00431BA5" w:rsidTr="00530781">
        <w:trPr>
          <w:trHeight w:val="630"/>
        </w:trPr>
        <w:tc>
          <w:tcPr>
            <w:tcW w:w="335" w:type="pct"/>
            <w:vMerge w:val="restart"/>
            <w:shd w:val="clear" w:color="000000" w:fill="FFFFFF"/>
            <w:vAlign w:val="center"/>
            <w:hideMark/>
          </w:tcPr>
          <w:p w:rsidR="005807B1" w:rsidRPr="00431BA5" w:rsidRDefault="005807B1" w:rsidP="005005BE">
            <w:pPr>
              <w:pStyle w:val="KhngDncch"/>
              <w:rPr>
                <w:rFonts w:eastAsia="Times New Roman"/>
                <w:lang w:eastAsia="vi-VN"/>
              </w:rPr>
            </w:pPr>
            <w:r w:rsidRPr="00431BA5">
              <w:rPr>
                <w:lang w:eastAsia="vi-VN"/>
              </w:rPr>
              <w:t>10</w:t>
            </w:r>
          </w:p>
        </w:tc>
        <w:tc>
          <w:tcPr>
            <w:tcW w:w="887" w:type="pct"/>
            <w:vMerge w:val="restart"/>
            <w:shd w:val="clear" w:color="000000" w:fill="FFFFFF"/>
            <w:vAlign w:val="center"/>
            <w:hideMark/>
          </w:tcPr>
          <w:p w:rsidR="005807B1" w:rsidRPr="00431BA5" w:rsidRDefault="005807B1" w:rsidP="005005BE">
            <w:pPr>
              <w:pStyle w:val="KhngDncch"/>
              <w:rPr>
                <w:rFonts w:eastAsia="Times New Roman"/>
                <w:lang w:eastAsia="vi-VN"/>
              </w:rPr>
            </w:pPr>
            <w:r>
              <w:rPr>
                <w:lang w:eastAsia="vi-VN"/>
              </w:rPr>
              <w:t>NGAY_KQ</w:t>
            </w:r>
          </w:p>
        </w:tc>
        <w:tc>
          <w:tcPr>
            <w:tcW w:w="392" w:type="pct"/>
            <w:vMerge w:val="restart"/>
            <w:shd w:val="clear" w:color="000000" w:fill="FFFFFF"/>
          </w:tcPr>
          <w:p w:rsidR="005807B1" w:rsidRPr="00431BA5" w:rsidRDefault="00282586" w:rsidP="005005BE">
            <w:pPr>
              <w:pStyle w:val="KhngDncch"/>
              <w:rPr>
                <w:lang w:eastAsia="vi-VN"/>
              </w:rPr>
            </w:pPr>
            <w:r>
              <w:rPr>
                <w:lang w:eastAsia="vi-VN"/>
              </w:rPr>
              <w:t>Chuỗi</w:t>
            </w:r>
          </w:p>
        </w:tc>
        <w:tc>
          <w:tcPr>
            <w:tcW w:w="406" w:type="pct"/>
            <w:vMerge w:val="restart"/>
            <w:shd w:val="clear" w:color="000000" w:fill="FFFFFF"/>
          </w:tcPr>
          <w:p w:rsidR="005807B1" w:rsidRPr="00431BA5" w:rsidRDefault="00282586" w:rsidP="005005BE">
            <w:pPr>
              <w:pStyle w:val="KhngDncch"/>
              <w:rPr>
                <w:lang w:eastAsia="vi-VN"/>
              </w:rPr>
            </w:pPr>
            <w:r>
              <w:rPr>
                <w:lang w:eastAsia="vi-VN"/>
              </w:rPr>
              <w:t>12</w:t>
            </w:r>
          </w:p>
        </w:tc>
        <w:tc>
          <w:tcPr>
            <w:tcW w:w="2612" w:type="pct"/>
            <w:shd w:val="clear" w:color="000000" w:fill="FFFFFF"/>
            <w:vAlign w:val="center"/>
            <w:hideMark/>
          </w:tcPr>
          <w:p w:rsidR="005807B1" w:rsidRPr="00431BA5" w:rsidRDefault="005807B1" w:rsidP="005005BE">
            <w:pPr>
              <w:pStyle w:val="KhngDncch"/>
              <w:rPr>
                <w:rFonts w:eastAsia="Times New Roman"/>
                <w:lang w:eastAsia="vi-VN"/>
              </w:rPr>
            </w:pPr>
            <w:r w:rsidRPr="00431BA5">
              <w:rPr>
                <w:lang w:eastAsia="vi-VN"/>
              </w:rPr>
              <w:t>Ngày có kết quả (gồm 12 ký tự, theo cấu trúc: yyyymmddHHmm = 4 ký tự năm + 2 ký tự tháng + 2 ký tự ngày + 2 ký tự giờ (24 giờ) + 2 ký tự phút)</w:t>
            </w:r>
          </w:p>
        </w:tc>
        <w:tc>
          <w:tcPr>
            <w:tcW w:w="368" w:type="pct"/>
            <w:vMerge w:val="restart"/>
            <w:shd w:val="clear" w:color="000000" w:fill="FFFFFF"/>
          </w:tcPr>
          <w:p w:rsidR="005807B1" w:rsidRPr="00431BA5" w:rsidRDefault="005807B1" w:rsidP="005005BE">
            <w:pPr>
              <w:pStyle w:val="KhngDncch"/>
              <w:rPr>
                <w:lang w:eastAsia="vi-VN"/>
              </w:rPr>
            </w:pPr>
          </w:p>
        </w:tc>
      </w:tr>
      <w:tr w:rsidR="005807B1" w:rsidRPr="00431BA5" w:rsidTr="00530781">
        <w:trPr>
          <w:trHeight w:val="315"/>
        </w:trPr>
        <w:tc>
          <w:tcPr>
            <w:tcW w:w="335" w:type="pct"/>
            <w:vMerge/>
            <w:vAlign w:val="center"/>
            <w:hideMark/>
          </w:tcPr>
          <w:p w:rsidR="005807B1" w:rsidRPr="00431BA5" w:rsidRDefault="005807B1" w:rsidP="005005BE">
            <w:pPr>
              <w:pStyle w:val="KhngDncch"/>
              <w:rPr>
                <w:lang w:eastAsia="vi-VN"/>
              </w:rPr>
            </w:pPr>
          </w:p>
        </w:tc>
        <w:tc>
          <w:tcPr>
            <w:tcW w:w="887" w:type="pct"/>
            <w:vMerge/>
            <w:vAlign w:val="center"/>
            <w:hideMark/>
          </w:tcPr>
          <w:p w:rsidR="005807B1" w:rsidRPr="00431BA5" w:rsidRDefault="005807B1" w:rsidP="005005BE">
            <w:pPr>
              <w:pStyle w:val="KhngDncch"/>
              <w:rPr>
                <w:lang w:eastAsia="vi-VN"/>
              </w:rPr>
            </w:pPr>
          </w:p>
        </w:tc>
        <w:tc>
          <w:tcPr>
            <w:tcW w:w="392" w:type="pct"/>
            <w:vMerge/>
            <w:shd w:val="clear" w:color="000000" w:fill="FFFFFF"/>
          </w:tcPr>
          <w:p w:rsidR="005807B1" w:rsidRPr="00431BA5" w:rsidRDefault="005807B1" w:rsidP="005005BE">
            <w:pPr>
              <w:pStyle w:val="KhngDncch"/>
              <w:rPr>
                <w:lang w:eastAsia="vi-VN"/>
              </w:rPr>
            </w:pPr>
          </w:p>
        </w:tc>
        <w:tc>
          <w:tcPr>
            <w:tcW w:w="406" w:type="pct"/>
            <w:vMerge/>
            <w:shd w:val="clear" w:color="000000" w:fill="FFFFFF"/>
          </w:tcPr>
          <w:p w:rsidR="005807B1" w:rsidRPr="00431BA5" w:rsidRDefault="005807B1" w:rsidP="005005BE">
            <w:pPr>
              <w:pStyle w:val="KhngDncch"/>
              <w:rPr>
                <w:lang w:eastAsia="vi-VN"/>
              </w:rPr>
            </w:pPr>
          </w:p>
        </w:tc>
        <w:tc>
          <w:tcPr>
            <w:tcW w:w="2612" w:type="pct"/>
            <w:shd w:val="clear" w:color="000000" w:fill="FFFFFF"/>
            <w:vAlign w:val="center"/>
            <w:hideMark/>
          </w:tcPr>
          <w:p w:rsidR="005807B1" w:rsidRPr="00431BA5" w:rsidRDefault="005807B1" w:rsidP="005005BE">
            <w:pPr>
              <w:pStyle w:val="KhngDncch"/>
              <w:rPr>
                <w:rFonts w:eastAsia="Times New Roman"/>
                <w:lang w:eastAsia="vi-VN"/>
              </w:rPr>
            </w:pPr>
            <w:r w:rsidRPr="00431BA5">
              <w:rPr>
                <w:lang w:eastAsia="vi-VN"/>
              </w:rPr>
              <w:t>Ví dụ: ngày 31/03/2015 15:20 được hiển thị là: 201503311520</w:t>
            </w:r>
          </w:p>
        </w:tc>
        <w:tc>
          <w:tcPr>
            <w:tcW w:w="368" w:type="pct"/>
            <w:vMerge/>
            <w:shd w:val="clear" w:color="000000" w:fill="FFFFFF"/>
          </w:tcPr>
          <w:p w:rsidR="005807B1" w:rsidRPr="00431BA5" w:rsidRDefault="005807B1" w:rsidP="005005BE">
            <w:pPr>
              <w:pStyle w:val="KhngDncch"/>
              <w:rPr>
                <w:lang w:eastAsia="vi-VN"/>
              </w:rPr>
            </w:pPr>
          </w:p>
        </w:tc>
      </w:tr>
    </w:tbl>
    <w:p w:rsidR="00236315" w:rsidRDefault="00236315" w:rsidP="00B11030">
      <w:pPr>
        <w:rPr>
          <w:sz w:val="26"/>
          <w:szCs w:val="26"/>
        </w:rPr>
      </w:pPr>
    </w:p>
    <w:p w:rsidR="00115691" w:rsidRDefault="00115691" w:rsidP="00B11030">
      <w:pPr>
        <w:rPr>
          <w:sz w:val="26"/>
          <w:szCs w:val="26"/>
        </w:rPr>
      </w:pPr>
    </w:p>
    <w:p w:rsidR="00115691" w:rsidRDefault="00115691" w:rsidP="00115691">
      <w:pPr>
        <w:rPr>
          <w:color w:val="000000" w:themeColor="text1"/>
        </w:rPr>
      </w:pPr>
      <w:r>
        <w:rPr>
          <w:sz w:val="26"/>
          <w:szCs w:val="26"/>
        </w:rPr>
        <w:t xml:space="preserve">Thẻ </w:t>
      </w:r>
      <w:r>
        <w:rPr>
          <w:color w:val="000000" w:themeColor="text1"/>
        </w:rPr>
        <w:t>TC</w:t>
      </w:r>
      <w:r w:rsidRPr="00B11030">
        <w:rPr>
          <w:color w:val="000000" w:themeColor="text1"/>
        </w:rPr>
        <w:t>_</w:t>
      </w:r>
      <w:r>
        <w:rPr>
          <w:color w:val="000000" w:themeColor="text1"/>
        </w:rPr>
        <w:t>TT_</w:t>
      </w:r>
      <w:r w:rsidRPr="00B11030">
        <w:rPr>
          <w:color w:val="000000" w:themeColor="text1"/>
        </w:rPr>
        <w:t>THE</w:t>
      </w:r>
    </w:p>
    <w:p w:rsidR="00F34742" w:rsidRDefault="006E7BDF" w:rsidP="006E7BDF">
      <w:pPr>
        <w:ind w:firstLine="720"/>
        <w:rPr>
          <w:color w:val="1F497D" w:themeColor="text2"/>
        </w:rPr>
      </w:pPr>
      <w:r>
        <w:rPr>
          <w:sz w:val="26"/>
          <w:szCs w:val="26"/>
        </w:rPr>
        <w:tab/>
      </w:r>
      <w:r w:rsidRPr="00392777">
        <w:rPr>
          <w:color w:val="1F497D" w:themeColor="text2"/>
        </w:rPr>
        <w:t>&lt;</w:t>
      </w:r>
      <w:r>
        <w:rPr>
          <w:color w:val="1F497D" w:themeColor="text2"/>
        </w:rPr>
        <w:t>TC_TT_</w:t>
      </w:r>
      <w:r w:rsidRPr="00392777">
        <w:rPr>
          <w:color w:val="1F497D" w:themeColor="text2"/>
        </w:rPr>
        <w:t>THE&gt;</w:t>
      </w:r>
    </w:p>
    <w:p w:rsidR="00F34742" w:rsidRDefault="00F34742" w:rsidP="006E7BDF">
      <w:pPr>
        <w:ind w:firstLine="720"/>
        <w:rPr>
          <w:color w:val="1F497D" w:themeColor="text2"/>
        </w:rPr>
      </w:pPr>
      <w:r>
        <w:rPr>
          <w:color w:val="1F497D" w:themeColor="text2"/>
        </w:rPr>
        <w:tab/>
      </w:r>
      <w:r>
        <w:rPr>
          <w:color w:val="1F497D" w:themeColor="text2"/>
        </w:rPr>
        <w:tab/>
        <w:t>&lt;MA_THE&gt;&lt;/</w:t>
      </w:r>
      <w:r w:rsidR="00846536">
        <w:rPr>
          <w:color w:val="1F497D" w:themeColor="text2"/>
        </w:rPr>
        <w:t>MA_THE</w:t>
      </w:r>
      <w:r>
        <w:rPr>
          <w:color w:val="1F497D" w:themeColor="text2"/>
        </w:rPr>
        <w:t>&gt;</w:t>
      </w:r>
    </w:p>
    <w:p w:rsidR="006E7BDF" w:rsidRPr="00392777" w:rsidRDefault="006E7BDF" w:rsidP="00F34742">
      <w:pPr>
        <w:ind w:left="720" w:firstLine="720"/>
        <w:rPr>
          <w:color w:val="1F497D" w:themeColor="text2"/>
        </w:rPr>
      </w:pPr>
      <w:r w:rsidRPr="00392777">
        <w:rPr>
          <w:color w:val="1F497D" w:themeColor="text2"/>
        </w:rPr>
        <w:t>&lt;</w:t>
      </w:r>
      <w:r>
        <w:rPr>
          <w:color w:val="1F497D" w:themeColor="text2"/>
        </w:rPr>
        <w:t>/TC_TT_</w:t>
      </w:r>
      <w:r w:rsidRPr="00392777">
        <w:rPr>
          <w:color w:val="1F497D" w:themeColor="text2"/>
        </w:rPr>
        <w:t>THE&gt;</w:t>
      </w:r>
    </w:p>
    <w:p w:rsidR="006E7BDF" w:rsidRPr="00392777" w:rsidRDefault="006E7BDF" w:rsidP="006E7BDF">
      <w:pPr>
        <w:ind w:firstLine="720"/>
        <w:rPr>
          <w:color w:val="1F497D" w:themeColor="text2"/>
        </w:rPr>
      </w:pPr>
    </w:p>
    <w:p w:rsidR="00115691" w:rsidRDefault="00234B3D" w:rsidP="003976D7">
      <w:pPr>
        <w:pStyle w:val="oancuaDanhsach"/>
        <w:numPr>
          <w:ilvl w:val="0"/>
          <w:numId w:val="9"/>
        </w:numPr>
        <w:rPr>
          <w:sz w:val="26"/>
          <w:szCs w:val="26"/>
        </w:rPr>
      </w:pPr>
      <w:r>
        <w:rPr>
          <w:sz w:val="26"/>
          <w:szCs w:val="26"/>
        </w:rPr>
        <w:t>Mô tả thông tin thẻ:</w:t>
      </w:r>
    </w:p>
    <w:tbl>
      <w:tblPr>
        <w:tblW w:w="5000" w:type="pct"/>
        <w:tblLook w:val="04A0" w:firstRow="1" w:lastRow="0" w:firstColumn="1" w:lastColumn="0" w:noHBand="0" w:noVBand="1"/>
      </w:tblPr>
      <w:tblGrid>
        <w:gridCol w:w="1020"/>
        <w:gridCol w:w="2179"/>
        <w:gridCol w:w="7040"/>
      </w:tblGrid>
      <w:tr w:rsidR="000D32F9" w:rsidRPr="00431BA5" w:rsidTr="00180FEB">
        <w:trPr>
          <w:trHeight w:val="945"/>
        </w:trPr>
        <w:tc>
          <w:tcPr>
            <w:tcW w:w="498"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0D32F9" w:rsidRPr="00E46EF4" w:rsidRDefault="000D32F9" w:rsidP="00180FEB">
            <w:pPr>
              <w:pStyle w:val="KhngDncch"/>
              <w:jc w:val="center"/>
              <w:rPr>
                <w:rFonts w:eastAsia="Times New Roman"/>
                <w:b/>
                <w:lang w:eastAsia="vi-VN"/>
              </w:rPr>
            </w:pPr>
            <w:r>
              <w:rPr>
                <w:b/>
                <w:lang w:eastAsia="vi-VN"/>
              </w:rPr>
              <w:t>S</w:t>
            </w:r>
            <w:r w:rsidRPr="00E46EF4">
              <w:rPr>
                <w:b/>
                <w:lang w:eastAsia="vi-VN"/>
              </w:rPr>
              <w:t>TT</w:t>
            </w:r>
          </w:p>
        </w:tc>
        <w:tc>
          <w:tcPr>
            <w:tcW w:w="1064" w:type="pct"/>
            <w:tcBorders>
              <w:top w:val="single" w:sz="4" w:space="0" w:color="auto"/>
              <w:left w:val="nil"/>
              <w:bottom w:val="single" w:sz="4" w:space="0" w:color="auto"/>
              <w:right w:val="single" w:sz="4" w:space="0" w:color="auto"/>
            </w:tcBorders>
            <w:shd w:val="clear" w:color="000000" w:fill="FFFFFF"/>
            <w:vAlign w:val="center"/>
            <w:hideMark/>
          </w:tcPr>
          <w:p w:rsidR="000D32F9" w:rsidRPr="00E46EF4" w:rsidRDefault="000D32F9" w:rsidP="00180FEB">
            <w:pPr>
              <w:pStyle w:val="KhngDncch"/>
              <w:jc w:val="center"/>
              <w:rPr>
                <w:b/>
                <w:lang w:eastAsia="vi-VN"/>
              </w:rPr>
            </w:pPr>
            <w:r>
              <w:rPr>
                <w:b/>
                <w:lang w:eastAsia="vi-VN"/>
              </w:rPr>
              <w:t>Tên thẻ</w:t>
            </w:r>
          </w:p>
        </w:tc>
        <w:tc>
          <w:tcPr>
            <w:tcW w:w="3438" w:type="pct"/>
            <w:tcBorders>
              <w:top w:val="single" w:sz="4" w:space="0" w:color="auto"/>
              <w:left w:val="nil"/>
              <w:bottom w:val="single" w:sz="4" w:space="0" w:color="auto"/>
              <w:right w:val="single" w:sz="4" w:space="0" w:color="auto"/>
            </w:tcBorders>
            <w:shd w:val="clear" w:color="000000" w:fill="FFFFFF"/>
            <w:vAlign w:val="center"/>
            <w:hideMark/>
          </w:tcPr>
          <w:p w:rsidR="000D32F9" w:rsidRPr="00E46EF4" w:rsidRDefault="000D32F9" w:rsidP="00180FEB">
            <w:pPr>
              <w:pStyle w:val="KhngDncch"/>
              <w:jc w:val="center"/>
              <w:rPr>
                <w:b/>
                <w:lang w:eastAsia="vi-VN"/>
              </w:rPr>
            </w:pPr>
            <w:r w:rsidRPr="00E46EF4">
              <w:rPr>
                <w:b/>
                <w:lang w:eastAsia="vi-VN"/>
              </w:rPr>
              <w:t>Diễn giải</w:t>
            </w:r>
          </w:p>
        </w:tc>
      </w:tr>
      <w:tr w:rsidR="000D32F9" w:rsidRPr="00431BA5" w:rsidTr="00180FEB">
        <w:trPr>
          <w:trHeight w:val="630"/>
        </w:trPr>
        <w:tc>
          <w:tcPr>
            <w:tcW w:w="498" w:type="pct"/>
            <w:tcBorders>
              <w:top w:val="nil"/>
              <w:left w:val="single" w:sz="4" w:space="0" w:color="auto"/>
              <w:bottom w:val="single" w:sz="4" w:space="0" w:color="auto"/>
              <w:right w:val="single" w:sz="4" w:space="0" w:color="auto"/>
            </w:tcBorders>
            <w:shd w:val="clear" w:color="000000" w:fill="FFFFFF"/>
            <w:vAlign w:val="center"/>
            <w:hideMark/>
          </w:tcPr>
          <w:p w:rsidR="000D32F9" w:rsidRPr="00431BA5" w:rsidRDefault="000D32F9" w:rsidP="00180FEB">
            <w:pPr>
              <w:pStyle w:val="KhngDncch"/>
              <w:rPr>
                <w:lang w:eastAsia="vi-VN"/>
              </w:rPr>
            </w:pPr>
            <w:r w:rsidRPr="00431BA5">
              <w:rPr>
                <w:lang w:eastAsia="vi-VN"/>
              </w:rPr>
              <w:t>1</w:t>
            </w:r>
          </w:p>
        </w:tc>
        <w:tc>
          <w:tcPr>
            <w:tcW w:w="1064" w:type="pct"/>
            <w:tcBorders>
              <w:top w:val="nil"/>
              <w:left w:val="nil"/>
              <w:bottom w:val="single" w:sz="4" w:space="0" w:color="auto"/>
              <w:right w:val="single" w:sz="4" w:space="0" w:color="auto"/>
            </w:tcBorders>
            <w:shd w:val="clear" w:color="000000" w:fill="FFFFFF"/>
            <w:vAlign w:val="center"/>
            <w:hideMark/>
          </w:tcPr>
          <w:p w:rsidR="000D32F9" w:rsidRPr="00431BA5" w:rsidRDefault="000D32F9" w:rsidP="000D32F9">
            <w:pPr>
              <w:pStyle w:val="KhngDncch"/>
              <w:rPr>
                <w:rFonts w:eastAsia="Times New Roman"/>
                <w:lang w:eastAsia="vi-VN"/>
              </w:rPr>
            </w:pPr>
            <w:r>
              <w:rPr>
                <w:lang w:eastAsia="vi-VN"/>
              </w:rPr>
              <w:t>MA_TH</w:t>
            </w:r>
            <w:r w:rsidR="00B35FA6">
              <w:rPr>
                <w:lang w:eastAsia="vi-VN"/>
              </w:rPr>
              <w:t>E</w:t>
            </w:r>
          </w:p>
        </w:tc>
        <w:tc>
          <w:tcPr>
            <w:tcW w:w="3438" w:type="pct"/>
            <w:tcBorders>
              <w:top w:val="nil"/>
              <w:left w:val="nil"/>
              <w:bottom w:val="single" w:sz="4" w:space="0" w:color="auto"/>
              <w:right w:val="single" w:sz="4" w:space="0" w:color="auto"/>
            </w:tcBorders>
            <w:shd w:val="clear" w:color="000000" w:fill="FFFFFF"/>
            <w:vAlign w:val="center"/>
            <w:hideMark/>
          </w:tcPr>
          <w:p w:rsidR="000D32F9" w:rsidRPr="00431BA5" w:rsidRDefault="00046B5D" w:rsidP="00180FEB">
            <w:pPr>
              <w:pStyle w:val="KhngDncch"/>
              <w:rPr>
                <w:rFonts w:eastAsia="Times New Roman"/>
                <w:lang w:eastAsia="vi-VN"/>
              </w:rPr>
            </w:pPr>
            <w:r>
              <w:rPr>
                <w:lang w:eastAsia="vi-VN"/>
              </w:rPr>
              <w:t>Mã thẻ BHYT</w:t>
            </w:r>
          </w:p>
        </w:tc>
      </w:tr>
    </w:tbl>
    <w:p w:rsidR="00234B3D" w:rsidRPr="00AC6ED0" w:rsidRDefault="00234B3D" w:rsidP="00AC6ED0">
      <w:pPr>
        <w:rPr>
          <w:sz w:val="26"/>
          <w:szCs w:val="26"/>
        </w:rPr>
      </w:pPr>
    </w:p>
    <w:p w:rsidR="00115691" w:rsidRDefault="00115691" w:rsidP="00B11030">
      <w:pPr>
        <w:rPr>
          <w:sz w:val="26"/>
          <w:szCs w:val="26"/>
        </w:rPr>
      </w:pPr>
    </w:p>
    <w:p w:rsidR="00D0414B" w:rsidRDefault="00B11030" w:rsidP="00B11030">
      <w:pPr>
        <w:rPr>
          <w:color w:val="000000" w:themeColor="text1"/>
        </w:rPr>
      </w:pPr>
      <w:r>
        <w:rPr>
          <w:sz w:val="26"/>
          <w:szCs w:val="26"/>
        </w:rPr>
        <w:t xml:space="preserve">Thẻ </w:t>
      </w:r>
      <w:r w:rsidRPr="00B11030">
        <w:rPr>
          <w:color w:val="000000" w:themeColor="text1"/>
        </w:rPr>
        <w:t>PT_THEBHYT</w:t>
      </w:r>
    </w:p>
    <w:p w:rsidR="00683DF6" w:rsidRPr="00392777" w:rsidRDefault="00683DF6" w:rsidP="00683DF6">
      <w:pPr>
        <w:ind w:firstLine="720"/>
        <w:rPr>
          <w:color w:val="1F497D" w:themeColor="text2"/>
        </w:rPr>
      </w:pPr>
      <w:r w:rsidRPr="00392777">
        <w:rPr>
          <w:color w:val="1F497D" w:themeColor="text2"/>
        </w:rPr>
        <w:t>&lt;PT_THEBHYT&gt;</w:t>
      </w:r>
    </w:p>
    <w:p w:rsidR="00683DF6" w:rsidRPr="00392777" w:rsidRDefault="00683DF6" w:rsidP="00683DF6">
      <w:pPr>
        <w:rPr>
          <w:color w:val="1F497D" w:themeColor="text2"/>
        </w:rPr>
      </w:pPr>
      <w:r w:rsidRPr="00392777">
        <w:rPr>
          <w:color w:val="1F497D" w:themeColor="text2"/>
        </w:rPr>
        <w:tab/>
      </w:r>
      <w:r w:rsidRPr="00392777">
        <w:rPr>
          <w:color w:val="1F497D" w:themeColor="text2"/>
        </w:rPr>
        <w:tab/>
        <w:t>&lt;THE_BHYT&gt;12345&lt;/THE_BHYT&gt;</w:t>
      </w:r>
    </w:p>
    <w:p w:rsidR="00683DF6" w:rsidRPr="00392777" w:rsidRDefault="00683DF6" w:rsidP="00683DF6">
      <w:pPr>
        <w:rPr>
          <w:color w:val="1F497D" w:themeColor="text2"/>
        </w:rPr>
      </w:pPr>
      <w:r w:rsidRPr="00392777">
        <w:rPr>
          <w:color w:val="1F497D" w:themeColor="text2"/>
        </w:rPr>
        <w:tab/>
      </w:r>
      <w:r w:rsidRPr="00392777">
        <w:rPr>
          <w:color w:val="1F497D" w:themeColor="text2"/>
        </w:rPr>
        <w:tab/>
        <w:t>&lt;HOTEN&gt;</w:t>
      </w:r>
      <w:r w:rsidR="009D3F25">
        <w:rPr>
          <w:color w:val="1F497D" w:themeColor="text2"/>
        </w:rPr>
        <w:t>&lt;![CDATA[Nguyễn Văn A]]</w:t>
      </w:r>
      <w:r w:rsidR="00D15B86">
        <w:rPr>
          <w:color w:val="1F497D" w:themeColor="text2"/>
        </w:rPr>
        <w:t>&gt;</w:t>
      </w:r>
      <w:r w:rsidRPr="00392777">
        <w:rPr>
          <w:color w:val="1F497D" w:themeColor="text2"/>
        </w:rPr>
        <w:t>&lt;/HOTEN&gt;</w:t>
      </w:r>
    </w:p>
    <w:p w:rsidR="00683DF6" w:rsidRPr="00392777" w:rsidRDefault="00683DF6" w:rsidP="00683DF6">
      <w:pPr>
        <w:rPr>
          <w:color w:val="1F497D" w:themeColor="text2"/>
        </w:rPr>
      </w:pPr>
      <w:r w:rsidRPr="00392777">
        <w:rPr>
          <w:color w:val="1F497D" w:themeColor="text2"/>
        </w:rPr>
        <w:tab/>
      </w:r>
      <w:r w:rsidRPr="00392777">
        <w:rPr>
          <w:color w:val="1F497D" w:themeColor="text2"/>
        </w:rPr>
        <w:tab/>
        <w:t>&lt;GIOITINH&gt;</w:t>
      </w:r>
      <w:r w:rsidR="00456852">
        <w:rPr>
          <w:color w:val="1F497D" w:themeColor="text2"/>
        </w:rPr>
        <w:t>1</w:t>
      </w:r>
      <w:r w:rsidRPr="00392777">
        <w:rPr>
          <w:color w:val="1F497D" w:themeColor="text2"/>
        </w:rPr>
        <w:t>&lt;/GIOITINH&gt;</w:t>
      </w:r>
    </w:p>
    <w:p w:rsidR="00683DF6" w:rsidRPr="00392777" w:rsidRDefault="00CA5038" w:rsidP="00683DF6">
      <w:pPr>
        <w:rPr>
          <w:color w:val="1F497D" w:themeColor="text2"/>
        </w:rPr>
      </w:pPr>
      <w:r>
        <w:rPr>
          <w:color w:val="1F497D" w:themeColor="text2"/>
        </w:rPr>
        <w:tab/>
      </w:r>
      <w:r>
        <w:rPr>
          <w:color w:val="1F497D" w:themeColor="text2"/>
        </w:rPr>
        <w:tab/>
        <w:t>&lt;NGAYSINH&gt;201602</w:t>
      </w:r>
      <w:r w:rsidR="00683DF6" w:rsidRPr="00392777">
        <w:rPr>
          <w:color w:val="1F497D" w:themeColor="text2"/>
        </w:rPr>
        <w:t>17&lt;/NGAYSINH&gt;</w:t>
      </w:r>
    </w:p>
    <w:p w:rsidR="00683DF6" w:rsidRPr="00392777" w:rsidRDefault="00683DF6" w:rsidP="00683DF6">
      <w:pPr>
        <w:rPr>
          <w:color w:val="1F497D" w:themeColor="text2"/>
        </w:rPr>
      </w:pPr>
      <w:r w:rsidRPr="00392777">
        <w:rPr>
          <w:color w:val="1F497D" w:themeColor="text2"/>
        </w:rPr>
        <w:tab/>
      </w:r>
      <w:r w:rsidRPr="00392777">
        <w:rPr>
          <w:color w:val="1F497D" w:themeColor="text2"/>
        </w:rPr>
        <w:tab/>
        <w:t>&lt;NOI_DKKHAM&gt;dfgdfg&lt;/NOI_DKKHAM&gt;</w:t>
      </w:r>
    </w:p>
    <w:p w:rsidR="00683DF6" w:rsidRPr="00D61CEE" w:rsidRDefault="00683DF6" w:rsidP="00683DF6">
      <w:pPr>
        <w:rPr>
          <w:color w:val="1F497D" w:themeColor="text2"/>
          <w:lang w:val="fr-FR"/>
        </w:rPr>
      </w:pPr>
      <w:r w:rsidRPr="00392777">
        <w:rPr>
          <w:color w:val="1F497D" w:themeColor="text2"/>
        </w:rPr>
        <w:tab/>
      </w:r>
      <w:r w:rsidRPr="00392777">
        <w:rPr>
          <w:color w:val="1F497D" w:themeColor="text2"/>
        </w:rPr>
        <w:tab/>
      </w:r>
      <w:r w:rsidRPr="00D61CEE">
        <w:rPr>
          <w:color w:val="1F497D" w:themeColor="text2"/>
          <w:lang w:val="fr-FR"/>
        </w:rPr>
        <w:t>&lt;MA_NOI_DKKHAM&gt;234&lt;/MA_NOI_DKKHAM&gt;</w:t>
      </w:r>
    </w:p>
    <w:p w:rsidR="00683DF6" w:rsidRPr="00392777" w:rsidRDefault="00452422" w:rsidP="00683DF6">
      <w:pPr>
        <w:rPr>
          <w:color w:val="1F497D" w:themeColor="text2"/>
        </w:rPr>
      </w:pPr>
      <w:r w:rsidRPr="00D61CEE">
        <w:rPr>
          <w:color w:val="1F497D" w:themeColor="text2"/>
          <w:lang w:val="fr-FR"/>
        </w:rPr>
        <w:tab/>
      </w:r>
      <w:r w:rsidRPr="00D61CEE">
        <w:rPr>
          <w:color w:val="1F497D" w:themeColor="text2"/>
          <w:lang w:val="fr-FR"/>
        </w:rPr>
        <w:tab/>
      </w:r>
      <w:r>
        <w:rPr>
          <w:color w:val="1F497D" w:themeColor="text2"/>
        </w:rPr>
        <w:t>&lt;HANSUDUNG_TUNGAY&gt;201602</w:t>
      </w:r>
      <w:r w:rsidR="00683DF6" w:rsidRPr="00392777">
        <w:rPr>
          <w:color w:val="1F497D" w:themeColor="text2"/>
        </w:rPr>
        <w:t>01&lt;/HANSUDUNG_TUNGAY&gt;</w:t>
      </w:r>
    </w:p>
    <w:p w:rsidR="00683DF6" w:rsidRPr="00392777" w:rsidRDefault="00452422" w:rsidP="00683DF6">
      <w:pPr>
        <w:rPr>
          <w:color w:val="1F497D" w:themeColor="text2"/>
        </w:rPr>
      </w:pPr>
      <w:r>
        <w:rPr>
          <w:color w:val="1F497D" w:themeColor="text2"/>
        </w:rPr>
        <w:tab/>
      </w:r>
      <w:r>
        <w:rPr>
          <w:color w:val="1F497D" w:themeColor="text2"/>
        </w:rPr>
        <w:tab/>
        <w:t>&lt;HANSUDUNG_DENNGAY&gt;201602</w:t>
      </w:r>
      <w:r w:rsidR="00683DF6" w:rsidRPr="00392777">
        <w:rPr>
          <w:color w:val="1F497D" w:themeColor="text2"/>
        </w:rPr>
        <w:t>29&lt;/HANSUDUNG_DENNGAY&gt;</w:t>
      </w:r>
    </w:p>
    <w:p w:rsidR="00A72BE9" w:rsidRDefault="00683DF6" w:rsidP="00683DF6">
      <w:pPr>
        <w:rPr>
          <w:color w:val="1F497D" w:themeColor="text2"/>
        </w:rPr>
      </w:pPr>
      <w:r>
        <w:rPr>
          <w:color w:val="1F497D" w:themeColor="text2"/>
        </w:rPr>
        <w:tab/>
      </w:r>
      <w:r w:rsidRPr="00392777">
        <w:rPr>
          <w:color w:val="1F497D" w:themeColor="text2"/>
        </w:rPr>
        <w:t>&lt;/PT_THEBHYT&gt;</w:t>
      </w:r>
    </w:p>
    <w:p w:rsidR="00840312" w:rsidRDefault="00840312" w:rsidP="00683DF6">
      <w:pPr>
        <w:rPr>
          <w:color w:val="1F497D" w:themeColor="text2"/>
        </w:rPr>
      </w:pPr>
    </w:p>
    <w:p w:rsidR="00840312" w:rsidRDefault="00840312" w:rsidP="003976D7">
      <w:pPr>
        <w:pStyle w:val="oancuaDanhsach"/>
        <w:numPr>
          <w:ilvl w:val="0"/>
          <w:numId w:val="9"/>
        </w:numPr>
        <w:rPr>
          <w:sz w:val="26"/>
          <w:szCs w:val="26"/>
        </w:rPr>
      </w:pPr>
      <w:r>
        <w:rPr>
          <w:sz w:val="26"/>
          <w:szCs w:val="26"/>
        </w:rPr>
        <w:t>Mô tả thông tin thẻ</w:t>
      </w:r>
    </w:p>
    <w:p w:rsidR="00CC15F8" w:rsidRDefault="00CC15F8" w:rsidP="00CC15F8">
      <w:pPr>
        <w:pStyle w:val="oancuaDanhsach"/>
        <w:rPr>
          <w:sz w:val="26"/>
          <w:szCs w:val="26"/>
        </w:rPr>
      </w:pPr>
    </w:p>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643"/>
        <w:gridCol w:w="3098"/>
        <w:gridCol w:w="803"/>
        <w:gridCol w:w="768"/>
        <w:gridCol w:w="4243"/>
        <w:gridCol w:w="684"/>
      </w:tblGrid>
      <w:tr w:rsidR="005B1D16" w:rsidRPr="0094048D" w:rsidTr="00A85ABD">
        <w:trPr>
          <w:trHeight w:val="590"/>
          <w:jc w:val="center"/>
        </w:trPr>
        <w:tc>
          <w:tcPr>
            <w:tcW w:w="314" w:type="pct"/>
            <w:shd w:val="clear" w:color="auto" w:fill="E6E6E6"/>
            <w:vAlign w:val="center"/>
          </w:tcPr>
          <w:p w:rsidR="005B1D16" w:rsidRPr="00C61A5F" w:rsidRDefault="005B1D16" w:rsidP="00007A74">
            <w:pPr>
              <w:pStyle w:val="KhngDncch"/>
            </w:pPr>
            <w:r>
              <w:t>STT</w:t>
            </w:r>
          </w:p>
        </w:tc>
        <w:tc>
          <w:tcPr>
            <w:tcW w:w="1513" w:type="pct"/>
            <w:shd w:val="clear" w:color="auto" w:fill="E6E6E6"/>
            <w:vAlign w:val="center"/>
          </w:tcPr>
          <w:p w:rsidR="005B1D16" w:rsidRPr="00C61A5F" w:rsidRDefault="005B1D16" w:rsidP="00007A74">
            <w:pPr>
              <w:pStyle w:val="KhngDncch"/>
            </w:pPr>
            <w:r w:rsidRPr="00C61A5F">
              <w:t xml:space="preserve">Tên </w:t>
            </w:r>
            <w:r>
              <w:t>Thẻ</w:t>
            </w:r>
          </w:p>
        </w:tc>
        <w:tc>
          <w:tcPr>
            <w:tcW w:w="392" w:type="pct"/>
            <w:shd w:val="clear" w:color="auto" w:fill="E6E6E6"/>
          </w:tcPr>
          <w:p w:rsidR="005B1D16" w:rsidRPr="00C61A5F" w:rsidRDefault="00025005" w:rsidP="00007A74">
            <w:pPr>
              <w:pStyle w:val="KhngDncch"/>
              <w:rPr>
                <w:snapToGrid w:val="0"/>
              </w:rPr>
            </w:pPr>
            <w:r>
              <w:rPr>
                <w:snapToGrid w:val="0"/>
              </w:rPr>
              <w:t>Kiểu dữ liệu</w:t>
            </w:r>
          </w:p>
        </w:tc>
        <w:tc>
          <w:tcPr>
            <w:tcW w:w="375" w:type="pct"/>
            <w:shd w:val="clear" w:color="auto" w:fill="E6E6E6"/>
            <w:vAlign w:val="center"/>
          </w:tcPr>
          <w:p w:rsidR="005B1D16" w:rsidRPr="00C61A5F" w:rsidRDefault="005B1D16" w:rsidP="00025005">
            <w:pPr>
              <w:pStyle w:val="KhngDncch"/>
              <w:rPr>
                <w:rFonts w:eastAsia="Times New Roman"/>
              </w:rPr>
            </w:pPr>
            <w:r w:rsidRPr="00C61A5F">
              <w:rPr>
                <w:snapToGrid w:val="0"/>
              </w:rPr>
              <w:br w:type="page"/>
            </w:r>
            <w:r w:rsidR="00025005">
              <w:t>Kích thước tối đa</w:t>
            </w:r>
          </w:p>
        </w:tc>
        <w:tc>
          <w:tcPr>
            <w:tcW w:w="2072" w:type="pct"/>
            <w:shd w:val="clear" w:color="auto" w:fill="E6E6E6"/>
            <w:vAlign w:val="center"/>
          </w:tcPr>
          <w:p w:rsidR="005B1D16" w:rsidRPr="00C61A5F" w:rsidRDefault="005B1D16" w:rsidP="00007A74">
            <w:pPr>
              <w:pStyle w:val="KhngDncch"/>
            </w:pPr>
            <w:r w:rsidRPr="00C61A5F">
              <w:t>Ghi chú</w:t>
            </w:r>
          </w:p>
        </w:tc>
        <w:tc>
          <w:tcPr>
            <w:tcW w:w="334" w:type="pct"/>
            <w:shd w:val="clear" w:color="auto" w:fill="E6E6E6"/>
          </w:tcPr>
          <w:p w:rsidR="005B1D16" w:rsidRPr="00C61A5F" w:rsidRDefault="005B1D16" w:rsidP="00007A74">
            <w:pPr>
              <w:pStyle w:val="KhngDncch"/>
            </w:pPr>
            <w:r>
              <w:t>Bắt buộc nhập</w:t>
            </w:r>
          </w:p>
        </w:tc>
      </w:tr>
      <w:tr w:rsidR="005B1D16" w:rsidRPr="0094048D" w:rsidTr="00A85ABD">
        <w:trPr>
          <w:trHeight w:val="377"/>
          <w:jc w:val="center"/>
        </w:trPr>
        <w:tc>
          <w:tcPr>
            <w:tcW w:w="314" w:type="pct"/>
            <w:vAlign w:val="center"/>
          </w:tcPr>
          <w:p w:rsidR="005B1D16" w:rsidRPr="007656EB" w:rsidRDefault="005B1D16" w:rsidP="00007A74">
            <w:pPr>
              <w:pStyle w:val="KhngDncch"/>
              <w:rPr>
                <w:rFonts w:eastAsia="Times New Roman"/>
              </w:rPr>
            </w:pPr>
            <w:r>
              <w:t>1</w:t>
            </w:r>
          </w:p>
        </w:tc>
        <w:tc>
          <w:tcPr>
            <w:tcW w:w="1513" w:type="pct"/>
            <w:vAlign w:val="center"/>
          </w:tcPr>
          <w:p w:rsidR="005B1D16" w:rsidRPr="007656EB" w:rsidRDefault="005B1D16" w:rsidP="00007A74">
            <w:pPr>
              <w:pStyle w:val="KhngDncch"/>
              <w:rPr>
                <w:rFonts w:eastAsia="Times New Roman"/>
              </w:rPr>
            </w:pPr>
            <w:r>
              <w:t>THE_BHYT</w:t>
            </w:r>
          </w:p>
        </w:tc>
        <w:tc>
          <w:tcPr>
            <w:tcW w:w="392" w:type="pct"/>
          </w:tcPr>
          <w:p w:rsidR="005B1D16" w:rsidRDefault="00023036" w:rsidP="00007A74">
            <w:pPr>
              <w:pStyle w:val="KhngDncch"/>
            </w:pPr>
            <w:r>
              <w:t>Chuỗi</w:t>
            </w:r>
          </w:p>
        </w:tc>
        <w:tc>
          <w:tcPr>
            <w:tcW w:w="375" w:type="pct"/>
            <w:vAlign w:val="center"/>
          </w:tcPr>
          <w:p w:rsidR="005B1D16" w:rsidRPr="0094048D" w:rsidRDefault="007E45AC" w:rsidP="00007A74">
            <w:pPr>
              <w:pStyle w:val="KhngDncch"/>
            </w:pPr>
            <w:r>
              <w:t>15</w:t>
            </w:r>
          </w:p>
        </w:tc>
        <w:tc>
          <w:tcPr>
            <w:tcW w:w="2072" w:type="pct"/>
            <w:shd w:val="clear" w:color="auto" w:fill="auto"/>
            <w:vAlign w:val="center"/>
          </w:tcPr>
          <w:p w:rsidR="005B1D16" w:rsidRPr="003570E8" w:rsidRDefault="005B1D16" w:rsidP="00007A74">
            <w:pPr>
              <w:pStyle w:val="KhngDncch"/>
              <w:rPr>
                <w:rFonts w:eastAsia="Times New Roman"/>
              </w:rPr>
            </w:pPr>
            <w:r>
              <w:t>Mã thẻ</w:t>
            </w:r>
          </w:p>
        </w:tc>
        <w:tc>
          <w:tcPr>
            <w:tcW w:w="334" w:type="pct"/>
          </w:tcPr>
          <w:p w:rsidR="005B1D16" w:rsidRDefault="005B1D16" w:rsidP="00007A74">
            <w:pPr>
              <w:pStyle w:val="KhngDncch"/>
            </w:pPr>
            <w:r>
              <w:t>true</w:t>
            </w:r>
          </w:p>
        </w:tc>
      </w:tr>
      <w:tr w:rsidR="005B1D16" w:rsidRPr="0094048D" w:rsidTr="00A85ABD">
        <w:trPr>
          <w:trHeight w:val="440"/>
          <w:jc w:val="center"/>
        </w:trPr>
        <w:tc>
          <w:tcPr>
            <w:tcW w:w="314" w:type="pct"/>
            <w:vAlign w:val="center"/>
          </w:tcPr>
          <w:p w:rsidR="005B1D16" w:rsidRDefault="005B1D16" w:rsidP="00007A74">
            <w:pPr>
              <w:pStyle w:val="KhngDncch"/>
              <w:rPr>
                <w:rFonts w:eastAsia="Times New Roman"/>
              </w:rPr>
            </w:pPr>
            <w:r>
              <w:t>2</w:t>
            </w:r>
          </w:p>
        </w:tc>
        <w:tc>
          <w:tcPr>
            <w:tcW w:w="1513" w:type="pct"/>
            <w:vAlign w:val="center"/>
          </w:tcPr>
          <w:p w:rsidR="005B1D16" w:rsidRDefault="005B1D16" w:rsidP="00007A74">
            <w:pPr>
              <w:pStyle w:val="KhngDncch"/>
              <w:rPr>
                <w:rFonts w:eastAsia="Times New Roman"/>
              </w:rPr>
            </w:pPr>
            <w:r>
              <w:t>HOTEN</w:t>
            </w:r>
          </w:p>
        </w:tc>
        <w:tc>
          <w:tcPr>
            <w:tcW w:w="392" w:type="pct"/>
          </w:tcPr>
          <w:p w:rsidR="005B1D16" w:rsidRDefault="00023036" w:rsidP="00007A74">
            <w:pPr>
              <w:pStyle w:val="KhngDncch"/>
            </w:pPr>
            <w:r>
              <w:t>Chuỗi</w:t>
            </w:r>
          </w:p>
        </w:tc>
        <w:tc>
          <w:tcPr>
            <w:tcW w:w="375" w:type="pct"/>
            <w:vAlign w:val="center"/>
          </w:tcPr>
          <w:p w:rsidR="005B1D16" w:rsidRDefault="007E45AC" w:rsidP="00007A74">
            <w:pPr>
              <w:pStyle w:val="KhngDncch"/>
            </w:pPr>
            <w:r>
              <w:t>50</w:t>
            </w:r>
          </w:p>
        </w:tc>
        <w:tc>
          <w:tcPr>
            <w:tcW w:w="2072" w:type="pct"/>
            <w:shd w:val="clear" w:color="auto" w:fill="auto"/>
            <w:vAlign w:val="center"/>
          </w:tcPr>
          <w:p w:rsidR="00807120" w:rsidRDefault="005B1D16" w:rsidP="00807120">
            <w:pPr>
              <w:rPr>
                <w:rFonts w:cstheme="majorHAnsi"/>
                <w:bCs/>
                <w:szCs w:val="26"/>
                <w:lang w:eastAsia="vi-VN"/>
              </w:rPr>
            </w:pPr>
            <w:r>
              <w:t>Họ tên chủ thẻ</w:t>
            </w:r>
            <w:r w:rsidR="00807120">
              <w:rPr>
                <w:rFonts w:cstheme="majorHAnsi"/>
                <w:bCs/>
                <w:szCs w:val="26"/>
                <w:lang w:eastAsia="vi-VN"/>
              </w:rPr>
              <w:t>được để trong thẻ CDATA .</w:t>
            </w:r>
          </w:p>
          <w:p w:rsidR="005B1D16" w:rsidRPr="00041C9A" w:rsidRDefault="00807120" w:rsidP="00807120">
            <w:pPr>
              <w:pStyle w:val="KhngDncch"/>
              <w:rPr>
                <w:rFonts w:eastAsia="Times New Roman"/>
              </w:rPr>
            </w:pPr>
            <w:r>
              <w:rPr>
                <w:bCs w:val="0"/>
                <w:lang w:eastAsia="vi-VN"/>
              </w:rPr>
              <w:t xml:space="preserve">Ví du: </w:t>
            </w:r>
            <w:r w:rsidRPr="001C0F2E">
              <w:rPr>
                <w:color w:val="000000" w:themeColor="text1"/>
              </w:rPr>
              <w:t>&lt;![CDATA[</w:t>
            </w:r>
            <w:r>
              <w:rPr>
                <w:color w:val="000000" w:themeColor="text1"/>
              </w:rPr>
              <w:t>HO_TEN</w:t>
            </w:r>
            <w:r w:rsidRPr="001C0F2E">
              <w:rPr>
                <w:color w:val="000000" w:themeColor="text1"/>
              </w:rPr>
              <w:t>]]</w:t>
            </w:r>
            <w:r w:rsidR="00D15B86">
              <w:rPr>
                <w:color w:val="000000" w:themeColor="text1"/>
              </w:rPr>
              <w:t>&gt;</w:t>
            </w:r>
          </w:p>
        </w:tc>
        <w:tc>
          <w:tcPr>
            <w:tcW w:w="334" w:type="pct"/>
          </w:tcPr>
          <w:p w:rsidR="005B1D16" w:rsidRDefault="005B1D16" w:rsidP="00007A74">
            <w:pPr>
              <w:pStyle w:val="KhngDncch"/>
            </w:pPr>
            <w:r>
              <w:t>true</w:t>
            </w:r>
          </w:p>
        </w:tc>
      </w:tr>
      <w:tr w:rsidR="005B1D16" w:rsidRPr="0094048D" w:rsidTr="00A85ABD">
        <w:trPr>
          <w:trHeight w:val="440"/>
          <w:jc w:val="center"/>
        </w:trPr>
        <w:tc>
          <w:tcPr>
            <w:tcW w:w="314" w:type="pct"/>
            <w:vAlign w:val="center"/>
          </w:tcPr>
          <w:p w:rsidR="005B1D16" w:rsidRDefault="005B1D16" w:rsidP="00007A74">
            <w:pPr>
              <w:pStyle w:val="KhngDncch"/>
            </w:pPr>
            <w:r>
              <w:t>3</w:t>
            </w:r>
          </w:p>
        </w:tc>
        <w:tc>
          <w:tcPr>
            <w:tcW w:w="1513" w:type="pct"/>
            <w:vAlign w:val="center"/>
          </w:tcPr>
          <w:p w:rsidR="005B1D16" w:rsidRDefault="005B1D16" w:rsidP="00007A74">
            <w:pPr>
              <w:pStyle w:val="KhngDncch"/>
            </w:pPr>
            <w:r>
              <w:t>GIOITINH</w:t>
            </w:r>
          </w:p>
        </w:tc>
        <w:tc>
          <w:tcPr>
            <w:tcW w:w="392" w:type="pct"/>
          </w:tcPr>
          <w:p w:rsidR="005B1D16" w:rsidRDefault="0085015A" w:rsidP="00007A74">
            <w:pPr>
              <w:pStyle w:val="KhngDncch"/>
            </w:pPr>
            <w:r>
              <w:t>Số</w:t>
            </w:r>
          </w:p>
        </w:tc>
        <w:tc>
          <w:tcPr>
            <w:tcW w:w="375" w:type="pct"/>
            <w:vAlign w:val="center"/>
          </w:tcPr>
          <w:p w:rsidR="005B1D16" w:rsidRDefault="0085015A" w:rsidP="00007A74">
            <w:pPr>
              <w:pStyle w:val="KhngDncch"/>
            </w:pPr>
            <w:r>
              <w:t>1</w:t>
            </w:r>
          </w:p>
        </w:tc>
        <w:tc>
          <w:tcPr>
            <w:tcW w:w="2072" w:type="pct"/>
            <w:shd w:val="clear" w:color="auto" w:fill="auto"/>
            <w:vAlign w:val="center"/>
          </w:tcPr>
          <w:p w:rsidR="005B1D16" w:rsidRDefault="005B1D16" w:rsidP="00007A74">
            <w:pPr>
              <w:pStyle w:val="KhngDncch"/>
            </w:pPr>
            <w:r>
              <w:t>1</w:t>
            </w:r>
            <w:r w:rsidRPr="00A51CD4">
              <w:t xml:space="preserve">: </w:t>
            </w:r>
            <w:r>
              <w:t>Nam</w:t>
            </w:r>
            <w:r w:rsidRPr="00A51CD4">
              <w:t xml:space="preserve"> ; </w:t>
            </w:r>
            <w:r>
              <w:t>2</w:t>
            </w:r>
            <w:r w:rsidRPr="00A51CD4">
              <w:t xml:space="preserve">: </w:t>
            </w:r>
            <w:r>
              <w:t>Nữ</w:t>
            </w:r>
          </w:p>
        </w:tc>
        <w:tc>
          <w:tcPr>
            <w:tcW w:w="334" w:type="pct"/>
          </w:tcPr>
          <w:p w:rsidR="005B1D16" w:rsidRDefault="005B1D16" w:rsidP="00007A74">
            <w:pPr>
              <w:pStyle w:val="KhngDncch"/>
            </w:pPr>
            <w:r>
              <w:t>true</w:t>
            </w:r>
          </w:p>
        </w:tc>
      </w:tr>
      <w:tr w:rsidR="005B1D16" w:rsidRPr="0094048D" w:rsidTr="00A85ABD">
        <w:trPr>
          <w:trHeight w:val="440"/>
          <w:jc w:val="center"/>
        </w:trPr>
        <w:tc>
          <w:tcPr>
            <w:tcW w:w="314" w:type="pct"/>
            <w:vAlign w:val="center"/>
          </w:tcPr>
          <w:p w:rsidR="005B1D16" w:rsidRDefault="005B1D16" w:rsidP="00007A74">
            <w:pPr>
              <w:pStyle w:val="KhngDncch"/>
              <w:rPr>
                <w:rFonts w:eastAsia="Times New Roman"/>
              </w:rPr>
            </w:pPr>
            <w:r>
              <w:t>4</w:t>
            </w:r>
          </w:p>
        </w:tc>
        <w:tc>
          <w:tcPr>
            <w:tcW w:w="1513" w:type="pct"/>
            <w:vAlign w:val="center"/>
          </w:tcPr>
          <w:p w:rsidR="005B1D16" w:rsidRDefault="005B1D16" w:rsidP="00007A74">
            <w:pPr>
              <w:pStyle w:val="KhngDncch"/>
              <w:rPr>
                <w:rFonts w:eastAsia="Times New Roman"/>
              </w:rPr>
            </w:pPr>
            <w:r>
              <w:t>NGAYSINH</w:t>
            </w:r>
          </w:p>
        </w:tc>
        <w:tc>
          <w:tcPr>
            <w:tcW w:w="392" w:type="pct"/>
          </w:tcPr>
          <w:p w:rsidR="005B1D16" w:rsidRDefault="00023036" w:rsidP="00007A74">
            <w:pPr>
              <w:pStyle w:val="KhngDncch"/>
            </w:pPr>
            <w:r>
              <w:t>Chuỗi</w:t>
            </w:r>
          </w:p>
        </w:tc>
        <w:tc>
          <w:tcPr>
            <w:tcW w:w="375" w:type="pct"/>
            <w:vAlign w:val="center"/>
          </w:tcPr>
          <w:p w:rsidR="005B1D16" w:rsidRDefault="00C56F8A" w:rsidP="00007A74">
            <w:pPr>
              <w:pStyle w:val="KhngDncch"/>
            </w:pPr>
            <w:r>
              <w:t>8</w:t>
            </w:r>
          </w:p>
        </w:tc>
        <w:tc>
          <w:tcPr>
            <w:tcW w:w="2072" w:type="pct"/>
            <w:shd w:val="clear" w:color="auto" w:fill="auto"/>
            <w:vAlign w:val="center"/>
          </w:tcPr>
          <w:p w:rsidR="005B1D16" w:rsidRDefault="005B1D16" w:rsidP="00C56F8A">
            <w:pPr>
              <w:pStyle w:val="KhngDncch"/>
              <w:rPr>
                <w:rFonts w:eastAsia="Times New Roman"/>
              </w:rPr>
            </w:pPr>
            <w:r w:rsidRPr="00431BA5">
              <w:rPr>
                <w:lang w:eastAsia="vi-VN"/>
              </w:rPr>
              <w:t xml:space="preserve">Ngày có kết quả (gồm 12 ký tự, theo cấu trúc: yyyymmddHHmm = 4 ký tự năm + 2 ký tự tháng + 2 ký tự ngày </w:t>
            </w:r>
          </w:p>
        </w:tc>
        <w:tc>
          <w:tcPr>
            <w:tcW w:w="334" w:type="pct"/>
          </w:tcPr>
          <w:p w:rsidR="005B1D16" w:rsidRPr="00431BA5" w:rsidRDefault="005B1D16" w:rsidP="00007A74">
            <w:pPr>
              <w:pStyle w:val="KhngDncch"/>
              <w:rPr>
                <w:lang w:eastAsia="vi-VN"/>
              </w:rPr>
            </w:pPr>
            <w:r>
              <w:rPr>
                <w:lang w:eastAsia="vi-VN"/>
              </w:rPr>
              <w:t>true</w:t>
            </w:r>
          </w:p>
        </w:tc>
      </w:tr>
      <w:tr w:rsidR="005B1D16" w:rsidRPr="0094048D" w:rsidTr="00A85ABD">
        <w:trPr>
          <w:trHeight w:val="440"/>
          <w:jc w:val="center"/>
        </w:trPr>
        <w:tc>
          <w:tcPr>
            <w:tcW w:w="314" w:type="pct"/>
            <w:vAlign w:val="center"/>
          </w:tcPr>
          <w:p w:rsidR="005B1D16" w:rsidRPr="0013078D" w:rsidRDefault="00A85ABD" w:rsidP="00007A74">
            <w:pPr>
              <w:pStyle w:val="KhngDncch"/>
            </w:pPr>
            <w:r>
              <w:t>5</w:t>
            </w:r>
          </w:p>
        </w:tc>
        <w:tc>
          <w:tcPr>
            <w:tcW w:w="1513" w:type="pct"/>
            <w:vAlign w:val="center"/>
          </w:tcPr>
          <w:p w:rsidR="005B1D16" w:rsidRPr="0013078D" w:rsidRDefault="005B1D16" w:rsidP="00007A74">
            <w:pPr>
              <w:pStyle w:val="KhngDncch"/>
            </w:pPr>
            <w:r w:rsidRPr="0013078D">
              <w:t>NOI_DKKHAM</w:t>
            </w:r>
          </w:p>
        </w:tc>
        <w:tc>
          <w:tcPr>
            <w:tcW w:w="392" w:type="pct"/>
          </w:tcPr>
          <w:p w:rsidR="005B1D16" w:rsidRDefault="00023036" w:rsidP="00007A74">
            <w:pPr>
              <w:pStyle w:val="KhngDncch"/>
            </w:pPr>
            <w:r>
              <w:t>Chuỗi</w:t>
            </w:r>
          </w:p>
        </w:tc>
        <w:tc>
          <w:tcPr>
            <w:tcW w:w="375" w:type="pct"/>
            <w:vAlign w:val="center"/>
          </w:tcPr>
          <w:p w:rsidR="005B1D16" w:rsidRDefault="008C591A" w:rsidP="00007A74">
            <w:pPr>
              <w:pStyle w:val="KhngDncch"/>
            </w:pPr>
            <w:r>
              <w:t>100</w:t>
            </w:r>
          </w:p>
        </w:tc>
        <w:tc>
          <w:tcPr>
            <w:tcW w:w="2072" w:type="pct"/>
            <w:shd w:val="clear" w:color="auto" w:fill="auto"/>
            <w:vAlign w:val="center"/>
          </w:tcPr>
          <w:p w:rsidR="005B1D16" w:rsidRDefault="005B1D16" w:rsidP="00007A74">
            <w:pPr>
              <w:pStyle w:val="KhngDncch"/>
            </w:pPr>
            <w:r>
              <w:t>Nơi đăng ký khám</w:t>
            </w:r>
          </w:p>
        </w:tc>
        <w:tc>
          <w:tcPr>
            <w:tcW w:w="334" w:type="pct"/>
          </w:tcPr>
          <w:p w:rsidR="005B1D16" w:rsidRDefault="005B1D16" w:rsidP="00007A74">
            <w:pPr>
              <w:pStyle w:val="KhngDncch"/>
            </w:pPr>
            <w:r>
              <w:t>true</w:t>
            </w:r>
          </w:p>
        </w:tc>
      </w:tr>
      <w:tr w:rsidR="005B1D16" w:rsidRPr="0094048D" w:rsidTr="00A85ABD">
        <w:trPr>
          <w:trHeight w:val="440"/>
          <w:jc w:val="center"/>
        </w:trPr>
        <w:tc>
          <w:tcPr>
            <w:tcW w:w="314" w:type="pct"/>
            <w:vAlign w:val="center"/>
          </w:tcPr>
          <w:p w:rsidR="005B1D16" w:rsidRPr="0013078D" w:rsidRDefault="00A85ABD" w:rsidP="00007A74">
            <w:pPr>
              <w:pStyle w:val="KhngDncch"/>
            </w:pPr>
            <w:r>
              <w:t>6</w:t>
            </w:r>
          </w:p>
        </w:tc>
        <w:tc>
          <w:tcPr>
            <w:tcW w:w="1513" w:type="pct"/>
            <w:vAlign w:val="center"/>
          </w:tcPr>
          <w:p w:rsidR="005B1D16" w:rsidRPr="0013078D" w:rsidRDefault="005B1D16" w:rsidP="00007A74">
            <w:pPr>
              <w:pStyle w:val="KhngDncch"/>
            </w:pPr>
            <w:r w:rsidRPr="0013078D">
              <w:t>MA_NOI_DKKHAM</w:t>
            </w:r>
          </w:p>
        </w:tc>
        <w:tc>
          <w:tcPr>
            <w:tcW w:w="392" w:type="pct"/>
          </w:tcPr>
          <w:p w:rsidR="005B1D16" w:rsidRDefault="00023036" w:rsidP="00007A74">
            <w:pPr>
              <w:pStyle w:val="KhngDncch"/>
            </w:pPr>
            <w:r>
              <w:t>Chuỗi</w:t>
            </w:r>
          </w:p>
        </w:tc>
        <w:tc>
          <w:tcPr>
            <w:tcW w:w="375" w:type="pct"/>
            <w:vAlign w:val="center"/>
          </w:tcPr>
          <w:p w:rsidR="005B1D16" w:rsidRDefault="00A77C80" w:rsidP="00007A74">
            <w:pPr>
              <w:pStyle w:val="KhngDncch"/>
            </w:pPr>
            <w:r>
              <w:t>5</w:t>
            </w:r>
          </w:p>
        </w:tc>
        <w:tc>
          <w:tcPr>
            <w:tcW w:w="2072" w:type="pct"/>
            <w:shd w:val="clear" w:color="auto" w:fill="auto"/>
            <w:vAlign w:val="center"/>
          </w:tcPr>
          <w:p w:rsidR="005B1D16" w:rsidRDefault="005B1D16" w:rsidP="00007A74">
            <w:pPr>
              <w:pStyle w:val="KhngDncch"/>
            </w:pPr>
            <w:r>
              <w:t>Mã nơi đăng ký khám</w:t>
            </w:r>
          </w:p>
        </w:tc>
        <w:tc>
          <w:tcPr>
            <w:tcW w:w="334" w:type="pct"/>
          </w:tcPr>
          <w:p w:rsidR="005B1D16" w:rsidRDefault="005B1D16" w:rsidP="00007A74">
            <w:pPr>
              <w:pStyle w:val="KhngDncch"/>
            </w:pPr>
            <w:r>
              <w:t>true</w:t>
            </w:r>
          </w:p>
        </w:tc>
      </w:tr>
      <w:tr w:rsidR="005B1D16" w:rsidRPr="0094048D" w:rsidTr="00A85ABD">
        <w:trPr>
          <w:trHeight w:val="368"/>
          <w:jc w:val="center"/>
        </w:trPr>
        <w:tc>
          <w:tcPr>
            <w:tcW w:w="314" w:type="pct"/>
            <w:vAlign w:val="center"/>
          </w:tcPr>
          <w:p w:rsidR="005B1D16" w:rsidRPr="0013078D" w:rsidRDefault="00A85ABD" w:rsidP="00007A74">
            <w:pPr>
              <w:pStyle w:val="KhngDncch"/>
              <w:rPr>
                <w:rFonts w:eastAsia="Times New Roman"/>
              </w:rPr>
            </w:pPr>
            <w:r>
              <w:t>7</w:t>
            </w:r>
          </w:p>
        </w:tc>
        <w:tc>
          <w:tcPr>
            <w:tcW w:w="1513" w:type="pct"/>
            <w:vAlign w:val="center"/>
          </w:tcPr>
          <w:p w:rsidR="005B1D16" w:rsidRPr="0013078D" w:rsidRDefault="005B1D16" w:rsidP="00007A74">
            <w:pPr>
              <w:pStyle w:val="KhngDncch"/>
              <w:rPr>
                <w:rFonts w:eastAsia="Times New Roman"/>
              </w:rPr>
            </w:pPr>
            <w:r w:rsidRPr="0013078D">
              <w:t>HANSUDUNG_TUNGAY</w:t>
            </w:r>
          </w:p>
        </w:tc>
        <w:tc>
          <w:tcPr>
            <w:tcW w:w="392" w:type="pct"/>
          </w:tcPr>
          <w:p w:rsidR="005B1D16" w:rsidRDefault="00023036" w:rsidP="00007A74">
            <w:pPr>
              <w:pStyle w:val="KhngDncch"/>
            </w:pPr>
            <w:r>
              <w:t>Chuỗi</w:t>
            </w:r>
          </w:p>
        </w:tc>
        <w:tc>
          <w:tcPr>
            <w:tcW w:w="375" w:type="pct"/>
            <w:vAlign w:val="center"/>
          </w:tcPr>
          <w:p w:rsidR="005B1D16" w:rsidRDefault="00191BE9" w:rsidP="00007A74">
            <w:pPr>
              <w:pStyle w:val="KhngDncch"/>
            </w:pPr>
            <w:r>
              <w:t>8</w:t>
            </w:r>
          </w:p>
        </w:tc>
        <w:tc>
          <w:tcPr>
            <w:tcW w:w="2072" w:type="pct"/>
            <w:shd w:val="clear" w:color="auto" w:fill="auto"/>
            <w:vAlign w:val="center"/>
          </w:tcPr>
          <w:p w:rsidR="00B9530B" w:rsidRDefault="005B1D16" w:rsidP="00007A74">
            <w:pPr>
              <w:pStyle w:val="KhngDncch"/>
              <w:rPr>
                <w:lang w:eastAsia="vi-VN"/>
              </w:rPr>
            </w:pPr>
            <w:r>
              <w:rPr>
                <w:lang w:eastAsia="vi-VN"/>
              </w:rPr>
              <w:t xml:space="preserve">Ngày bắt đầu: </w:t>
            </w:r>
          </w:p>
          <w:p w:rsidR="005B1D16" w:rsidRDefault="005B1D16" w:rsidP="00191BE9">
            <w:pPr>
              <w:pStyle w:val="KhngDncch"/>
              <w:rPr>
                <w:rFonts w:eastAsia="Times New Roman"/>
              </w:rPr>
            </w:pPr>
            <w:r w:rsidRPr="00431BA5">
              <w:rPr>
                <w:lang w:eastAsia="vi-VN"/>
              </w:rPr>
              <w:t>Ngày có kết quả (gồm 12 ký tự, theo cấu trúc: yyyymmddHHmm = 4 ký tự năm + 2 ký tự tháng + 2 ký tự ngày)</w:t>
            </w:r>
          </w:p>
        </w:tc>
        <w:tc>
          <w:tcPr>
            <w:tcW w:w="334" w:type="pct"/>
          </w:tcPr>
          <w:p w:rsidR="005B1D16" w:rsidRPr="00431BA5" w:rsidRDefault="005B1D16" w:rsidP="00007A74">
            <w:pPr>
              <w:pStyle w:val="KhngDncch"/>
              <w:rPr>
                <w:lang w:eastAsia="vi-VN"/>
              </w:rPr>
            </w:pPr>
            <w:r>
              <w:rPr>
                <w:lang w:eastAsia="vi-VN"/>
              </w:rPr>
              <w:t>true</w:t>
            </w:r>
          </w:p>
        </w:tc>
      </w:tr>
      <w:tr w:rsidR="005B1D16" w:rsidRPr="0094048D" w:rsidTr="00A85ABD">
        <w:trPr>
          <w:trHeight w:val="368"/>
          <w:jc w:val="center"/>
        </w:trPr>
        <w:tc>
          <w:tcPr>
            <w:tcW w:w="314" w:type="pct"/>
            <w:vAlign w:val="center"/>
          </w:tcPr>
          <w:p w:rsidR="005B1D16" w:rsidRPr="0013078D" w:rsidRDefault="00A85ABD" w:rsidP="00007A74">
            <w:pPr>
              <w:pStyle w:val="KhngDncch"/>
              <w:rPr>
                <w:rFonts w:eastAsia="Times New Roman"/>
              </w:rPr>
            </w:pPr>
            <w:r>
              <w:t>8</w:t>
            </w:r>
          </w:p>
        </w:tc>
        <w:tc>
          <w:tcPr>
            <w:tcW w:w="1513" w:type="pct"/>
            <w:vAlign w:val="center"/>
          </w:tcPr>
          <w:p w:rsidR="005B1D16" w:rsidRPr="0013078D" w:rsidRDefault="005B1D16" w:rsidP="00007A74">
            <w:pPr>
              <w:pStyle w:val="KhngDncch"/>
              <w:rPr>
                <w:rFonts w:eastAsia="Times New Roman"/>
              </w:rPr>
            </w:pPr>
            <w:r w:rsidRPr="0013078D">
              <w:t>HANSUDUNG_DENNGAY</w:t>
            </w:r>
          </w:p>
        </w:tc>
        <w:tc>
          <w:tcPr>
            <w:tcW w:w="392" w:type="pct"/>
          </w:tcPr>
          <w:p w:rsidR="005B1D16" w:rsidRDefault="00023036" w:rsidP="00007A74">
            <w:pPr>
              <w:pStyle w:val="KhngDncch"/>
            </w:pPr>
            <w:r>
              <w:t>Chuỗi</w:t>
            </w:r>
          </w:p>
        </w:tc>
        <w:tc>
          <w:tcPr>
            <w:tcW w:w="375" w:type="pct"/>
            <w:vAlign w:val="center"/>
          </w:tcPr>
          <w:p w:rsidR="005B1D16" w:rsidRDefault="00191BE9" w:rsidP="00007A74">
            <w:pPr>
              <w:pStyle w:val="KhngDncch"/>
              <w:rPr>
                <w:rFonts w:eastAsia="Times New Roman"/>
              </w:rPr>
            </w:pPr>
            <w:r>
              <w:t>8</w:t>
            </w:r>
          </w:p>
        </w:tc>
        <w:tc>
          <w:tcPr>
            <w:tcW w:w="2072" w:type="pct"/>
            <w:shd w:val="clear" w:color="auto" w:fill="auto"/>
            <w:vAlign w:val="center"/>
          </w:tcPr>
          <w:p w:rsidR="00935636" w:rsidRDefault="00935636" w:rsidP="00007A74">
            <w:pPr>
              <w:pStyle w:val="KhngDncch"/>
              <w:rPr>
                <w:lang w:eastAsia="vi-VN"/>
              </w:rPr>
            </w:pPr>
            <w:r>
              <w:rPr>
                <w:lang w:eastAsia="vi-VN"/>
              </w:rPr>
              <w:t>Ngyaf kết thúc:</w:t>
            </w:r>
          </w:p>
          <w:p w:rsidR="005B1D16" w:rsidRDefault="005B1D16" w:rsidP="00191BE9">
            <w:pPr>
              <w:pStyle w:val="KhngDncch"/>
              <w:rPr>
                <w:rFonts w:eastAsia="Times New Roman"/>
              </w:rPr>
            </w:pPr>
            <w:r w:rsidRPr="00431BA5">
              <w:rPr>
                <w:lang w:eastAsia="vi-VN"/>
              </w:rPr>
              <w:t>Ngày có kết quả (gồm 12 ký tự, theo cấu trúc: yyyymmddHHmm = 4 ký tự năm + 2 ký tự tháng + 2 ký tự ngày)</w:t>
            </w:r>
          </w:p>
        </w:tc>
        <w:tc>
          <w:tcPr>
            <w:tcW w:w="334" w:type="pct"/>
          </w:tcPr>
          <w:p w:rsidR="005B1D16" w:rsidRPr="00431BA5" w:rsidRDefault="005B1D16" w:rsidP="00007A74">
            <w:pPr>
              <w:pStyle w:val="KhngDncch"/>
              <w:rPr>
                <w:lang w:eastAsia="vi-VN"/>
              </w:rPr>
            </w:pPr>
            <w:r>
              <w:rPr>
                <w:lang w:eastAsia="vi-VN"/>
              </w:rPr>
              <w:t>true</w:t>
            </w:r>
          </w:p>
        </w:tc>
      </w:tr>
    </w:tbl>
    <w:p w:rsidR="00472146" w:rsidRPr="00207246" w:rsidRDefault="00472146" w:rsidP="00207246">
      <w:pPr>
        <w:rPr>
          <w:sz w:val="26"/>
          <w:szCs w:val="26"/>
        </w:rPr>
      </w:pPr>
    </w:p>
    <w:p w:rsidR="00472146" w:rsidRDefault="00472146" w:rsidP="00CC15F8">
      <w:pPr>
        <w:pStyle w:val="oancuaDanhsach"/>
        <w:rPr>
          <w:sz w:val="26"/>
          <w:szCs w:val="26"/>
        </w:rPr>
      </w:pPr>
    </w:p>
    <w:p w:rsidR="00581AB1" w:rsidRDefault="00581AB1" w:rsidP="00581AB1">
      <w:pPr>
        <w:rPr>
          <w:color w:val="000000" w:themeColor="text1"/>
        </w:rPr>
      </w:pPr>
      <w:r w:rsidRPr="00581AB1">
        <w:rPr>
          <w:sz w:val="26"/>
          <w:szCs w:val="26"/>
        </w:rPr>
        <w:t xml:space="preserve">Thẻ </w:t>
      </w:r>
      <w:r w:rsidRPr="00581AB1">
        <w:rPr>
          <w:color w:val="000000" w:themeColor="text1"/>
        </w:rPr>
        <w:t>TTKT_THE</w:t>
      </w:r>
    </w:p>
    <w:p w:rsidR="00942B14" w:rsidRPr="001E67DB" w:rsidRDefault="00942B14" w:rsidP="00942B14">
      <w:pPr>
        <w:ind w:firstLine="720"/>
        <w:rPr>
          <w:color w:val="1F497D" w:themeColor="text2"/>
        </w:rPr>
      </w:pPr>
      <w:r w:rsidRPr="001E67DB">
        <w:rPr>
          <w:color w:val="1F497D" w:themeColor="text2"/>
        </w:rPr>
        <w:t>&lt;</w:t>
      </w:r>
      <w:r>
        <w:rPr>
          <w:color w:val="1F497D" w:themeColor="text2"/>
        </w:rPr>
        <w:t>TTKT_THE</w:t>
      </w:r>
      <w:r w:rsidRPr="001E67DB">
        <w:rPr>
          <w:color w:val="1F497D" w:themeColor="text2"/>
        </w:rPr>
        <w:t>&gt;</w:t>
      </w:r>
    </w:p>
    <w:p w:rsidR="00942B14" w:rsidRPr="001E67DB" w:rsidRDefault="00942B14" w:rsidP="00942B14">
      <w:pPr>
        <w:rPr>
          <w:color w:val="1F497D" w:themeColor="text2"/>
        </w:rPr>
      </w:pPr>
      <w:r w:rsidRPr="001E67DB">
        <w:rPr>
          <w:color w:val="1F497D" w:themeColor="text2"/>
        </w:rPr>
        <w:tab/>
      </w:r>
      <w:r w:rsidRPr="001E67DB">
        <w:rPr>
          <w:color w:val="1F497D" w:themeColor="text2"/>
        </w:rPr>
        <w:tab/>
        <w:t>&lt;MA_</w:t>
      </w:r>
      <w:r>
        <w:rPr>
          <w:color w:val="1F497D" w:themeColor="text2"/>
        </w:rPr>
        <w:t>TTKT_THE</w:t>
      </w:r>
      <w:r w:rsidRPr="001E67DB">
        <w:rPr>
          <w:color w:val="1F497D" w:themeColor="text2"/>
        </w:rPr>
        <w:t>&gt;00&lt;/MA_</w:t>
      </w:r>
      <w:r>
        <w:rPr>
          <w:color w:val="1F497D" w:themeColor="text2"/>
        </w:rPr>
        <w:t>TTKT_THE</w:t>
      </w:r>
      <w:r w:rsidRPr="001E67DB">
        <w:rPr>
          <w:color w:val="1F497D" w:themeColor="text2"/>
        </w:rPr>
        <w:t>&gt;</w:t>
      </w:r>
    </w:p>
    <w:p w:rsidR="00942B14" w:rsidRPr="001E67DB" w:rsidRDefault="00942B14" w:rsidP="00942B14">
      <w:pPr>
        <w:rPr>
          <w:color w:val="1F497D" w:themeColor="text2"/>
        </w:rPr>
      </w:pPr>
      <w:r w:rsidRPr="001E67DB">
        <w:rPr>
          <w:color w:val="1F497D" w:themeColor="text2"/>
        </w:rPr>
        <w:tab/>
      </w:r>
      <w:r w:rsidRPr="001E67DB">
        <w:rPr>
          <w:color w:val="1F497D" w:themeColor="text2"/>
        </w:rPr>
        <w:tab/>
        <w:t>&lt;MOTA&gt;</w:t>
      </w:r>
      <w:r w:rsidRPr="000A51EB">
        <w:rPr>
          <w:color w:val="1F497D" w:themeColor="text2"/>
        </w:rPr>
        <w:t>Thông tin thẻ chính xác</w:t>
      </w:r>
      <w:r w:rsidRPr="001E67DB">
        <w:rPr>
          <w:color w:val="1F497D" w:themeColor="text2"/>
        </w:rPr>
        <w:t>&lt;/MOTA&gt;</w:t>
      </w:r>
    </w:p>
    <w:p w:rsidR="00942B14" w:rsidRDefault="00942B14" w:rsidP="00942B14">
      <w:pPr>
        <w:rPr>
          <w:color w:val="1F497D" w:themeColor="text2"/>
        </w:rPr>
      </w:pPr>
      <w:r>
        <w:rPr>
          <w:color w:val="1F497D" w:themeColor="text2"/>
        </w:rPr>
        <w:tab/>
      </w:r>
      <w:r w:rsidRPr="001E67DB">
        <w:rPr>
          <w:color w:val="1F497D" w:themeColor="text2"/>
        </w:rPr>
        <w:t>&lt;/</w:t>
      </w:r>
      <w:r>
        <w:rPr>
          <w:color w:val="1F497D" w:themeColor="text2"/>
        </w:rPr>
        <w:t>TTKT_THE</w:t>
      </w:r>
      <w:r w:rsidRPr="001E67DB">
        <w:rPr>
          <w:color w:val="1F497D" w:themeColor="text2"/>
        </w:rPr>
        <w:t>&gt;</w:t>
      </w:r>
    </w:p>
    <w:p w:rsidR="00300891" w:rsidRDefault="00300891" w:rsidP="00942B14">
      <w:pPr>
        <w:rPr>
          <w:color w:val="1F497D" w:themeColor="text2"/>
        </w:rPr>
      </w:pPr>
    </w:p>
    <w:p w:rsidR="0034441F" w:rsidRDefault="0034441F" w:rsidP="00942B14">
      <w:pPr>
        <w:rPr>
          <w:color w:val="1F497D" w:themeColor="text2"/>
        </w:rPr>
      </w:pPr>
    </w:p>
    <w:p w:rsidR="0034441F" w:rsidRDefault="0034441F" w:rsidP="00942B14">
      <w:pPr>
        <w:rPr>
          <w:color w:val="1F497D" w:themeColor="text2"/>
        </w:rPr>
      </w:pPr>
    </w:p>
    <w:p w:rsidR="0034441F" w:rsidRDefault="0034441F" w:rsidP="00942B14">
      <w:pPr>
        <w:rPr>
          <w:color w:val="1F497D" w:themeColor="text2"/>
        </w:rPr>
      </w:pPr>
    </w:p>
    <w:p w:rsidR="00300891" w:rsidRDefault="00E4301A" w:rsidP="003976D7">
      <w:pPr>
        <w:pStyle w:val="oancuaDanhsach"/>
        <w:numPr>
          <w:ilvl w:val="0"/>
          <w:numId w:val="9"/>
        </w:numPr>
        <w:rPr>
          <w:sz w:val="26"/>
          <w:szCs w:val="26"/>
        </w:rPr>
      </w:pPr>
      <w:r>
        <w:rPr>
          <w:sz w:val="26"/>
          <w:szCs w:val="26"/>
        </w:rPr>
        <w:t>Mô tả thông tin thẻ:</w:t>
      </w:r>
    </w:p>
    <w:p w:rsidR="00A84FB5" w:rsidRDefault="00A84FB5" w:rsidP="00A84FB5">
      <w:pPr>
        <w:pStyle w:val="oancuaDanhsach"/>
        <w:rPr>
          <w:sz w:val="26"/>
          <w:szCs w:val="26"/>
        </w:rPr>
      </w:pPr>
    </w:p>
    <w:tbl>
      <w:tblPr>
        <w:tblW w:w="489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032"/>
        <w:gridCol w:w="6982"/>
      </w:tblGrid>
      <w:tr w:rsidR="00B67F5B" w:rsidRPr="00A13BC8" w:rsidTr="0016163C">
        <w:trPr>
          <w:trHeight w:val="590"/>
          <w:jc w:val="center"/>
        </w:trPr>
        <w:tc>
          <w:tcPr>
            <w:tcW w:w="1514" w:type="pct"/>
            <w:shd w:val="clear" w:color="auto" w:fill="E6E6E6"/>
            <w:vAlign w:val="center"/>
          </w:tcPr>
          <w:p w:rsidR="00B67F5B" w:rsidRDefault="00B67F5B" w:rsidP="005005BE">
            <w:pPr>
              <w:pStyle w:val="KhngDncch"/>
            </w:pPr>
            <w:r w:rsidRPr="00C61A5F">
              <w:rPr>
                <w:snapToGrid w:val="0"/>
                <w:lang w:val="vi-VN"/>
              </w:rPr>
              <w:br w:type="page"/>
            </w:r>
            <w:r w:rsidRPr="00C61A5F">
              <w:t xml:space="preserve">Mã </w:t>
            </w:r>
            <w:r w:rsidR="00F114DE">
              <w:t>thông tin kiêm tra thẻ</w:t>
            </w:r>
          </w:p>
          <w:p w:rsidR="00B67F5B" w:rsidRPr="00C61A5F" w:rsidRDefault="00B67F5B" w:rsidP="005005BE">
            <w:pPr>
              <w:pStyle w:val="KhngDncch"/>
            </w:pPr>
            <w:r>
              <w:t>&lt;</w:t>
            </w:r>
            <w:r w:rsidRPr="00B67F5B">
              <w:rPr>
                <w:color w:val="000000" w:themeColor="text1"/>
              </w:rPr>
              <w:t>MA_TTKT_THE</w:t>
            </w:r>
            <w:r>
              <w:t>&gt;</w:t>
            </w:r>
          </w:p>
        </w:tc>
        <w:tc>
          <w:tcPr>
            <w:tcW w:w="3486" w:type="pct"/>
            <w:shd w:val="clear" w:color="auto" w:fill="E6E6E6"/>
            <w:vAlign w:val="center"/>
          </w:tcPr>
          <w:p w:rsidR="00B67F5B" w:rsidRDefault="00B67F5B" w:rsidP="005005BE">
            <w:pPr>
              <w:pStyle w:val="KhngDncch"/>
            </w:pPr>
            <w:r w:rsidRPr="00C61A5F">
              <w:t>Mô tả</w:t>
            </w:r>
          </w:p>
          <w:p w:rsidR="00B67F5B" w:rsidRPr="00C61A5F" w:rsidRDefault="00B67F5B" w:rsidP="005005BE">
            <w:pPr>
              <w:pStyle w:val="KhngDncch"/>
            </w:pPr>
            <w:r>
              <w:t>&lt;MOTA&gt;</w:t>
            </w:r>
          </w:p>
        </w:tc>
      </w:tr>
      <w:tr w:rsidR="00B67F5B" w:rsidRPr="002B0E5D" w:rsidTr="0016163C">
        <w:trPr>
          <w:trHeight w:val="135"/>
          <w:jc w:val="center"/>
        </w:trPr>
        <w:tc>
          <w:tcPr>
            <w:tcW w:w="1514" w:type="pct"/>
          </w:tcPr>
          <w:p w:rsidR="00B67F5B" w:rsidRPr="000046AC" w:rsidRDefault="00B67F5B" w:rsidP="005005BE">
            <w:pPr>
              <w:pStyle w:val="KhngDncch"/>
            </w:pPr>
            <w:r>
              <w:t>00</w:t>
            </w:r>
          </w:p>
        </w:tc>
        <w:tc>
          <w:tcPr>
            <w:tcW w:w="3486" w:type="pct"/>
            <w:shd w:val="clear" w:color="auto" w:fill="auto"/>
          </w:tcPr>
          <w:p w:rsidR="00B67F5B" w:rsidRPr="000046AC" w:rsidRDefault="00B67F5B" w:rsidP="005005BE">
            <w:pPr>
              <w:pStyle w:val="KhngDncch"/>
              <w:rPr>
                <w:rFonts w:eastAsia="Times New Roman"/>
              </w:rPr>
            </w:pPr>
            <w:r w:rsidRPr="00833BAD">
              <w:t>Thông tin thẻ chính xác</w:t>
            </w:r>
          </w:p>
        </w:tc>
      </w:tr>
      <w:tr w:rsidR="00B67F5B" w:rsidTr="0016163C">
        <w:trPr>
          <w:trHeight w:val="135"/>
          <w:jc w:val="center"/>
        </w:trPr>
        <w:tc>
          <w:tcPr>
            <w:tcW w:w="1514" w:type="pct"/>
          </w:tcPr>
          <w:p w:rsidR="00B67F5B" w:rsidRPr="002B0E5D" w:rsidRDefault="00B67F5B" w:rsidP="005005BE">
            <w:pPr>
              <w:pStyle w:val="KhngDncch"/>
              <w:rPr>
                <w:rFonts w:eastAsia="Times New Roman"/>
              </w:rPr>
            </w:pPr>
            <w:r>
              <w:t>01</w:t>
            </w:r>
          </w:p>
        </w:tc>
        <w:tc>
          <w:tcPr>
            <w:tcW w:w="3486" w:type="pct"/>
            <w:shd w:val="clear" w:color="auto" w:fill="auto"/>
          </w:tcPr>
          <w:p w:rsidR="00B67F5B" w:rsidRDefault="00B67F5B" w:rsidP="005005BE">
            <w:pPr>
              <w:pStyle w:val="KhngDncch"/>
              <w:rPr>
                <w:rFonts w:eastAsia="Times New Roman"/>
              </w:rPr>
            </w:pPr>
            <w:r>
              <w:t>Thẻ hết giá trị sử dụng</w:t>
            </w:r>
          </w:p>
        </w:tc>
      </w:tr>
      <w:tr w:rsidR="00B67F5B" w:rsidTr="0016163C">
        <w:trPr>
          <w:trHeight w:val="135"/>
          <w:jc w:val="center"/>
        </w:trPr>
        <w:tc>
          <w:tcPr>
            <w:tcW w:w="1514" w:type="pct"/>
          </w:tcPr>
          <w:p w:rsidR="00B67F5B" w:rsidRPr="002B0E5D" w:rsidRDefault="00B67F5B" w:rsidP="005005BE">
            <w:pPr>
              <w:pStyle w:val="KhngDncch"/>
              <w:rPr>
                <w:rFonts w:eastAsia="Times New Roman"/>
              </w:rPr>
            </w:pPr>
            <w:r>
              <w:t>02</w:t>
            </w:r>
          </w:p>
        </w:tc>
        <w:tc>
          <w:tcPr>
            <w:tcW w:w="3486" w:type="pct"/>
            <w:shd w:val="clear" w:color="auto" w:fill="auto"/>
          </w:tcPr>
          <w:p w:rsidR="00B67F5B" w:rsidRDefault="00B67F5B" w:rsidP="005005BE">
            <w:pPr>
              <w:pStyle w:val="KhngDncch"/>
              <w:rPr>
                <w:rFonts w:eastAsia="Times New Roman"/>
              </w:rPr>
            </w:pPr>
            <w:r>
              <w:t>KCB khi chưa đến hạn</w:t>
            </w:r>
          </w:p>
        </w:tc>
      </w:tr>
      <w:tr w:rsidR="00B67F5B" w:rsidTr="0016163C">
        <w:trPr>
          <w:trHeight w:val="135"/>
          <w:jc w:val="center"/>
        </w:trPr>
        <w:tc>
          <w:tcPr>
            <w:tcW w:w="1514" w:type="pct"/>
          </w:tcPr>
          <w:p w:rsidR="00B67F5B" w:rsidRDefault="00B67F5B" w:rsidP="005005BE">
            <w:pPr>
              <w:pStyle w:val="KhngDncch"/>
              <w:rPr>
                <w:rFonts w:eastAsia="Times New Roman"/>
              </w:rPr>
            </w:pPr>
            <w:r>
              <w:t>03</w:t>
            </w:r>
          </w:p>
        </w:tc>
        <w:tc>
          <w:tcPr>
            <w:tcW w:w="3486" w:type="pct"/>
            <w:shd w:val="clear" w:color="auto" w:fill="auto"/>
          </w:tcPr>
          <w:p w:rsidR="00B67F5B" w:rsidRDefault="00B67F5B" w:rsidP="005005BE">
            <w:pPr>
              <w:pStyle w:val="KhngDncch"/>
              <w:rPr>
                <w:rFonts w:eastAsia="Times New Roman"/>
              </w:rPr>
            </w:pPr>
            <w:r>
              <w:t>Hết hạn thẻ khi chưa ra viện</w:t>
            </w:r>
          </w:p>
        </w:tc>
      </w:tr>
      <w:tr w:rsidR="00B67F5B" w:rsidTr="0016163C">
        <w:trPr>
          <w:trHeight w:val="135"/>
          <w:jc w:val="center"/>
        </w:trPr>
        <w:tc>
          <w:tcPr>
            <w:tcW w:w="1514" w:type="pct"/>
          </w:tcPr>
          <w:p w:rsidR="00B67F5B" w:rsidRDefault="00B67F5B" w:rsidP="005005BE">
            <w:pPr>
              <w:pStyle w:val="KhngDncch"/>
              <w:rPr>
                <w:rFonts w:eastAsia="Times New Roman"/>
              </w:rPr>
            </w:pPr>
            <w:r>
              <w:t>04</w:t>
            </w:r>
          </w:p>
        </w:tc>
        <w:tc>
          <w:tcPr>
            <w:tcW w:w="3486" w:type="pct"/>
            <w:shd w:val="clear" w:color="auto" w:fill="auto"/>
          </w:tcPr>
          <w:p w:rsidR="00B67F5B" w:rsidRDefault="00B67F5B" w:rsidP="005005BE">
            <w:pPr>
              <w:pStyle w:val="KhngDncch"/>
              <w:rPr>
                <w:rFonts w:eastAsia="Times New Roman"/>
              </w:rPr>
            </w:pPr>
            <w:r>
              <w:t>Thẻ có giá trị khi đang nằm viện</w:t>
            </w:r>
          </w:p>
        </w:tc>
      </w:tr>
      <w:tr w:rsidR="00B67F5B" w:rsidTr="0016163C">
        <w:trPr>
          <w:trHeight w:val="135"/>
          <w:jc w:val="center"/>
        </w:trPr>
        <w:tc>
          <w:tcPr>
            <w:tcW w:w="1514" w:type="pct"/>
          </w:tcPr>
          <w:p w:rsidR="00B67F5B" w:rsidRDefault="00B67F5B" w:rsidP="005005BE">
            <w:pPr>
              <w:pStyle w:val="KhngDncch"/>
              <w:rPr>
                <w:rFonts w:eastAsia="Times New Roman"/>
              </w:rPr>
            </w:pPr>
            <w:r>
              <w:t>05</w:t>
            </w:r>
          </w:p>
        </w:tc>
        <w:tc>
          <w:tcPr>
            <w:tcW w:w="3486" w:type="pct"/>
            <w:shd w:val="clear" w:color="auto" w:fill="auto"/>
          </w:tcPr>
          <w:p w:rsidR="00B67F5B" w:rsidRDefault="00B67F5B" w:rsidP="005005BE">
            <w:pPr>
              <w:pStyle w:val="KhngDncch"/>
              <w:rPr>
                <w:rFonts w:eastAsia="Times New Roman"/>
              </w:rPr>
            </w:pPr>
            <w:r>
              <w:t>Mã thẻ không có trong dữ liệu thẻ</w:t>
            </w:r>
          </w:p>
        </w:tc>
      </w:tr>
      <w:tr w:rsidR="00B67F5B" w:rsidTr="0016163C">
        <w:trPr>
          <w:trHeight w:val="135"/>
          <w:jc w:val="center"/>
        </w:trPr>
        <w:tc>
          <w:tcPr>
            <w:tcW w:w="1514" w:type="pct"/>
          </w:tcPr>
          <w:p w:rsidR="00B67F5B" w:rsidRDefault="00B67F5B" w:rsidP="005005BE">
            <w:pPr>
              <w:pStyle w:val="KhngDncch"/>
              <w:rPr>
                <w:rFonts w:eastAsia="Times New Roman"/>
              </w:rPr>
            </w:pPr>
            <w:r>
              <w:t>06</w:t>
            </w:r>
          </w:p>
        </w:tc>
        <w:tc>
          <w:tcPr>
            <w:tcW w:w="3486" w:type="pct"/>
            <w:shd w:val="clear" w:color="auto" w:fill="auto"/>
          </w:tcPr>
          <w:p w:rsidR="00B67F5B" w:rsidRDefault="00B67F5B" w:rsidP="005005BE">
            <w:pPr>
              <w:pStyle w:val="KhngDncch"/>
              <w:rPr>
                <w:rFonts w:eastAsia="Times New Roman"/>
              </w:rPr>
            </w:pPr>
            <w:r>
              <w:t>Thẻ sai họ tên</w:t>
            </w:r>
          </w:p>
        </w:tc>
      </w:tr>
      <w:tr w:rsidR="00B67F5B" w:rsidTr="0016163C">
        <w:trPr>
          <w:trHeight w:val="135"/>
          <w:jc w:val="center"/>
        </w:trPr>
        <w:tc>
          <w:tcPr>
            <w:tcW w:w="1514" w:type="pct"/>
          </w:tcPr>
          <w:p w:rsidR="00B67F5B" w:rsidRDefault="00B67F5B" w:rsidP="005005BE">
            <w:pPr>
              <w:pStyle w:val="KhngDncch"/>
              <w:rPr>
                <w:rFonts w:eastAsia="Times New Roman"/>
              </w:rPr>
            </w:pPr>
            <w:r>
              <w:t>07</w:t>
            </w:r>
          </w:p>
        </w:tc>
        <w:tc>
          <w:tcPr>
            <w:tcW w:w="3486" w:type="pct"/>
            <w:shd w:val="clear" w:color="auto" w:fill="auto"/>
          </w:tcPr>
          <w:p w:rsidR="00B67F5B" w:rsidRDefault="00B67F5B" w:rsidP="005005BE">
            <w:pPr>
              <w:pStyle w:val="KhngDncch"/>
              <w:rPr>
                <w:rFonts w:eastAsia="Times New Roman"/>
              </w:rPr>
            </w:pPr>
            <w:r>
              <w:t>Thẻ sai ngày sinh</w:t>
            </w:r>
          </w:p>
        </w:tc>
      </w:tr>
      <w:tr w:rsidR="00B67F5B" w:rsidTr="0016163C">
        <w:trPr>
          <w:trHeight w:val="135"/>
          <w:jc w:val="center"/>
        </w:trPr>
        <w:tc>
          <w:tcPr>
            <w:tcW w:w="1514" w:type="pct"/>
          </w:tcPr>
          <w:p w:rsidR="00B67F5B" w:rsidRDefault="00B67F5B" w:rsidP="005005BE">
            <w:pPr>
              <w:pStyle w:val="KhngDncch"/>
              <w:rPr>
                <w:rFonts w:eastAsia="Times New Roman"/>
              </w:rPr>
            </w:pPr>
            <w:r>
              <w:t>08</w:t>
            </w:r>
          </w:p>
        </w:tc>
        <w:tc>
          <w:tcPr>
            <w:tcW w:w="3486" w:type="pct"/>
            <w:shd w:val="clear" w:color="auto" w:fill="auto"/>
          </w:tcPr>
          <w:p w:rsidR="00B67F5B" w:rsidRDefault="00B67F5B" w:rsidP="005005BE">
            <w:pPr>
              <w:pStyle w:val="KhngDncch"/>
              <w:rPr>
                <w:rFonts w:eastAsia="Times New Roman"/>
              </w:rPr>
            </w:pPr>
            <w:r>
              <w:t>Thẻ sai giới tính</w:t>
            </w:r>
          </w:p>
        </w:tc>
      </w:tr>
      <w:tr w:rsidR="00B67F5B" w:rsidTr="0016163C">
        <w:trPr>
          <w:trHeight w:val="135"/>
          <w:jc w:val="center"/>
        </w:trPr>
        <w:tc>
          <w:tcPr>
            <w:tcW w:w="1514" w:type="pct"/>
          </w:tcPr>
          <w:p w:rsidR="00B67F5B" w:rsidRDefault="00B67F5B" w:rsidP="005005BE">
            <w:pPr>
              <w:pStyle w:val="KhngDncch"/>
              <w:rPr>
                <w:rFonts w:eastAsia="Times New Roman"/>
              </w:rPr>
            </w:pPr>
            <w:r>
              <w:t>09</w:t>
            </w:r>
          </w:p>
        </w:tc>
        <w:tc>
          <w:tcPr>
            <w:tcW w:w="3486" w:type="pct"/>
            <w:shd w:val="clear" w:color="auto" w:fill="auto"/>
          </w:tcPr>
          <w:p w:rsidR="00B67F5B" w:rsidRDefault="00B67F5B" w:rsidP="005005BE">
            <w:pPr>
              <w:pStyle w:val="KhngDncch"/>
              <w:rPr>
                <w:rFonts w:eastAsia="Times New Roman"/>
              </w:rPr>
            </w:pPr>
            <w:r>
              <w:t>Thẻ sai nơi đăng ký KCB ban đầu</w:t>
            </w:r>
          </w:p>
        </w:tc>
      </w:tr>
    </w:tbl>
    <w:p w:rsidR="00A41697" w:rsidRDefault="00A41697" w:rsidP="00A84FB5">
      <w:pPr>
        <w:pStyle w:val="oancuaDanhsach"/>
        <w:rPr>
          <w:sz w:val="26"/>
          <w:szCs w:val="26"/>
        </w:rPr>
      </w:pPr>
    </w:p>
    <w:p w:rsidR="00A41697" w:rsidRDefault="00A41697" w:rsidP="00A84FB5">
      <w:pPr>
        <w:pStyle w:val="oancuaDanhsach"/>
        <w:rPr>
          <w:sz w:val="26"/>
          <w:szCs w:val="26"/>
        </w:rPr>
      </w:pPr>
    </w:p>
    <w:p w:rsidR="00A41697" w:rsidRDefault="00A41697" w:rsidP="00A41697">
      <w:pPr>
        <w:rPr>
          <w:color w:val="000000" w:themeColor="text1"/>
        </w:rPr>
      </w:pPr>
      <w:r w:rsidRPr="00A41697">
        <w:rPr>
          <w:color w:val="000000" w:themeColor="text1"/>
        </w:rPr>
        <w:t>Thẻ TTCV</w:t>
      </w:r>
    </w:p>
    <w:p w:rsidR="009D4D5D" w:rsidRPr="003317F4" w:rsidRDefault="009D4D5D" w:rsidP="009D4D5D">
      <w:pPr>
        <w:ind w:firstLine="720"/>
        <w:rPr>
          <w:color w:val="1F497D" w:themeColor="text2"/>
        </w:rPr>
      </w:pPr>
      <w:r>
        <w:rPr>
          <w:color w:val="1F497D" w:themeColor="text2"/>
        </w:rPr>
        <w:t>&lt;TTCV&gt;</w:t>
      </w:r>
    </w:p>
    <w:p w:rsidR="009D4D5D" w:rsidRPr="00A60309" w:rsidRDefault="009D4D5D" w:rsidP="009D4D5D">
      <w:pPr>
        <w:rPr>
          <w:color w:val="1F497D" w:themeColor="text2"/>
        </w:rPr>
      </w:pPr>
      <w:r>
        <w:rPr>
          <w:color w:val="1F497D" w:themeColor="text2"/>
        </w:rPr>
        <w:tab/>
      </w:r>
      <w:r>
        <w:rPr>
          <w:color w:val="1F497D" w:themeColor="text2"/>
        </w:rPr>
        <w:tab/>
      </w:r>
      <w:r w:rsidRPr="00A60309">
        <w:rPr>
          <w:color w:val="1F497D" w:themeColor="text2"/>
        </w:rPr>
        <w:t>&lt;MA_THE&gt;12345&lt;/MA_THE&gt;</w:t>
      </w:r>
    </w:p>
    <w:p w:rsidR="009D4D5D" w:rsidRPr="00D61CEE" w:rsidRDefault="009D4D5D" w:rsidP="009D4D5D">
      <w:pPr>
        <w:rPr>
          <w:color w:val="1F497D" w:themeColor="text2"/>
          <w:lang w:val="fr-FR"/>
        </w:rPr>
      </w:pPr>
      <w:r w:rsidRPr="00A60309">
        <w:rPr>
          <w:color w:val="1F497D" w:themeColor="text2"/>
        </w:rPr>
        <w:tab/>
      </w:r>
      <w:r w:rsidRPr="00A60309">
        <w:rPr>
          <w:color w:val="1F497D" w:themeColor="text2"/>
        </w:rPr>
        <w:tab/>
      </w:r>
      <w:r w:rsidRPr="00D61CEE">
        <w:rPr>
          <w:color w:val="1F497D" w:themeColor="text2"/>
          <w:lang w:val="fr-FR"/>
        </w:rPr>
        <w:t>&lt;MA_CSKCBDI&gt;</w:t>
      </w:r>
      <w:r w:rsidR="00343D42" w:rsidRPr="00D61CEE">
        <w:rPr>
          <w:color w:val="1F497D" w:themeColor="text2"/>
          <w:lang w:val="fr-FR"/>
        </w:rPr>
        <w:t>143</w:t>
      </w:r>
      <w:r w:rsidRPr="00D61CEE">
        <w:rPr>
          <w:color w:val="1F497D" w:themeColor="text2"/>
          <w:lang w:val="fr-FR"/>
        </w:rPr>
        <w:t>&lt;/MA_CSKCBDI&gt;</w:t>
      </w:r>
    </w:p>
    <w:p w:rsidR="009D4D5D" w:rsidRPr="00D61CEE" w:rsidRDefault="009D4D5D" w:rsidP="009D4D5D">
      <w:pPr>
        <w:rPr>
          <w:color w:val="1F497D" w:themeColor="text2"/>
          <w:lang w:val="fr-FR"/>
        </w:rPr>
      </w:pPr>
      <w:r w:rsidRPr="00D61CEE">
        <w:rPr>
          <w:color w:val="1F497D" w:themeColor="text2"/>
          <w:lang w:val="fr-FR"/>
        </w:rPr>
        <w:tab/>
      </w:r>
      <w:r w:rsidRPr="00D61CEE">
        <w:rPr>
          <w:color w:val="1F497D" w:themeColor="text2"/>
          <w:lang w:val="fr-FR"/>
        </w:rPr>
        <w:tab/>
        <w:t>&lt;MA_CSKCBDEN&gt;234&lt;/MA_CSKCBDEN&gt;</w:t>
      </w:r>
    </w:p>
    <w:p w:rsidR="00AC7B9E" w:rsidRDefault="009D4D5D" w:rsidP="009D4D5D">
      <w:pPr>
        <w:rPr>
          <w:color w:val="1F497D" w:themeColor="text2"/>
        </w:rPr>
      </w:pPr>
      <w:r w:rsidRPr="00D61CEE">
        <w:rPr>
          <w:color w:val="1F497D" w:themeColor="text2"/>
          <w:lang w:val="fr-FR"/>
        </w:rPr>
        <w:tab/>
      </w:r>
      <w:r>
        <w:rPr>
          <w:color w:val="1F497D" w:themeColor="text2"/>
        </w:rPr>
        <w:t>&lt;/TTCV&gt;</w:t>
      </w:r>
    </w:p>
    <w:p w:rsidR="001103E1" w:rsidRDefault="001103E1" w:rsidP="009D4D5D">
      <w:pPr>
        <w:rPr>
          <w:color w:val="1F497D" w:themeColor="text2"/>
        </w:rPr>
      </w:pPr>
    </w:p>
    <w:p w:rsidR="002025E1" w:rsidRPr="00147E09" w:rsidRDefault="001103E1" w:rsidP="003976D7">
      <w:pPr>
        <w:pStyle w:val="oancuaDanhsach"/>
        <w:numPr>
          <w:ilvl w:val="0"/>
          <w:numId w:val="9"/>
        </w:numPr>
        <w:rPr>
          <w:color w:val="000000" w:themeColor="text1"/>
          <w:sz w:val="26"/>
          <w:szCs w:val="26"/>
        </w:rPr>
      </w:pPr>
      <w:r>
        <w:rPr>
          <w:color w:val="000000" w:themeColor="text1"/>
          <w:sz w:val="26"/>
          <w:szCs w:val="26"/>
        </w:rPr>
        <w:t>Mô tả thông tin thẻ:</w:t>
      </w:r>
    </w:p>
    <w:p w:rsidR="00955589" w:rsidRDefault="00955589" w:rsidP="00955589">
      <w:pPr>
        <w:pStyle w:val="oancuaDanhsach"/>
        <w:rPr>
          <w:color w:val="000000" w:themeColor="text1"/>
          <w:sz w:val="26"/>
          <w:szCs w:val="26"/>
        </w:rPr>
      </w:pPr>
    </w:p>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658"/>
        <w:gridCol w:w="2049"/>
        <w:gridCol w:w="879"/>
        <w:gridCol w:w="932"/>
        <w:gridCol w:w="5023"/>
        <w:gridCol w:w="698"/>
      </w:tblGrid>
      <w:tr w:rsidR="00900D1C" w:rsidRPr="0094048D" w:rsidTr="003A5E4F">
        <w:trPr>
          <w:trHeight w:val="590"/>
          <w:jc w:val="center"/>
        </w:trPr>
        <w:tc>
          <w:tcPr>
            <w:tcW w:w="321" w:type="pct"/>
            <w:shd w:val="clear" w:color="auto" w:fill="E6E6E6"/>
            <w:vAlign w:val="center"/>
          </w:tcPr>
          <w:p w:rsidR="00900D1C" w:rsidRPr="0090123A" w:rsidRDefault="00900D1C" w:rsidP="00030743">
            <w:pPr>
              <w:pStyle w:val="KhngDncch"/>
            </w:pPr>
            <w:r>
              <w:t>STT</w:t>
            </w:r>
          </w:p>
        </w:tc>
        <w:tc>
          <w:tcPr>
            <w:tcW w:w="1000" w:type="pct"/>
            <w:shd w:val="clear" w:color="auto" w:fill="E6E6E6"/>
            <w:vAlign w:val="center"/>
          </w:tcPr>
          <w:p w:rsidR="00900D1C" w:rsidRPr="0090123A" w:rsidRDefault="00900D1C" w:rsidP="00030743">
            <w:pPr>
              <w:pStyle w:val="KhngDncch"/>
            </w:pPr>
            <w:r w:rsidRPr="0090123A">
              <w:t xml:space="preserve">Tên </w:t>
            </w:r>
            <w:r>
              <w:t>Thẻ</w:t>
            </w:r>
          </w:p>
        </w:tc>
        <w:tc>
          <w:tcPr>
            <w:tcW w:w="429" w:type="pct"/>
            <w:shd w:val="clear" w:color="auto" w:fill="E6E6E6"/>
            <w:vAlign w:val="center"/>
          </w:tcPr>
          <w:p w:rsidR="00900D1C" w:rsidRPr="0090123A" w:rsidRDefault="00900D1C" w:rsidP="00864D9F">
            <w:pPr>
              <w:pStyle w:val="KhngDncch"/>
              <w:rPr>
                <w:rFonts w:eastAsia="Times New Roman"/>
              </w:rPr>
            </w:pPr>
            <w:r w:rsidRPr="0090123A">
              <w:rPr>
                <w:snapToGrid w:val="0"/>
              </w:rPr>
              <w:br w:type="page"/>
            </w:r>
            <w:r w:rsidR="00864D9F">
              <w:t>Kiểu dữ liệu</w:t>
            </w:r>
          </w:p>
        </w:tc>
        <w:tc>
          <w:tcPr>
            <w:tcW w:w="455" w:type="pct"/>
            <w:shd w:val="clear" w:color="auto" w:fill="E6E6E6"/>
          </w:tcPr>
          <w:p w:rsidR="00900D1C" w:rsidRPr="0090123A" w:rsidRDefault="00900D1C" w:rsidP="00030743">
            <w:pPr>
              <w:pStyle w:val="KhngDncch"/>
            </w:pPr>
            <w:r>
              <w:t>Kích thước tối đa</w:t>
            </w:r>
          </w:p>
        </w:tc>
        <w:tc>
          <w:tcPr>
            <w:tcW w:w="2453" w:type="pct"/>
            <w:shd w:val="clear" w:color="auto" w:fill="E6E6E6"/>
            <w:vAlign w:val="center"/>
          </w:tcPr>
          <w:p w:rsidR="00900D1C" w:rsidRPr="0090123A" w:rsidRDefault="00900D1C" w:rsidP="00030743">
            <w:pPr>
              <w:pStyle w:val="KhngDncch"/>
            </w:pPr>
            <w:r w:rsidRPr="0090123A">
              <w:t>Ghi chú</w:t>
            </w:r>
          </w:p>
        </w:tc>
        <w:tc>
          <w:tcPr>
            <w:tcW w:w="341" w:type="pct"/>
            <w:shd w:val="clear" w:color="auto" w:fill="E6E6E6"/>
          </w:tcPr>
          <w:p w:rsidR="00900D1C" w:rsidRPr="0090123A" w:rsidRDefault="00900D1C" w:rsidP="00030743">
            <w:pPr>
              <w:pStyle w:val="KhngDncch"/>
            </w:pPr>
            <w:r>
              <w:t>Bắt buộc nhập</w:t>
            </w:r>
          </w:p>
        </w:tc>
      </w:tr>
      <w:tr w:rsidR="00900D1C" w:rsidRPr="0094048D" w:rsidTr="003A5E4F">
        <w:trPr>
          <w:trHeight w:val="368"/>
          <w:jc w:val="center"/>
        </w:trPr>
        <w:tc>
          <w:tcPr>
            <w:tcW w:w="321" w:type="pct"/>
            <w:vAlign w:val="center"/>
          </w:tcPr>
          <w:p w:rsidR="00900D1C" w:rsidRPr="00C10B1D" w:rsidRDefault="00900D1C" w:rsidP="00030743">
            <w:pPr>
              <w:pStyle w:val="KhngDncch"/>
              <w:rPr>
                <w:rFonts w:eastAsia="Times New Roman"/>
              </w:rPr>
            </w:pPr>
            <w:r>
              <w:t>1</w:t>
            </w:r>
          </w:p>
        </w:tc>
        <w:tc>
          <w:tcPr>
            <w:tcW w:w="1000" w:type="pct"/>
            <w:vAlign w:val="center"/>
          </w:tcPr>
          <w:p w:rsidR="00900D1C" w:rsidRPr="00C10B1D" w:rsidRDefault="00900D1C" w:rsidP="00030743">
            <w:pPr>
              <w:pStyle w:val="KhngDncch"/>
              <w:rPr>
                <w:rFonts w:eastAsia="Times New Roman"/>
              </w:rPr>
            </w:pPr>
            <w:r>
              <w:t>MA_THE</w:t>
            </w:r>
          </w:p>
        </w:tc>
        <w:tc>
          <w:tcPr>
            <w:tcW w:w="429" w:type="pct"/>
            <w:vAlign w:val="center"/>
          </w:tcPr>
          <w:p w:rsidR="00900D1C" w:rsidRDefault="00392B4D" w:rsidP="00030743">
            <w:pPr>
              <w:pStyle w:val="KhngDncch"/>
            </w:pPr>
            <w:r>
              <w:t>Chuỗi</w:t>
            </w:r>
          </w:p>
        </w:tc>
        <w:tc>
          <w:tcPr>
            <w:tcW w:w="455" w:type="pct"/>
          </w:tcPr>
          <w:p w:rsidR="00900D1C" w:rsidRPr="00833BAD" w:rsidRDefault="00B725B2" w:rsidP="00030743">
            <w:pPr>
              <w:pStyle w:val="KhngDncch"/>
            </w:pPr>
            <w:r>
              <w:t>15</w:t>
            </w:r>
          </w:p>
        </w:tc>
        <w:tc>
          <w:tcPr>
            <w:tcW w:w="2453" w:type="pct"/>
            <w:shd w:val="clear" w:color="auto" w:fill="auto"/>
            <w:vAlign w:val="center"/>
          </w:tcPr>
          <w:p w:rsidR="00900D1C" w:rsidRDefault="00900D1C" w:rsidP="00030743">
            <w:pPr>
              <w:pStyle w:val="KhngDncch"/>
              <w:rPr>
                <w:rFonts w:eastAsia="Times New Roman"/>
              </w:rPr>
            </w:pPr>
            <w:r w:rsidRPr="00833BAD">
              <w:t>Mã thẻ bệnh nhân</w:t>
            </w:r>
          </w:p>
        </w:tc>
        <w:tc>
          <w:tcPr>
            <w:tcW w:w="341" w:type="pct"/>
          </w:tcPr>
          <w:p w:rsidR="00900D1C" w:rsidRPr="00833BAD" w:rsidRDefault="00900D1C" w:rsidP="00030743">
            <w:pPr>
              <w:pStyle w:val="KhngDncch"/>
            </w:pPr>
            <w:r>
              <w:t>true</w:t>
            </w:r>
          </w:p>
        </w:tc>
      </w:tr>
      <w:tr w:rsidR="00900D1C" w:rsidRPr="0094048D" w:rsidTr="003A5E4F">
        <w:trPr>
          <w:trHeight w:val="368"/>
          <w:jc w:val="center"/>
        </w:trPr>
        <w:tc>
          <w:tcPr>
            <w:tcW w:w="321" w:type="pct"/>
            <w:vAlign w:val="center"/>
          </w:tcPr>
          <w:p w:rsidR="00900D1C" w:rsidRPr="00C10B1D" w:rsidRDefault="00900D1C" w:rsidP="00030743">
            <w:pPr>
              <w:pStyle w:val="KhngDncch"/>
              <w:rPr>
                <w:rFonts w:eastAsia="Times New Roman"/>
              </w:rPr>
            </w:pPr>
            <w:r>
              <w:t>2</w:t>
            </w:r>
          </w:p>
        </w:tc>
        <w:tc>
          <w:tcPr>
            <w:tcW w:w="1000" w:type="pct"/>
            <w:vAlign w:val="center"/>
          </w:tcPr>
          <w:p w:rsidR="00900D1C" w:rsidRPr="00C10B1D" w:rsidRDefault="00900D1C" w:rsidP="00030743">
            <w:pPr>
              <w:pStyle w:val="KhngDncch"/>
              <w:rPr>
                <w:rFonts w:eastAsia="Times New Roman"/>
              </w:rPr>
            </w:pPr>
            <w:r>
              <w:t>MA_CSKCBDI</w:t>
            </w:r>
          </w:p>
        </w:tc>
        <w:tc>
          <w:tcPr>
            <w:tcW w:w="429" w:type="pct"/>
            <w:vAlign w:val="center"/>
          </w:tcPr>
          <w:p w:rsidR="00900D1C" w:rsidRDefault="00392B4D" w:rsidP="00030743">
            <w:pPr>
              <w:pStyle w:val="KhngDncch"/>
              <w:rPr>
                <w:rFonts w:eastAsia="Times New Roman"/>
              </w:rPr>
            </w:pPr>
            <w:r>
              <w:t>Chuỗi</w:t>
            </w:r>
          </w:p>
        </w:tc>
        <w:tc>
          <w:tcPr>
            <w:tcW w:w="455" w:type="pct"/>
          </w:tcPr>
          <w:p w:rsidR="00900D1C" w:rsidRDefault="00956691" w:rsidP="00030743">
            <w:pPr>
              <w:pStyle w:val="KhngDncch"/>
            </w:pPr>
            <w:r>
              <w:t>10</w:t>
            </w:r>
          </w:p>
        </w:tc>
        <w:tc>
          <w:tcPr>
            <w:tcW w:w="2453" w:type="pct"/>
            <w:shd w:val="clear" w:color="auto" w:fill="auto"/>
            <w:vAlign w:val="center"/>
          </w:tcPr>
          <w:p w:rsidR="00900D1C" w:rsidRDefault="00900D1C" w:rsidP="00030743">
            <w:pPr>
              <w:pStyle w:val="KhngDncch"/>
              <w:rPr>
                <w:rFonts w:eastAsia="Times New Roman"/>
              </w:rPr>
            </w:pPr>
            <w:r>
              <w:t>Mã CSKCB chuyển đi (Quy định 5084)</w:t>
            </w:r>
          </w:p>
        </w:tc>
        <w:tc>
          <w:tcPr>
            <w:tcW w:w="341" w:type="pct"/>
          </w:tcPr>
          <w:p w:rsidR="00900D1C" w:rsidRDefault="00900D1C" w:rsidP="00030743">
            <w:pPr>
              <w:pStyle w:val="KhngDncch"/>
            </w:pPr>
            <w:r>
              <w:t>true</w:t>
            </w:r>
          </w:p>
        </w:tc>
      </w:tr>
      <w:tr w:rsidR="00900D1C" w:rsidRPr="0094048D" w:rsidTr="003A5E4F">
        <w:trPr>
          <w:trHeight w:val="368"/>
          <w:jc w:val="center"/>
        </w:trPr>
        <w:tc>
          <w:tcPr>
            <w:tcW w:w="321" w:type="pct"/>
            <w:vAlign w:val="center"/>
          </w:tcPr>
          <w:p w:rsidR="00900D1C" w:rsidRPr="00C10B1D" w:rsidRDefault="00900D1C" w:rsidP="00030743">
            <w:pPr>
              <w:pStyle w:val="KhngDncch"/>
              <w:rPr>
                <w:rFonts w:eastAsia="Times New Roman"/>
              </w:rPr>
            </w:pPr>
            <w:r>
              <w:t>3</w:t>
            </w:r>
          </w:p>
        </w:tc>
        <w:tc>
          <w:tcPr>
            <w:tcW w:w="1000" w:type="pct"/>
            <w:vAlign w:val="center"/>
          </w:tcPr>
          <w:p w:rsidR="00900D1C" w:rsidRPr="00C10B1D" w:rsidRDefault="00900D1C" w:rsidP="00030743">
            <w:pPr>
              <w:pStyle w:val="KhngDncch"/>
              <w:rPr>
                <w:rFonts w:eastAsia="Times New Roman"/>
              </w:rPr>
            </w:pPr>
            <w:r>
              <w:t>MA_CSKCBDEN</w:t>
            </w:r>
          </w:p>
        </w:tc>
        <w:tc>
          <w:tcPr>
            <w:tcW w:w="429" w:type="pct"/>
            <w:vAlign w:val="center"/>
          </w:tcPr>
          <w:p w:rsidR="00900D1C" w:rsidRDefault="00392B4D" w:rsidP="00030743">
            <w:pPr>
              <w:pStyle w:val="KhngDncch"/>
              <w:rPr>
                <w:rFonts w:eastAsia="Times New Roman"/>
              </w:rPr>
            </w:pPr>
            <w:r>
              <w:t>Chuỗi</w:t>
            </w:r>
          </w:p>
        </w:tc>
        <w:tc>
          <w:tcPr>
            <w:tcW w:w="455" w:type="pct"/>
          </w:tcPr>
          <w:p w:rsidR="00900D1C" w:rsidRDefault="00956691" w:rsidP="00030743">
            <w:pPr>
              <w:pStyle w:val="KhngDncch"/>
            </w:pPr>
            <w:r>
              <w:t>10</w:t>
            </w:r>
          </w:p>
        </w:tc>
        <w:tc>
          <w:tcPr>
            <w:tcW w:w="2453" w:type="pct"/>
            <w:shd w:val="clear" w:color="auto" w:fill="auto"/>
            <w:vAlign w:val="center"/>
          </w:tcPr>
          <w:p w:rsidR="00900D1C" w:rsidRDefault="00900D1C" w:rsidP="00030743">
            <w:pPr>
              <w:pStyle w:val="KhngDncch"/>
              <w:rPr>
                <w:rFonts w:eastAsia="Times New Roman"/>
              </w:rPr>
            </w:pPr>
            <w:r>
              <w:t>Mã CSKCB chuyển đến (Quy định 5084)</w:t>
            </w:r>
          </w:p>
        </w:tc>
        <w:tc>
          <w:tcPr>
            <w:tcW w:w="341" w:type="pct"/>
          </w:tcPr>
          <w:p w:rsidR="00900D1C" w:rsidRDefault="00900D1C" w:rsidP="00030743">
            <w:pPr>
              <w:pStyle w:val="KhngDncch"/>
            </w:pPr>
            <w:r>
              <w:t>true</w:t>
            </w:r>
          </w:p>
        </w:tc>
      </w:tr>
    </w:tbl>
    <w:p w:rsidR="00955589" w:rsidRDefault="00955589" w:rsidP="00955589">
      <w:pPr>
        <w:pStyle w:val="oancuaDanhsach"/>
        <w:rPr>
          <w:color w:val="000000" w:themeColor="text1"/>
          <w:sz w:val="26"/>
          <w:szCs w:val="26"/>
        </w:rPr>
      </w:pPr>
    </w:p>
    <w:p w:rsidR="00180FEB" w:rsidRDefault="00180FEB" w:rsidP="00955589">
      <w:pPr>
        <w:pStyle w:val="oancuaDanhsach"/>
        <w:rPr>
          <w:color w:val="000000" w:themeColor="text1"/>
          <w:sz w:val="26"/>
          <w:szCs w:val="26"/>
        </w:rPr>
      </w:pPr>
    </w:p>
    <w:p w:rsidR="00A81078" w:rsidRDefault="00E81C78" w:rsidP="00A81078">
      <w:pPr>
        <w:rPr>
          <w:color w:val="000000" w:themeColor="text1"/>
        </w:rPr>
      </w:pPr>
      <w:r>
        <w:rPr>
          <w:color w:val="000000" w:themeColor="text1"/>
        </w:rPr>
        <w:t>Thẻ TC</w:t>
      </w:r>
      <w:r w:rsidR="00A81078">
        <w:rPr>
          <w:color w:val="000000" w:themeColor="text1"/>
        </w:rPr>
        <w:t>_LSKCB</w:t>
      </w:r>
    </w:p>
    <w:p w:rsidR="00A81078" w:rsidRPr="003317F4" w:rsidRDefault="00A81078" w:rsidP="00A81078">
      <w:pPr>
        <w:ind w:firstLine="720"/>
        <w:rPr>
          <w:color w:val="1F497D" w:themeColor="text2"/>
        </w:rPr>
      </w:pPr>
      <w:r>
        <w:rPr>
          <w:color w:val="1F497D" w:themeColor="text2"/>
        </w:rPr>
        <w:t>&lt;</w:t>
      </w:r>
      <w:r w:rsidR="00E81C78">
        <w:rPr>
          <w:color w:val="1F497D" w:themeColor="text2"/>
        </w:rPr>
        <w:t>TC</w:t>
      </w:r>
      <w:r w:rsidR="00B52DAE">
        <w:rPr>
          <w:color w:val="1F497D" w:themeColor="text2"/>
        </w:rPr>
        <w:t>_LSKCB</w:t>
      </w:r>
      <w:r>
        <w:rPr>
          <w:color w:val="1F497D" w:themeColor="text2"/>
        </w:rPr>
        <w:t>&gt;</w:t>
      </w:r>
    </w:p>
    <w:p w:rsidR="00A47990" w:rsidRDefault="00A81078" w:rsidP="00B36FB8">
      <w:pPr>
        <w:rPr>
          <w:color w:val="1F497D" w:themeColor="text2"/>
        </w:rPr>
      </w:pPr>
      <w:r>
        <w:rPr>
          <w:color w:val="1F497D" w:themeColor="text2"/>
        </w:rPr>
        <w:tab/>
      </w:r>
      <w:r>
        <w:rPr>
          <w:color w:val="1F497D" w:themeColor="text2"/>
        </w:rPr>
        <w:tab/>
      </w:r>
      <w:r w:rsidRPr="00A60309">
        <w:rPr>
          <w:color w:val="1F497D" w:themeColor="text2"/>
        </w:rPr>
        <w:t>&lt;MA_THE&gt;12345&lt;/MA_THE&gt;</w:t>
      </w:r>
    </w:p>
    <w:p w:rsidR="00A81078" w:rsidRDefault="00A81078" w:rsidP="00A81078">
      <w:pPr>
        <w:rPr>
          <w:color w:val="1F497D" w:themeColor="text2"/>
        </w:rPr>
      </w:pPr>
      <w:r>
        <w:rPr>
          <w:color w:val="1F497D" w:themeColor="text2"/>
        </w:rPr>
        <w:tab/>
        <w:t>&lt;/</w:t>
      </w:r>
      <w:r w:rsidR="00E81C78">
        <w:rPr>
          <w:color w:val="1F497D" w:themeColor="text2"/>
        </w:rPr>
        <w:t>TC</w:t>
      </w:r>
      <w:r w:rsidR="00B52DAE">
        <w:rPr>
          <w:color w:val="1F497D" w:themeColor="text2"/>
        </w:rPr>
        <w:t xml:space="preserve">_LSKCB </w:t>
      </w:r>
      <w:r>
        <w:rPr>
          <w:color w:val="1F497D" w:themeColor="text2"/>
        </w:rPr>
        <w:t>&gt;</w:t>
      </w:r>
    </w:p>
    <w:p w:rsidR="00A81078" w:rsidRDefault="00A81078" w:rsidP="00955589">
      <w:pPr>
        <w:pStyle w:val="oancuaDanhsach"/>
        <w:rPr>
          <w:color w:val="000000" w:themeColor="text1"/>
          <w:sz w:val="26"/>
          <w:szCs w:val="26"/>
        </w:rPr>
      </w:pPr>
    </w:p>
    <w:p w:rsidR="00D326D9" w:rsidRDefault="00D326D9" w:rsidP="003976D7">
      <w:pPr>
        <w:pStyle w:val="oancuaDanhsach"/>
        <w:numPr>
          <w:ilvl w:val="0"/>
          <w:numId w:val="9"/>
        </w:numPr>
        <w:rPr>
          <w:color w:val="000000" w:themeColor="text1"/>
          <w:sz w:val="26"/>
          <w:szCs w:val="26"/>
        </w:rPr>
      </w:pPr>
      <w:r>
        <w:rPr>
          <w:color w:val="000000" w:themeColor="text1"/>
          <w:sz w:val="26"/>
          <w:szCs w:val="26"/>
        </w:rPr>
        <w:t>Mô tả thông tin thẻ</w:t>
      </w:r>
    </w:p>
    <w:p w:rsidR="006F1BD9" w:rsidRDefault="006F1BD9" w:rsidP="007B31D1">
      <w:pPr>
        <w:pStyle w:val="oancuaDanhsach"/>
        <w:rPr>
          <w:color w:val="000000" w:themeColor="text1"/>
          <w:sz w:val="26"/>
          <w:szCs w:val="26"/>
        </w:rPr>
      </w:pPr>
    </w:p>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032"/>
        <w:gridCol w:w="2277"/>
        <w:gridCol w:w="2945"/>
        <w:gridCol w:w="3985"/>
      </w:tblGrid>
      <w:tr w:rsidR="006F1BD9" w:rsidRPr="0094048D" w:rsidTr="00877573">
        <w:trPr>
          <w:trHeight w:val="590"/>
          <w:jc w:val="center"/>
        </w:trPr>
        <w:tc>
          <w:tcPr>
            <w:tcW w:w="504" w:type="pct"/>
            <w:shd w:val="clear" w:color="auto" w:fill="E6E6E6"/>
            <w:vAlign w:val="center"/>
          </w:tcPr>
          <w:p w:rsidR="006F1BD9" w:rsidRPr="0090123A" w:rsidRDefault="006F1BD9" w:rsidP="00180FEB">
            <w:pPr>
              <w:pStyle w:val="KhngDncch"/>
            </w:pPr>
            <w:r>
              <w:t>STT</w:t>
            </w:r>
          </w:p>
        </w:tc>
        <w:tc>
          <w:tcPr>
            <w:tcW w:w="1112" w:type="pct"/>
            <w:shd w:val="clear" w:color="auto" w:fill="E6E6E6"/>
            <w:vAlign w:val="center"/>
          </w:tcPr>
          <w:p w:rsidR="006F1BD9" w:rsidRPr="0090123A" w:rsidRDefault="006F1BD9" w:rsidP="00180FEB">
            <w:pPr>
              <w:pStyle w:val="KhngDncch"/>
            </w:pPr>
            <w:r w:rsidRPr="0090123A">
              <w:t xml:space="preserve">Tên </w:t>
            </w:r>
            <w:r>
              <w:t>Thẻ</w:t>
            </w:r>
          </w:p>
        </w:tc>
        <w:tc>
          <w:tcPr>
            <w:tcW w:w="1438" w:type="pct"/>
            <w:shd w:val="clear" w:color="auto" w:fill="E6E6E6"/>
            <w:vAlign w:val="center"/>
          </w:tcPr>
          <w:p w:rsidR="006F1BD9" w:rsidRPr="0090123A" w:rsidRDefault="006F1BD9" w:rsidP="00180FEB">
            <w:pPr>
              <w:pStyle w:val="KhngDncch"/>
              <w:rPr>
                <w:rFonts w:eastAsia="Times New Roman"/>
              </w:rPr>
            </w:pPr>
            <w:r w:rsidRPr="0090123A">
              <w:rPr>
                <w:snapToGrid w:val="0"/>
              </w:rPr>
              <w:br w:type="page"/>
            </w:r>
            <w:r>
              <w:t>Diễn giải</w:t>
            </w:r>
          </w:p>
        </w:tc>
        <w:tc>
          <w:tcPr>
            <w:tcW w:w="1946" w:type="pct"/>
            <w:shd w:val="clear" w:color="auto" w:fill="E6E6E6"/>
            <w:vAlign w:val="center"/>
          </w:tcPr>
          <w:p w:rsidR="006F1BD9" w:rsidRPr="0090123A" w:rsidRDefault="006F1BD9" w:rsidP="00180FEB">
            <w:pPr>
              <w:pStyle w:val="KhngDncch"/>
            </w:pPr>
            <w:r w:rsidRPr="0090123A">
              <w:t>Ghi chú</w:t>
            </w:r>
          </w:p>
        </w:tc>
      </w:tr>
      <w:tr w:rsidR="006F1BD9" w:rsidRPr="0094048D" w:rsidTr="00877573">
        <w:trPr>
          <w:trHeight w:val="368"/>
          <w:jc w:val="center"/>
        </w:trPr>
        <w:tc>
          <w:tcPr>
            <w:tcW w:w="504" w:type="pct"/>
            <w:vAlign w:val="center"/>
          </w:tcPr>
          <w:p w:rsidR="006F1BD9" w:rsidRPr="00C10B1D" w:rsidRDefault="006F1BD9" w:rsidP="00180FEB">
            <w:pPr>
              <w:pStyle w:val="KhngDncch"/>
              <w:rPr>
                <w:rFonts w:eastAsia="Times New Roman"/>
              </w:rPr>
            </w:pPr>
            <w:r>
              <w:t>1</w:t>
            </w:r>
          </w:p>
        </w:tc>
        <w:tc>
          <w:tcPr>
            <w:tcW w:w="1112" w:type="pct"/>
            <w:vAlign w:val="center"/>
          </w:tcPr>
          <w:p w:rsidR="006F1BD9" w:rsidRPr="00C10B1D" w:rsidRDefault="006F1BD9" w:rsidP="00180FEB">
            <w:pPr>
              <w:pStyle w:val="KhngDncch"/>
              <w:rPr>
                <w:rFonts w:eastAsia="Times New Roman"/>
              </w:rPr>
            </w:pPr>
            <w:r>
              <w:t>MA_THE</w:t>
            </w:r>
          </w:p>
        </w:tc>
        <w:tc>
          <w:tcPr>
            <w:tcW w:w="1438" w:type="pct"/>
            <w:vAlign w:val="center"/>
          </w:tcPr>
          <w:p w:rsidR="006F1BD9" w:rsidRDefault="006F1BD9" w:rsidP="00180FEB">
            <w:pPr>
              <w:pStyle w:val="KhngDncch"/>
            </w:pPr>
            <w:r>
              <w:t>Mã thẻ</w:t>
            </w:r>
          </w:p>
        </w:tc>
        <w:tc>
          <w:tcPr>
            <w:tcW w:w="1946" w:type="pct"/>
            <w:shd w:val="clear" w:color="auto" w:fill="auto"/>
            <w:vAlign w:val="center"/>
          </w:tcPr>
          <w:p w:rsidR="006F1BD9" w:rsidRDefault="006F1BD9" w:rsidP="00180FEB">
            <w:pPr>
              <w:pStyle w:val="KhngDncch"/>
              <w:rPr>
                <w:rFonts w:eastAsia="Times New Roman"/>
              </w:rPr>
            </w:pPr>
            <w:r w:rsidRPr="00833BAD">
              <w:t>Mã thẻ bệnh nhân</w:t>
            </w:r>
          </w:p>
        </w:tc>
      </w:tr>
    </w:tbl>
    <w:p w:rsidR="006F1BD9" w:rsidRDefault="006F1BD9" w:rsidP="006F1BD9">
      <w:pPr>
        <w:pStyle w:val="oancuaDanhsach"/>
        <w:rPr>
          <w:color w:val="000000" w:themeColor="text1"/>
          <w:sz w:val="26"/>
          <w:szCs w:val="26"/>
        </w:rPr>
      </w:pPr>
    </w:p>
    <w:p w:rsidR="00A81078" w:rsidRDefault="00A81078" w:rsidP="00955589">
      <w:pPr>
        <w:pStyle w:val="oancuaDanhsach"/>
        <w:rPr>
          <w:color w:val="000000" w:themeColor="text1"/>
          <w:sz w:val="26"/>
          <w:szCs w:val="26"/>
        </w:rPr>
      </w:pPr>
    </w:p>
    <w:p w:rsidR="00E81C78" w:rsidRDefault="00E81C78" w:rsidP="00E81C78">
      <w:pPr>
        <w:rPr>
          <w:color w:val="000000" w:themeColor="text1"/>
        </w:rPr>
      </w:pPr>
      <w:r>
        <w:rPr>
          <w:sz w:val="26"/>
          <w:szCs w:val="26"/>
        </w:rPr>
        <w:t xml:space="preserve">Thẻ </w:t>
      </w:r>
      <w:r w:rsidR="0014133F">
        <w:rPr>
          <w:sz w:val="26"/>
          <w:szCs w:val="26"/>
        </w:rPr>
        <w:t>TT_</w:t>
      </w:r>
      <w:r>
        <w:rPr>
          <w:color w:val="000000" w:themeColor="text1"/>
        </w:rPr>
        <w:t>LSKCB</w:t>
      </w:r>
    </w:p>
    <w:p w:rsidR="00E81C78" w:rsidRDefault="00E81C78" w:rsidP="00E81C78">
      <w:pPr>
        <w:ind w:firstLine="720"/>
        <w:rPr>
          <w:color w:val="1F497D" w:themeColor="text2"/>
        </w:rPr>
      </w:pPr>
      <w:r w:rsidRPr="00392777">
        <w:rPr>
          <w:color w:val="1F497D" w:themeColor="text2"/>
        </w:rPr>
        <w:t>&lt;</w:t>
      </w:r>
      <w:r w:rsidR="0014133F">
        <w:rPr>
          <w:color w:val="1F497D" w:themeColor="text2"/>
        </w:rPr>
        <w:t>TT_LSKCB</w:t>
      </w:r>
      <w:r w:rsidRPr="00392777">
        <w:rPr>
          <w:color w:val="1F497D" w:themeColor="text2"/>
        </w:rPr>
        <w:t>&gt;</w:t>
      </w:r>
    </w:p>
    <w:p w:rsidR="00CB6034" w:rsidRPr="00392777" w:rsidRDefault="00CB6034" w:rsidP="00E81C78">
      <w:pPr>
        <w:ind w:firstLine="720"/>
        <w:rPr>
          <w:color w:val="1F497D" w:themeColor="text2"/>
        </w:rPr>
      </w:pPr>
      <w:r>
        <w:rPr>
          <w:color w:val="1F497D" w:themeColor="text2"/>
        </w:rPr>
        <w:tab/>
      </w:r>
      <w:r w:rsidRPr="00CB6034">
        <w:rPr>
          <w:color w:val="1F497D" w:themeColor="text2"/>
        </w:rPr>
        <w:t>&lt;KHAM_BENH&gt;</w:t>
      </w:r>
    </w:p>
    <w:p w:rsidR="00E81C78" w:rsidRDefault="00E81C78" w:rsidP="00E81C78">
      <w:pPr>
        <w:rPr>
          <w:color w:val="1F497D" w:themeColor="text2"/>
        </w:rPr>
      </w:pPr>
      <w:r w:rsidRPr="00392777">
        <w:rPr>
          <w:color w:val="1F497D" w:themeColor="text2"/>
        </w:rPr>
        <w:tab/>
      </w:r>
      <w:r w:rsidRPr="00392777">
        <w:rPr>
          <w:color w:val="1F497D" w:themeColor="text2"/>
        </w:rPr>
        <w:tab/>
        <w:t>&lt;</w:t>
      </w:r>
      <w:r w:rsidR="00EE5D22">
        <w:rPr>
          <w:color w:val="1F497D" w:themeColor="text2"/>
        </w:rPr>
        <w:t>STT</w:t>
      </w:r>
      <w:r w:rsidR="00013995">
        <w:rPr>
          <w:color w:val="1F497D" w:themeColor="text2"/>
        </w:rPr>
        <w:t>&gt;1</w:t>
      </w:r>
      <w:r w:rsidRPr="00392777">
        <w:rPr>
          <w:color w:val="1F497D" w:themeColor="text2"/>
        </w:rPr>
        <w:t>&lt;/</w:t>
      </w:r>
      <w:r w:rsidR="00EE5D22">
        <w:rPr>
          <w:color w:val="1F497D" w:themeColor="text2"/>
        </w:rPr>
        <w:t>STT</w:t>
      </w:r>
      <w:r w:rsidRPr="00392777">
        <w:rPr>
          <w:color w:val="1F497D" w:themeColor="text2"/>
        </w:rPr>
        <w:t>&gt;</w:t>
      </w:r>
    </w:p>
    <w:p w:rsidR="00EE5D22" w:rsidRPr="00392777" w:rsidRDefault="00EE5D22" w:rsidP="00E81C78">
      <w:pPr>
        <w:rPr>
          <w:color w:val="1F497D" w:themeColor="text2"/>
        </w:rPr>
      </w:pPr>
      <w:r>
        <w:rPr>
          <w:color w:val="1F497D" w:themeColor="text2"/>
        </w:rPr>
        <w:tab/>
      </w:r>
      <w:r>
        <w:rPr>
          <w:color w:val="1F497D" w:themeColor="text2"/>
        </w:rPr>
        <w:tab/>
      </w:r>
      <w:r w:rsidRPr="00392777">
        <w:rPr>
          <w:color w:val="1F497D" w:themeColor="text2"/>
        </w:rPr>
        <w:t>&lt;</w:t>
      </w:r>
      <w:r>
        <w:rPr>
          <w:color w:val="1F497D" w:themeColor="text2"/>
        </w:rPr>
        <w:t>MA_BN</w:t>
      </w:r>
      <w:r w:rsidRPr="00392777">
        <w:rPr>
          <w:color w:val="1F497D" w:themeColor="text2"/>
        </w:rPr>
        <w:t>&gt;12&lt;/</w:t>
      </w:r>
      <w:r>
        <w:rPr>
          <w:color w:val="1F497D" w:themeColor="text2"/>
        </w:rPr>
        <w:t>MA_BN</w:t>
      </w:r>
      <w:r w:rsidRPr="00392777">
        <w:rPr>
          <w:color w:val="1F497D" w:themeColor="text2"/>
        </w:rPr>
        <w:t>&gt;</w:t>
      </w:r>
    </w:p>
    <w:p w:rsidR="00E81C78" w:rsidRDefault="00E81C78" w:rsidP="00E81C78">
      <w:pPr>
        <w:rPr>
          <w:color w:val="1F497D" w:themeColor="text2"/>
        </w:rPr>
      </w:pPr>
      <w:r w:rsidRPr="00392777">
        <w:rPr>
          <w:color w:val="1F497D" w:themeColor="text2"/>
        </w:rPr>
        <w:tab/>
      </w:r>
      <w:r w:rsidRPr="00392777">
        <w:rPr>
          <w:color w:val="1F497D" w:themeColor="text2"/>
        </w:rPr>
        <w:tab/>
        <w:t>&lt;HOTEN&gt;</w:t>
      </w:r>
      <w:r w:rsidR="00325979">
        <w:rPr>
          <w:color w:val="1F497D" w:themeColor="text2"/>
        </w:rPr>
        <w:t>&lt;![CDATA[Nguyễn Văn A]]</w:t>
      </w:r>
      <w:r w:rsidR="00D15B86">
        <w:rPr>
          <w:color w:val="1F497D" w:themeColor="text2"/>
        </w:rPr>
        <w:t>&gt;</w:t>
      </w:r>
      <w:r w:rsidRPr="00392777">
        <w:rPr>
          <w:color w:val="1F497D" w:themeColor="text2"/>
        </w:rPr>
        <w:t>&lt;/HOTEN&gt;</w:t>
      </w:r>
    </w:p>
    <w:p w:rsidR="006865F4" w:rsidRPr="00392777" w:rsidRDefault="006865F4" w:rsidP="00E81C78">
      <w:pPr>
        <w:rPr>
          <w:color w:val="1F497D" w:themeColor="text2"/>
        </w:rPr>
      </w:pPr>
      <w:r>
        <w:rPr>
          <w:color w:val="1F497D" w:themeColor="text2"/>
        </w:rPr>
        <w:tab/>
      </w:r>
      <w:r>
        <w:rPr>
          <w:color w:val="1F497D" w:themeColor="text2"/>
        </w:rPr>
        <w:tab/>
      </w:r>
      <w:r w:rsidR="00590FE3">
        <w:rPr>
          <w:color w:val="1F497D" w:themeColor="text2"/>
        </w:rPr>
        <w:t>&lt;NGAYSINH&gt;20160217</w:t>
      </w:r>
      <w:r w:rsidRPr="00392777">
        <w:rPr>
          <w:color w:val="1F497D" w:themeColor="text2"/>
        </w:rPr>
        <w:t>&lt;/NGAYSINH&gt;</w:t>
      </w:r>
    </w:p>
    <w:p w:rsidR="00E81C78" w:rsidRDefault="00E81C78" w:rsidP="00E81C78">
      <w:pPr>
        <w:rPr>
          <w:color w:val="1F497D" w:themeColor="text2"/>
        </w:rPr>
      </w:pPr>
      <w:r w:rsidRPr="00392777">
        <w:rPr>
          <w:color w:val="1F497D" w:themeColor="text2"/>
        </w:rPr>
        <w:tab/>
      </w:r>
      <w:r w:rsidRPr="00392777">
        <w:rPr>
          <w:color w:val="1F497D" w:themeColor="text2"/>
        </w:rPr>
        <w:tab/>
        <w:t>&lt;GIOITINH&gt;</w:t>
      </w:r>
      <w:r w:rsidR="009258A4">
        <w:rPr>
          <w:color w:val="1F497D" w:themeColor="text2"/>
        </w:rPr>
        <w:t>1</w:t>
      </w:r>
      <w:r w:rsidRPr="00392777">
        <w:rPr>
          <w:color w:val="1F497D" w:themeColor="text2"/>
        </w:rPr>
        <w:t>&lt;/GIOITINH&gt;</w:t>
      </w:r>
    </w:p>
    <w:p w:rsidR="00A66017" w:rsidRDefault="00A66017" w:rsidP="00E81C78">
      <w:pPr>
        <w:rPr>
          <w:color w:val="1F497D" w:themeColor="text2"/>
        </w:rPr>
      </w:pPr>
      <w:r>
        <w:rPr>
          <w:color w:val="1F497D" w:themeColor="text2"/>
        </w:rPr>
        <w:tab/>
      </w:r>
      <w:r>
        <w:rPr>
          <w:color w:val="1F497D" w:themeColor="text2"/>
        </w:rPr>
        <w:tab/>
      </w:r>
      <w:r w:rsidRPr="00392777">
        <w:rPr>
          <w:color w:val="1F497D" w:themeColor="text2"/>
        </w:rPr>
        <w:t>&lt;</w:t>
      </w:r>
      <w:r>
        <w:rPr>
          <w:color w:val="1F497D" w:themeColor="text2"/>
        </w:rPr>
        <w:t>DIACHI</w:t>
      </w:r>
      <w:r w:rsidRPr="00392777">
        <w:rPr>
          <w:color w:val="1F497D" w:themeColor="text2"/>
        </w:rPr>
        <w:t>&gt;</w:t>
      </w:r>
      <w:r w:rsidR="002B6DB7">
        <w:rPr>
          <w:color w:val="1F497D" w:themeColor="text2"/>
        </w:rPr>
        <w:t>&lt;![CDATA[Số 1]]</w:t>
      </w:r>
      <w:r w:rsidR="00D15B86">
        <w:rPr>
          <w:color w:val="1F497D" w:themeColor="text2"/>
        </w:rPr>
        <w:t>&gt;</w:t>
      </w:r>
      <w:r w:rsidRPr="00392777">
        <w:rPr>
          <w:color w:val="1F497D" w:themeColor="text2"/>
        </w:rPr>
        <w:t>&lt;/</w:t>
      </w:r>
      <w:r>
        <w:rPr>
          <w:color w:val="1F497D" w:themeColor="text2"/>
        </w:rPr>
        <w:t>DIACHI</w:t>
      </w:r>
      <w:r w:rsidRPr="00392777">
        <w:rPr>
          <w:color w:val="1F497D" w:themeColor="text2"/>
        </w:rPr>
        <w:t>&gt;</w:t>
      </w:r>
    </w:p>
    <w:p w:rsidR="002D503F" w:rsidRDefault="002D503F" w:rsidP="00E81C78">
      <w:pPr>
        <w:rPr>
          <w:color w:val="1F497D" w:themeColor="text2"/>
        </w:rPr>
      </w:pPr>
      <w:r>
        <w:rPr>
          <w:color w:val="1F497D" w:themeColor="text2"/>
        </w:rPr>
        <w:tab/>
      </w:r>
      <w:r>
        <w:rPr>
          <w:color w:val="1F497D" w:themeColor="text2"/>
        </w:rPr>
        <w:tab/>
      </w:r>
      <w:r w:rsidRPr="00392777">
        <w:rPr>
          <w:color w:val="1F497D" w:themeColor="text2"/>
        </w:rPr>
        <w:t>&lt;</w:t>
      </w:r>
      <w:r>
        <w:rPr>
          <w:color w:val="1F497D" w:themeColor="text2"/>
        </w:rPr>
        <w:t>MA_THE</w:t>
      </w:r>
      <w:r w:rsidRPr="00392777">
        <w:rPr>
          <w:color w:val="1F497D" w:themeColor="text2"/>
        </w:rPr>
        <w:t>&gt;</w:t>
      </w:r>
      <w:r>
        <w:rPr>
          <w:color w:val="1F497D" w:themeColor="text2"/>
        </w:rPr>
        <w:t>Số 1</w:t>
      </w:r>
      <w:r w:rsidRPr="00392777">
        <w:rPr>
          <w:color w:val="1F497D" w:themeColor="text2"/>
        </w:rPr>
        <w:t>&lt;/</w:t>
      </w:r>
      <w:r>
        <w:rPr>
          <w:color w:val="1F497D" w:themeColor="text2"/>
        </w:rPr>
        <w:t>MA_THE</w:t>
      </w:r>
      <w:r w:rsidRPr="00392777">
        <w:rPr>
          <w:color w:val="1F497D" w:themeColor="text2"/>
        </w:rPr>
        <w:t>&gt;</w:t>
      </w:r>
    </w:p>
    <w:p w:rsidR="00211481" w:rsidRPr="00D61CEE" w:rsidRDefault="00211481" w:rsidP="00211481">
      <w:pPr>
        <w:ind w:left="720" w:firstLine="720"/>
        <w:rPr>
          <w:color w:val="1F497D" w:themeColor="text2"/>
          <w:lang w:val="fr-FR"/>
        </w:rPr>
      </w:pPr>
      <w:r w:rsidRPr="00D61CEE">
        <w:rPr>
          <w:color w:val="1F497D" w:themeColor="text2"/>
          <w:lang w:val="fr-FR"/>
        </w:rPr>
        <w:t>&lt;MA_DKBD&gt;Số 1&lt;/MA_DKBD&gt;</w:t>
      </w:r>
    </w:p>
    <w:p w:rsidR="00532C4C" w:rsidRDefault="00532C4C" w:rsidP="00211481">
      <w:pPr>
        <w:ind w:left="720" w:firstLine="720"/>
        <w:rPr>
          <w:color w:val="1F497D" w:themeColor="text2"/>
        </w:rPr>
      </w:pPr>
      <w:r w:rsidRPr="00392777">
        <w:rPr>
          <w:color w:val="1F497D" w:themeColor="text2"/>
        </w:rPr>
        <w:t>&lt;</w:t>
      </w:r>
      <w:r>
        <w:rPr>
          <w:color w:val="1F497D" w:themeColor="text2"/>
        </w:rPr>
        <w:t>GT_THE_TU</w:t>
      </w:r>
      <w:r w:rsidRPr="00392777">
        <w:rPr>
          <w:color w:val="1F497D" w:themeColor="text2"/>
        </w:rPr>
        <w:t>&gt;</w:t>
      </w:r>
      <w:r w:rsidR="009258A4">
        <w:rPr>
          <w:color w:val="1F497D" w:themeColor="text2"/>
        </w:rPr>
        <w:t>201602</w:t>
      </w:r>
      <w:r w:rsidR="00191BE9">
        <w:rPr>
          <w:color w:val="1F497D" w:themeColor="text2"/>
        </w:rPr>
        <w:t>02</w:t>
      </w:r>
      <w:r w:rsidRPr="00392777">
        <w:rPr>
          <w:color w:val="1F497D" w:themeColor="text2"/>
        </w:rPr>
        <w:t>&lt;/</w:t>
      </w:r>
      <w:r>
        <w:rPr>
          <w:color w:val="1F497D" w:themeColor="text2"/>
        </w:rPr>
        <w:t>GT_THE_TU</w:t>
      </w:r>
      <w:r w:rsidRPr="00392777">
        <w:rPr>
          <w:color w:val="1F497D" w:themeColor="text2"/>
        </w:rPr>
        <w:t>&gt;</w:t>
      </w:r>
    </w:p>
    <w:p w:rsidR="00532C4C" w:rsidRDefault="00532C4C" w:rsidP="00211481">
      <w:pPr>
        <w:ind w:left="720" w:firstLine="720"/>
        <w:rPr>
          <w:color w:val="1F497D" w:themeColor="text2"/>
        </w:rPr>
      </w:pPr>
      <w:r w:rsidRPr="00392777">
        <w:rPr>
          <w:color w:val="1F497D" w:themeColor="text2"/>
        </w:rPr>
        <w:t>&lt;</w:t>
      </w:r>
      <w:r>
        <w:rPr>
          <w:color w:val="1F497D" w:themeColor="text2"/>
        </w:rPr>
        <w:t>GT_THE_DEN</w:t>
      </w:r>
      <w:r w:rsidRPr="00392777">
        <w:rPr>
          <w:color w:val="1F497D" w:themeColor="text2"/>
        </w:rPr>
        <w:t>&gt;</w:t>
      </w:r>
      <w:r w:rsidR="009258A4">
        <w:rPr>
          <w:color w:val="1F497D" w:themeColor="text2"/>
        </w:rPr>
        <w:t>20160217</w:t>
      </w:r>
      <w:r w:rsidRPr="00392777">
        <w:rPr>
          <w:color w:val="1F497D" w:themeColor="text2"/>
        </w:rPr>
        <w:t>&lt;/</w:t>
      </w:r>
      <w:r>
        <w:rPr>
          <w:color w:val="1F497D" w:themeColor="text2"/>
        </w:rPr>
        <w:t>GT_THE_DEN</w:t>
      </w:r>
      <w:r w:rsidRPr="00392777">
        <w:rPr>
          <w:color w:val="1F497D" w:themeColor="text2"/>
        </w:rPr>
        <w:t>&gt;</w:t>
      </w:r>
    </w:p>
    <w:p w:rsidR="005857D8" w:rsidRDefault="005857D8" w:rsidP="00211481">
      <w:pPr>
        <w:ind w:left="720" w:firstLine="720"/>
        <w:rPr>
          <w:color w:val="1F497D" w:themeColor="text2"/>
        </w:rPr>
      </w:pPr>
      <w:r w:rsidRPr="00392777">
        <w:rPr>
          <w:color w:val="1F497D" w:themeColor="text2"/>
        </w:rPr>
        <w:t>&lt;</w:t>
      </w:r>
      <w:r>
        <w:rPr>
          <w:color w:val="1F497D" w:themeColor="text2"/>
        </w:rPr>
        <w:t>TEN_BENH</w:t>
      </w:r>
      <w:r w:rsidRPr="00392777">
        <w:rPr>
          <w:color w:val="1F497D" w:themeColor="text2"/>
        </w:rPr>
        <w:t>&gt;</w:t>
      </w:r>
      <w:r w:rsidR="00211843">
        <w:rPr>
          <w:color w:val="1F497D" w:themeColor="text2"/>
        </w:rPr>
        <w:t>&lt;![CDATA[Bệnh a]]</w:t>
      </w:r>
      <w:r w:rsidR="00D15B86">
        <w:rPr>
          <w:color w:val="1F497D" w:themeColor="text2"/>
        </w:rPr>
        <w:t>&gt;</w:t>
      </w:r>
      <w:r w:rsidRPr="00392777">
        <w:rPr>
          <w:color w:val="1F497D" w:themeColor="text2"/>
        </w:rPr>
        <w:t>&lt;/</w:t>
      </w:r>
      <w:r>
        <w:rPr>
          <w:color w:val="1F497D" w:themeColor="text2"/>
        </w:rPr>
        <w:t>TEN_BENH</w:t>
      </w:r>
      <w:r w:rsidRPr="00392777">
        <w:rPr>
          <w:color w:val="1F497D" w:themeColor="text2"/>
        </w:rPr>
        <w:t>&gt;</w:t>
      </w:r>
    </w:p>
    <w:p w:rsidR="005857D8" w:rsidRPr="00D61CEE" w:rsidRDefault="005857D8" w:rsidP="00211481">
      <w:pPr>
        <w:ind w:left="720" w:firstLine="720"/>
        <w:rPr>
          <w:color w:val="1F497D" w:themeColor="text2"/>
          <w:lang w:val="fr-FR"/>
        </w:rPr>
      </w:pPr>
      <w:r w:rsidRPr="00D61CEE">
        <w:rPr>
          <w:color w:val="1F497D" w:themeColor="text2"/>
          <w:lang w:val="fr-FR"/>
        </w:rPr>
        <w:t>&lt;MA_BENH&gt;&lt;/MA_BENH&gt;</w:t>
      </w:r>
    </w:p>
    <w:p w:rsidR="005857D8" w:rsidRPr="00D61CEE" w:rsidRDefault="005857D8" w:rsidP="00211481">
      <w:pPr>
        <w:ind w:left="720" w:firstLine="720"/>
        <w:rPr>
          <w:color w:val="1F497D" w:themeColor="text2"/>
          <w:lang w:val="fr-FR"/>
        </w:rPr>
      </w:pPr>
      <w:r w:rsidRPr="00D61CEE">
        <w:rPr>
          <w:color w:val="1F497D" w:themeColor="text2"/>
          <w:lang w:val="fr-FR"/>
        </w:rPr>
        <w:t>&lt;MA_BENH_KHAC&gt;&lt;/MA_BENH_KHAC&gt;</w:t>
      </w:r>
    </w:p>
    <w:p w:rsidR="005857D8" w:rsidRPr="00D61CEE" w:rsidRDefault="005857D8" w:rsidP="00211481">
      <w:pPr>
        <w:ind w:left="720" w:firstLine="720"/>
        <w:rPr>
          <w:color w:val="1F497D" w:themeColor="text2"/>
          <w:lang w:val="fr-FR"/>
        </w:rPr>
      </w:pPr>
      <w:r w:rsidRPr="00D61CEE">
        <w:rPr>
          <w:color w:val="1F497D" w:themeColor="text2"/>
          <w:lang w:val="fr-FR"/>
        </w:rPr>
        <w:t>&lt;</w:t>
      </w:r>
      <w:r w:rsidR="00A45A43" w:rsidRPr="00D61CEE">
        <w:rPr>
          <w:color w:val="1F497D" w:themeColor="text2"/>
          <w:lang w:val="fr-FR"/>
        </w:rPr>
        <w:t>MA_LYDO_VVIEN</w:t>
      </w:r>
      <w:r w:rsidRPr="00D61CEE">
        <w:rPr>
          <w:color w:val="1F497D" w:themeColor="text2"/>
          <w:lang w:val="fr-FR"/>
        </w:rPr>
        <w:t>&gt;&lt;/</w:t>
      </w:r>
      <w:r w:rsidR="00A45A43" w:rsidRPr="00D61CEE">
        <w:rPr>
          <w:color w:val="1F497D" w:themeColor="text2"/>
          <w:lang w:val="fr-FR"/>
        </w:rPr>
        <w:t>MA_LYDO_VVIEN</w:t>
      </w:r>
      <w:r w:rsidRPr="00D61CEE">
        <w:rPr>
          <w:color w:val="1F497D" w:themeColor="text2"/>
          <w:lang w:val="fr-FR"/>
        </w:rPr>
        <w:t>&gt;</w:t>
      </w:r>
    </w:p>
    <w:p w:rsidR="00A45A43" w:rsidRPr="00D61CEE" w:rsidRDefault="00A45A43" w:rsidP="00A45A43">
      <w:pPr>
        <w:ind w:left="720" w:firstLine="720"/>
        <w:rPr>
          <w:color w:val="1F497D" w:themeColor="text2"/>
          <w:lang w:val="fr-FR"/>
        </w:rPr>
      </w:pPr>
      <w:r w:rsidRPr="00D61CEE">
        <w:rPr>
          <w:color w:val="1F497D" w:themeColor="text2"/>
          <w:lang w:val="fr-FR"/>
        </w:rPr>
        <w:t>&lt;MA_</w:t>
      </w:r>
      <w:r w:rsidR="00A00D12" w:rsidRPr="00D61CEE">
        <w:rPr>
          <w:color w:val="1F497D" w:themeColor="text2"/>
          <w:lang w:val="fr-FR"/>
        </w:rPr>
        <w:t>NOI_CHUYEN</w:t>
      </w:r>
      <w:r w:rsidRPr="00D61CEE">
        <w:rPr>
          <w:color w:val="1F497D" w:themeColor="text2"/>
          <w:lang w:val="fr-FR"/>
        </w:rPr>
        <w:t>&gt;&lt;/</w:t>
      </w:r>
      <w:r w:rsidR="00A00D12" w:rsidRPr="00D61CEE">
        <w:rPr>
          <w:color w:val="1F497D" w:themeColor="text2"/>
          <w:lang w:val="fr-FR"/>
        </w:rPr>
        <w:t>MA_NOI_CHUYEN</w:t>
      </w:r>
      <w:r w:rsidRPr="00D61CEE">
        <w:rPr>
          <w:color w:val="1F497D" w:themeColor="text2"/>
          <w:lang w:val="fr-FR"/>
        </w:rPr>
        <w:t>&gt;</w:t>
      </w:r>
    </w:p>
    <w:p w:rsidR="00A45A43" w:rsidRPr="00D61CEE" w:rsidRDefault="00A45A43" w:rsidP="00A45A43">
      <w:pPr>
        <w:ind w:left="720" w:firstLine="720"/>
        <w:rPr>
          <w:color w:val="1F497D" w:themeColor="text2"/>
          <w:lang w:val="fr-FR"/>
        </w:rPr>
      </w:pPr>
      <w:r w:rsidRPr="00D61CEE">
        <w:rPr>
          <w:color w:val="1F497D" w:themeColor="text2"/>
          <w:lang w:val="fr-FR"/>
        </w:rPr>
        <w:t>&lt;</w:t>
      </w:r>
      <w:r w:rsidR="00A322DE" w:rsidRPr="00D61CEE">
        <w:rPr>
          <w:color w:val="1F497D" w:themeColor="text2"/>
          <w:lang w:val="fr-FR"/>
        </w:rPr>
        <w:t>MA_</w:t>
      </w:r>
      <w:r w:rsidR="00A00D12" w:rsidRPr="00D61CEE">
        <w:rPr>
          <w:color w:val="1F497D" w:themeColor="text2"/>
          <w:lang w:val="fr-FR"/>
        </w:rPr>
        <w:t>TAI_NAN</w:t>
      </w:r>
      <w:r w:rsidRPr="00D61CEE">
        <w:rPr>
          <w:color w:val="1F497D" w:themeColor="text2"/>
          <w:lang w:val="fr-FR"/>
        </w:rPr>
        <w:t>&gt;&lt;/</w:t>
      </w:r>
      <w:r w:rsidR="00A322DE" w:rsidRPr="00D61CEE">
        <w:rPr>
          <w:color w:val="1F497D" w:themeColor="text2"/>
          <w:lang w:val="fr-FR"/>
        </w:rPr>
        <w:t>MA_</w:t>
      </w:r>
      <w:r w:rsidR="00A00D12" w:rsidRPr="00D61CEE">
        <w:rPr>
          <w:color w:val="1F497D" w:themeColor="text2"/>
          <w:lang w:val="fr-FR"/>
        </w:rPr>
        <w:t>TAI_NAN</w:t>
      </w:r>
      <w:r w:rsidRPr="00D61CEE">
        <w:rPr>
          <w:color w:val="1F497D" w:themeColor="text2"/>
          <w:lang w:val="fr-FR"/>
        </w:rPr>
        <w:t>&gt;</w:t>
      </w:r>
    </w:p>
    <w:p w:rsidR="00A45A43" w:rsidRPr="00392777" w:rsidRDefault="00A45A43" w:rsidP="00A45A43">
      <w:pPr>
        <w:ind w:left="720" w:firstLine="720"/>
        <w:rPr>
          <w:color w:val="1F497D" w:themeColor="text2"/>
        </w:rPr>
      </w:pPr>
      <w:r w:rsidRPr="00392777">
        <w:rPr>
          <w:color w:val="1F497D" w:themeColor="text2"/>
        </w:rPr>
        <w:t>&lt;</w:t>
      </w:r>
      <w:r w:rsidR="009C4750">
        <w:rPr>
          <w:color w:val="1F497D" w:themeColor="text2"/>
        </w:rPr>
        <w:t>NGAY_VAO</w:t>
      </w:r>
      <w:r w:rsidRPr="00392777">
        <w:rPr>
          <w:color w:val="1F497D" w:themeColor="text2"/>
        </w:rPr>
        <w:t>&gt;</w:t>
      </w:r>
      <w:r w:rsidR="000A468E">
        <w:rPr>
          <w:color w:val="1F497D" w:themeColor="text2"/>
        </w:rPr>
        <w:t>201602</w:t>
      </w:r>
      <w:r w:rsidR="00191BE9">
        <w:rPr>
          <w:color w:val="1F497D" w:themeColor="text2"/>
        </w:rPr>
        <w:t>01</w:t>
      </w:r>
      <w:r w:rsidR="000A468E">
        <w:rPr>
          <w:color w:val="1F497D" w:themeColor="text2"/>
        </w:rPr>
        <w:t>1700</w:t>
      </w:r>
      <w:r w:rsidRPr="00392777">
        <w:rPr>
          <w:color w:val="1F497D" w:themeColor="text2"/>
        </w:rPr>
        <w:t>&lt;/</w:t>
      </w:r>
      <w:r w:rsidR="009C4750">
        <w:rPr>
          <w:color w:val="1F497D" w:themeColor="text2"/>
        </w:rPr>
        <w:t>NGAY_VAO</w:t>
      </w:r>
      <w:r w:rsidRPr="00392777">
        <w:rPr>
          <w:color w:val="1F497D" w:themeColor="text2"/>
        </w:rPr>
        <w:t>&gt;</w:t>
      </w:r>
    </w:p>
    <w:p w:rsidR="00A45A43" w:rsidRDefault="00A45A43" w:rsidP="00A45A43">
      <w:pPr>
        <w:ind w:left="720" w:firstLine="720"/>
        <w:rPr>
          <w:color w:val="1F497D" w:themeColor="text2"/>
        </w:rPr>
      </w:pPr>
      <w:r w:rsidRPr="00392777">
        <w:rPr>
          <w:color w:val="1F497D" w:themeColor="text2"/>
        </w:rPr>
        <w:t>&lt;</w:t>
      </w:r>
      <w:r w:rsidR="0045388C">
        <w:rPr>
          <w:color w:val="1F497D" w:themeColor="text2"/>
        </w:rPr>
        <w:t>NGAY_RA</w:t>
      </w:r>
      <w:r w:rsidRPr="00392777">
        <w:rPr>
          <w:color w:val="1F497D" w:themeColor="text2"/>
        </w:rPr>
        <w:t>&gt;</w:t>
      </w:r>
      <w:r w:rsidR="000A468E">
        <w:rPr>
          <w:color w:val="1F497D" w:themeColor="text2"/>
        </w:rPr>
        <w:t>201602</w:t>
      </w:r>
      <w:r w:rsidR="00191BE9">
        <w:rPr>
          <w:color w:val="1F497D" w:themeColor="text2"/>
        </w:rPr>
        <w:t>02</w:t>
      </w:r>
      <w:r w:rsidR="000A468E">
        <w:rPr>
          <w:color w:val="1F497D" w:themeColor="text2"/>
        </w:rPr>
        <w:t>1700</w:t>
      </w:r>
      <w:r w:rsidRPr="00392777">
        <w:rPr>
          <w:color w:val="1F497D" w:themeColor="text2"/>
        </w:rPr>
        <w:t>&lt;/</w:t>
      </w:r>
      <w:r w:rsidR="0045388C">
        <w:rPr>
          <w:color w:val="1F497D" w:themeColor="text2"/>
        </w:rPr>
        <w:t>NGAY_RA</w:t>
      </w:r>
      <w:r>
        <w:rPr>
          <w:color w:val="1F497D" w:themeColor="text2"/>
        </w:rPr>
        <w:t>&gt;</w:t>
      </w:r>
    </w:p>
    <w:p w:rsidR="00A45A43" w:rsidRDefault="00A45A43" w:rsidP="00A45A43">
      <w:pPr>
        <w:ind w:left="720" w:firstLine="720"/>
        <w:rPr>
          <w:color w:val="1F497D" w:themeColor="text2"/>
        </w:rPr>
      </w:pPr>
      <w:r w:rsidRPr="00392777">
        <w:rPr>
          <w:color w:val="1F497D" w:themeColor="text2"/>
        </w:rPr>
        <w:t>&lt;</w:t>
      </w:r>
      <w:r w:rsidR="0045388C">
        <w:rPr>
          <w:color w:val="1F497D" w:themeColor="text2"/>
        </w:rPr>
        <w:t>SO_NGAY_DTRI</w:t>
      </w:r>
      <w:r w:rsidRPr="00392777">
        <w:rPr>
          <w:color w:val="1F497D" w:themeColor="text2"/>
        </w:rPr>
        <w:t>&gt;&lt;/</w:t>
      </w:r>
      <w:r w:rsidR="0045388C">
        <w:rPr>
          <w:color w:val="1F497D" w:themeColor="text2"/>
        </w:rPr>
        <w:t>SO_NGAY_DTRI</w:t>
      </w:r>
      <w:r w:rsidRPr="00392777">
        <w:rPr>
          <w:color w:val="1F497D" w:themeColor="text2"/>
        </w:rPr>
        <w:t>&gt;</w:t>
      </w:r>
    </w:p>
    <w:p w:rsidR="0045388C" w:rsidRPr="00D61CEE" w:rsidRDefault="0045388C" w:rsidP="0045388C">
      <w:pPr>
        <w:ind w:left="720" w:firstLine="720"/>
        <w:rPr>
          <w:color w:val="1F497D" w:themeColor="text2"/>
          <w:lang w:val="fr-FR"/>
        </w:rPr>
      </w:pPr>
      <w:r w:rsidRPr="00D61CEE">
        <w:rPr>
          <w:color w:val="1F497D" w:themeColor="text2"/>
          <w:lang w:val="fr-FR"/>
        </w:rPr>
        <w:t>&lt;KET_QUA_DTRI&gt;&lt;/KET_QUA_DTRI&gt;</w:t>
      </w:r>
    </w:p>
    <w:p w:rsidR="0045388C" w:rsidRPr="00392777" w:rsidRDefault="0045388C" w:rsidP="0045388C">
      <w:pPr>
        <w:ind w:left="720" w:firstLine="720"/>
        <w:rPr>
          <w:color w:val="1F497D" w:themeColor="text2"/>
        </w:rPr>
      </w:pPr>
      <w:r w:rsidRPr="00392777">
        <w:rPr>
          <w:color w:val="1F497D" w:themeColor="text2"/>
        </w:rPr>
        <w:t>&lt;</w:t>
      </w:r>
      <w:r w:rsidR="00F9736D">
        <w:rPr>
          <w:color w:val="1F497D" w:themeColor="text2"/>
        </w:rPr>
        <w:t>TINH_TRANG_RV</w:t>
      </w:r>
      <w:r w:rsidRPr="00392777">
        <w:rPr>
          <w:color w:val="1F497D" w:themeColor="text2"/>
        </w:rPr>
        <w:t>&gt;&lt;/</w:t>
      </w:r>
      <w:r w:rsidR="00F9736D">
        <w:rPr>
          <w:color w:val="1F497D" w:themeColor="text2"/>
        </w:rPr>
        <w:t>TINH_TRANG_RV</w:t>
      </w:r>
      <w:r w:rsidRPr="00392777">
        <w:rPr>
          <w:color w:val="1F497D" w:themeColor="text2"/>
        </w:rPr>
        <w:t>&gt;</w:t>
      </w:r>
    </w:p>
    <w:p w:rsidR="0045388C" w:rsidRPr="00392777" w:rsidRDefault="0045388C" w:rsidP="0045388C">
      <w:pPr>
        <w:ind w:left="720" w:firstLine="720"/>
        <w:rPr>
          <w:color w:val="1F497D" w:themeColor="text2"/>
        </w:rPr>
      </w:pPr>
      <w:r w:rsidRPr="00392777">
        <w:rPr>
          <w:color w:val="1F497D" w:themeColor="text2"/>
        </w:rPr>
        <w:t>&lt;</w:t>
      </w:r>
      <w:r w:rsidR="00F9736D">
        <w:rPr>
          <w:color w:val="1F497D" w:themeColor="text2"/>
        </w:rPr>
        <w:t>NGAY_TTOAN</w:t>
      </w:r>
      <w:r w:rsidRPr="00392777">
        <w:rPr>
          <w:color w:val="1F497D" w:themeColor="text2"/>
        </w:rPr>
        <w:t>&gt;</w:t>
      </w:r>
      <w:r w:rsidR="00191BE9">
        <w:rPr>
          <w:color w:val="1F497D" w:themeColor="text2"/>
        </w:rPr>
        <w:t>201602021700</w:t>
      </w:r>
      <w:r w:rsidRPr="00392777">
        <w:rPr>
          <w:color w:val="1F497D" w:themeColor="text2"/>
        </w:rPr>
        <w:t>&lt;/</w:t>
      </w:r>
      <w:r w:rsidR="00F9736D">
        <w:rPr>
          <w:color w:val="1F497D" w:themeColor="text2"/>
        </w:rPr>
        <w:t>NGAY_TTOAN</w:t>
      </w:r>
      <w:r w:rsidRPr="00392777">
        <w:rPr>
          <w:color w:val="1F497D" w:themeColor="text2"/>
        </w:rPr>
        <w:t>&gt;</w:t>
      </w:r>
    </w:p>
    <w:p w:rsidR="0045388C" w:rsidRPr="00392777" w:rsidRDefault="0045388C" w:rsidP="0045388C">
      <w:pPr>
        <w:ind w:left="720" w:firstLine="720"/>
        <w:rPr>
          <w:color w:val="1F497D" w:themeColor="text2"/>
        </w:rPr>
      </w:pPr>
      <w:r w:rsidRPr="00392777">
        <w:rPr>
          <w:color w:val="1F497D" w:themeColor="text2"/>
        </w:rPr>
        <w:t>&lt;</w:t>
      </w:r>
      <w:r w:rsidR="00886D4A">
        <w:rPr>
          <w:color w:val="1F497D" w:themeColor="text2"/>
        </w:rPr>
        <w:t>MUC_HUONG</w:t>
      </w:r>
      <w:r w:rsidRPr="00392777">
        <w:rPr>
          <w:color w:val="1F497D" w:themeColor="text2"/>
        </w:rPr>
        <w:t>&gt;&lt;/</w:t>
      </w:r>
      <w:r w:rsidR="00886D4A">
        <w:rPr>
          <w:color w:val="1F497D" w:themeColor="text2"/>
        </w:rPr>
        <w:t>MUC_HUONG</w:t>
      </w:r>
      <w:r w:rsidRPr="00392777">
        <w:rPr>
          <w:color w:val="1F497D" w:themeColor="text2"/>
        </w:rPr>
        <w:t>&gt;</w:t>
      </w:r>
    </w:p>
    <w:p w:rsidR="0045388C" w:rsidRPr="00392777" w:rsidRDefault="0045388C" w:rsidP="0045388C">
      <w:pPr>
        <w:ind w:left="720" w:firstLine="720"/>
        <w:rPr>
          <w:color w:val="1F497D" w:themeColor="text2"/>
        </w:rPr>
      </w:pPr>
      <w:r w:rsidRPr="00392777">
        <w:rPr>
          <w:color w:val="1F497D" w:themeColor="text2"/>
        </w:rPr>
        <w:t>&lt;</w:t>
      </w:r>
      <w:r w:rsidR="00B87C78">
        <w:rPr>
          <w:color w:val="1F497D" w:themeColor="text2"/>
        </w:rPr>
        <w:t>T</w:t>
      </w:r>
      <w:r w:rsidR="007D6E59">
        <w:rPr>
          <w:color w:val="1F497D" w:themeColor="text2"/>
        </w:rPr>
        <w:t>_</w:t>
      </w:r>
      <w:r w:rsidR="00B87C78">
        <w:rPr>
          <w:color w:val="1F497D" w:themeColor="text2"/>
        </w:rPr>
        <w:t>THUOC</w:t>
      </w:r>
      <w:r w:rsidRPr="00392777">
        <w:rPr>
          <w:color w:val="1F497D" w:themeColor="text2"/>
        </w:rPr>
        <w:t>&gt;&lt;/</w:t>
      </w:r>
      <w:r w:rsidR="00B87C78">
        <w:rPr>
          <w:color w:val="1F497D" w:themeColor="text2"/>
        </w:rPr>
        <w:t>T</w:t>
      </w:r>
      <w:r w:rsidR="007D6E59">
        <w:rPr>
          <w:color w:val="1F497D" w:themeColor="text2"/>
        </w:rPr>
        <w:t>_</w:t>
      </w:r>
      <w:r w:rsidR="00B87C78">
        <w:rPr>
          <w:color w:val="1F497D" w:themeColor="text2"/>
        </w:rPr>
        <w:t>THUOC</w:t>
      </w:r>
      <w:r w:rsidRPr="00392777">
        <w:rPr>
          <w:color w:val="1F497D" w:themeColor="text2"/>
        </w:rPr>
        <w:t>&gt;</w:t>
      </w:r>
    </w:p>
    <w:p w:rsidR="0045388C" w:rsidRPr="00D61CEE" w:rsidRDefault="0045388C" w:rsidP="0045388C">
      <w:pPr>
        <w:ind w:left="720" w:firstLine="720"/>
        <w:rPr>
          <w:color w:val="1F497D" w:themeColor="text2"/>
          <w:lang w:val="fr-FR"/>
        </w:rPr>
      </w:pPr>
      <w:r w:rsidRPr="00D61CEE">
        <w:rPr>
          <w:color w:val="1F497D" w:themeColor="text2"/>
          <w:lang w:val="fr-FR"/>
        </w:rPr>
        <w:t>&lt;</w:t>
      </w:r>
      <w:r w:rsidR="00B87C78" w:rsidRPr="00D61CEE">
        <w:rPr>
          <w:color w:val="1F497D" w:themeColor="text2"/>
          <w:lang w:val="fr-FR"/>
        </w:rPr>
        <w:t>T_VTYT</w:t>
      </w:r>
      <w:r w:rsidRPr="00D61CEE">
        <w:rPr>
          <w:color w:val="1F497D" w:themeColor="text2"/>
          <w:lang w:val="fr-FR"/>
        </w:rPr>
        <w:t>&gt;&lt;/</w:t>
      </w:r>
      <w:r w:rsidR="00B87C78" w:rsidRPr="00D61CEE">
        <w:rPr>
          <w:color w:val="1F497D" w:themeColor="text2"/>
          <w:lang w:val="fr-FR"/>
        </w:rPr>
        <w:t>T_VTYT</w:t>
      </w:r>
      <w:r w:rsidRPr="00D61CEE">
        <w:rPr>
          <w:color w:val="1F497D" w:themeColor="text2"/>
          <w:lang w:val="fr-FR"/>
        </w:rPr>
        <w:t>&gt;</w:t>
      </w:r>
    </w:p>
    <w:p w:rsidR="0045388C" w:rsidRPr="00D61CEE" w:rsidRDefault="0045388C" w:rsidP="0045388C">
      <w:pPr>
        <w:ind w:left="720" w:firstLine="720"/>
        <w:rPr>
          <w:color w:val="1F497D" w:themeColor="text2"/>
          <w:lang w:val="fr-FR"/>
        </w:rPr>
      </w:pPr>
      <w:r w:rsidRPr="00D61CEE">
        <w:rPr>
          <w:color w:val="1F497D" w:themeColor="text2"/>
          <w:lang w:val="fr-FR"/>
        </w:rPr>
        <w:t>&lt;</w:t>
      </w:r>
      <w:r w:rsidR="007D6E59" w:rsidRPr="00D61CEE">
        <w:rPr>
          <w:color w:val="1F497D" w:themeColor="text2"/>
          <w:lang w:val="fr-FR"/>
        </w:rPr>
        <w:t>T_TONGCHI</w:t>
      </w:r>
      <w:r w:rsidRPr="00D61CEE">
        <w:rPr>
          <w:color w:val="1F497D" w:themeColor="text2"/>
          <w:lang w:val="fr-FR"/>
        </w:rPr>
        <w:t>&gt;&lt;/</w:t>
      </w:r>
      <w:r w:rsidR="007D6E59" w:rsidRPr="00D61CEE">
        <w:rPr>
          <w:color w:val="1F497D" w:themeColor="text2"/>
          <w:lang w:val="fr-FR"/>
        </w:rPr>
        <w:t>T_TONGCHI</w:t>
      </w:r>
      <w:r w:rsidRPr="00D61CEE">
        <w:rPr>
          <w:color w:val="1F497D" w:themeColor="text2"/>
          <w:lang w:val="fr-FR"/>
        </w:rPr>
        <w:t>&gt;</w:t>
      </w:r>
    </w:p>
    <w:p w:rsidR="0045388C" w:rsidRPr="00D61CEE" w:rsidRDefault="0045388C" w:rsidP="0045388C">
      <w:pPr>
        <w:ind w:left="720" w:firstLine="720"/>
        <w:rPr>
          <w:color w:val="1F497D" w:themeColor="text2"/>
          <w:lang w:val="fr-FR"/>
        </w:rPr>
      </w:pPr>
      <w:r w:rsidRPr="00D61CEE">
        <w:rPr>
          <w:color w:val="1F497D" w:themeColor="text2"/>
          <w:lang w:val="fr-FR"/>
        </w:rPr>
        <w:t>&lt;</w:t>
      </w:r>
      <w:r w:rsidR="005E727F" w:rsidRPr="00D61CEE">
        <w:rPr>
          <w:color w:val="1F497D" w:themeColor="text2"/>
          <w:lang w:val="fr-FR"/>
        </w:rPr>
        <w:t>T_BNTT</w:t>
      </w:r>
      <w:r w:rsidRPr="00D61CEE">
        <w:rPr>
          <w:color w:val="1F497D" w:themeColor="text2"/>
          <w:lang w:val="fr-FR"/>
        </w:rPr>
        <w:t>&gt;&lt;/</w:t>
      </w:r>
      <w:r w:rsidR="000B0B48" w:rsidRPr="00D61CEE">
        <w:rPr>
          <w:color w:val="1F497D" w:themeColor="text2"/>
          <w:lang w:val="fr-FR"/>
        </w:rPr>
        <w:t>T_BNT</w:t>
      </w:r>
      <w:r w:rsidRPr="00D61CEE">
        <w:rPr>
          <w:color w:val="1F497D" w:themeColor="text2"/>
          <w:lang w:val="fr-FR"/>
        </w:rPr>
        <w:t>&gt;</w:t>
      </w:r>
    </w:p>
    <w:p w:rsidR="0045388C" w:rsidRPr="00D61CEE" w:rsidRDefault="0045388C" w:rsidP="0045388C">
      <w:pPr>
        <w:ind w:left="720" w:firstLine="720"/>
        <w:rPr>
          <w:color w:val="1F497D" w:themeColor="text2"/>
          <w:lang w:val="fr-FR"/>
        </w:rPr>
      </w:pPr>
      <w:r w:rsidRPr="00D61CEE">
        <w:rPr>
          <w:color w:val="1F497D" w:themeColor="text2"/>
          <w:lang w:val="fr-FR"/>
        </w:rPr>
        <w:t>&lt;</w:t>
      </w:r>
      <w:r w:rsidR="005E727F" w:rsidRPr="00D61CEE">
        <w:rPr>
          <w:color w:val="1F497D" w:themeColor="text2"/>
          <w:lang w:val="fr-FR"/>
        </w:rPr>
        <w:t>T_BHTT</w:t>
      </w:r>
      <w:r w:rsidRPr="00D61CEE">
        <w:rPr>
          <w:color w:val="1F497D" w:themeColor="text2"/>
          <w:lang w:val="fr-FR"/>
        </w:rPr>
        <w:t>&gt;&lt;/</w:t>
      </w:r>
      <w:r w:rsidR="005E727F" w:rsidRPr="00D61CEE">
        <w:rPr>
          <w:color w:val="1F497D" w:themeColor="text2"/>
          <w:lang w:val="fr-FR"/>
        </w:rPr>
        <w:t>T_BHTT</w:t>
      </w:r>
      <w:r w:rsidRPr="00D61CEE">
        <w:rPr>
          <w:color w:val="1F497D" w:themeColor="text2"/>
          <w:lang w:val="fr-FR"/>
        </w:rPr>
        <w:t>&gt;</w:t>
      </w:r>
    </w:p>
    <w:p w:rsidR="0045388C" w:rsidRPr="00D61CEE" w:rsidRDefault="0045388C" w:rsidP="0045388C">
      <w:pPr>
        <w:ind w:left="720" w:firstLine="720"/>
        <w:rPr>
          <w:color w:val="1F497D" w:themeColor="text2"/>
          <w:lang w:val="fr-FR"/>
        </w:rPr>
      </w:pPr>
      <w:r w:rsidRPr="00D61CEE">
        <w:rPr>
          <w:color w:val="1F497D" w:themeColor="text2"/>
          <w:lang w:val="fr-FR"/>
        </w:rPr>
        <w:t>&lt;</w:t>
      </w:r>
      <w:r w:rsidR="00BB564B" w:rsidRPr="00D61CEE">
        <w:rPr>
          <w:color w:val="1F497D" w:themeColor="text2"/>
          <w:lang w:val="fr-FR"/>
        </w:rPr>
        <w:t>T_NGUONKHAC</w:t>
      </w:r>
      <w:r w:rsidRPr="00D61CEE">
        <w:rPr>
          <w:color w:val="1F497D" w:themeColor="text2"/>
          <w:lang w:val="fr-FR"/>
        </w:rPr>
        <w:t>&gt;&lt;/</w:t>
      </w:r>
      <w:r w:rsidR="00BB564B" w:rsidRPr="00D61CEE">
        <w:rPr>
          <w:color w:val="1F497D" w:themeColor="text2"/>
          <w:lang w:val="fr-FR"/>
        </w:rPr>
        <w:t>T_NGUONKHAC</w:t>
      </w:r>
      <w:r w:rsidRPr="00D61CEE">
        <w:rPr>
          <w:color w:val="1F497D" w:themeColor="text2"/>
          <w:lang w:val="fr-FR"/>
        </w:rPr>
        <w:t>&gt;</w:t>
      </w:r>
    </w:p>
    <w:p w:rsidR="0045388C" w:rsidRPr="00D61CEE" w:rsidRDefault="0045388C" w:rsidP="0045388C">
      <w:pPr>
        <w:ind w:left="720" w:firstLine="720"/>
        <w:rPr>
          <w:color w:val="1F497D" w:themeColor="text2"/>
          <w:lang w:val="fr-FR"/>
        </w:rPr>
      </w:pPr>
      <w:r w:rsidRPr="00D61CEE">
        <w:rPr>
          <w:color w:val="1F497D" w:themeColor="text2"/>
          <w:lang w:val="fr-FR"/>
        </w:rPr>
        <w:t>&lt;</w:t>
      </w:r>
      <w:r w:rsidR="00BB564B" w:rsidRPr="00D61CEE">
        <w:rPr>
          <w:color w:val="1F497D" w:themeColor="text2"/>
          <w:lang w:val="fr-FR"/>
        </w:rPr>
        <w:t>T_NGOAIDS</w:t>
      </w:r>
      <w:r w:rsidRPr="00D61CEE">
        <w:rPr>
          <w:color w:val="1F497D" w:themeColor="text2"/>
          <w:lang w:val="fr-FR"/>
        </w:rPr>
        <w:t>&gt;&lt;/</w:t>
      </w:r>
      <w:r w:rsidR="00BB564B" w:rsidRPr="00D61CEE">
        <w:rPr>
          <w:color w:val="1F497D" w:themeColor="text2"/>
          <w:lang w:val="fr-FR"/>
        </w:rPr>
        <w:t>T_NGOAIDS</w:t>
      </w:r>
      <w:r w:rsidRPr="00D61CEE">
        <w:rPr>
          <w:color w:val="1F497D" w:themeColor="text2"/>
          <w:lang w:val="fr-FR"/>
        </w:rPr>
        <w:t>&gt;</w:t>
      </w:r>
    </w:p>
    <w:p w:rsidR="0045388C" w:rsidRDefault="0045388C" w:rsidP="009D5D78">
      <w:pPr>
        <w:ind w:left="720" w:firstLine="720"/>
        <w:rPr>
          <w:color w:val="1F497D" w:themeColor="text2"/>
        </w:rPr>
      </w:pPr>
      <w:r w:rsidRPr="00392777">
        <w:rPr>
          <w:color w:val="1F497D" w:themeColor="text2"/>
        </w:rPr>
        <w:t>&lt;</w:t>
      </w:r>
      <w:r w:rsidR="009D5D78">
        <w:rPr>
          <w:color w:val="1F497D" w:themeColor="text2"/>
        </w:rPr>
        <w:t>NAM_QT</w:t>
      </w:r>
      <w:r w:rsidRPr="00392777">
        <w:rPr>
          <w:color w:val="1F497D" w:themeColor="text2"/>
        </w:rPr>
        <w:t>&gt;&lt;/</w:t>
      </w:r>
      <w:r w:rsidR="009D5D78">
        <w:rPr>
          <w:color w:val="1F497D" w:themeColor="text2"/>
        </w:rPr>
        <w:t>NAM_QT</w:t>
      </w:r>
      <w:r w:rsidRPr="00392777">
        <w:rPr>
          <w:color w:val="1F497D" w:themeColor="text2"/>
        </w:rPr>
        <w:t>&gt;</w:t>
      </w:r>
    </w:p>
    <w:p w:rsidR="0045388C" w:rsidRDefault="0045388C" w:rsidP="0045388C">
      <w:pPr>
        <w:ind w:left="720" w:firstLine="720"/>
        <w:rPr>
          <w:color w:val="1F497D" w:themeColor="text2"/>
        </w:rPr>
      </w:pPr>
      <w:r w:rsidRPr="00392777">
        <w:rPr>
          <w:color w:val="1F497D" w:themeColor="text2"/>
        </w:rPr>
        <w:t>&lt;</w:t>
      </w:r>
      <w:r w:rsidR="009D5D78">
        <w:rPr>
          <w:color w:val="1F497D" w:themeColor="text2"/>
        </w:rPr>
        <w:t>THANG_QT</w:t>
      </w:r>
      <w:r w:rsidRPr="00392777">
        <w:rPr>
          <w:color w:val="1F497D" w:themeColor="text2"/>
        </w:rPr>
        <w:t>&gt;&lt;/</w:t>
      </w:r>
      <w:r w:rsidR="009D5D78">
        <w:rPr>
          <w:color w:val="1F497D" w:themeColor="text2"/>
        </w:rPr>
        <w:t>THANG_QT</w:t>
      </w:r>
      <w:r w:rsidRPr="00392777">
        <w:rPr>
          <w:color w:val="1F497D" w:themeColor="text2"/>
        </w:rPr>
        <w:t>&gt;</w:t>
      </w:r>
    </w:p>
    <w:p w:rsidR="009C620F" w:rsidRPr="00D61CEE" w:rsidRDefault="009C620F" w:rsidP="0045388C">
      <w:pPr>
        <w:ind w:left="720" w:firstLine="720"/>
        <w:rPr>
          <w:color w:val="1F497D" w:themeColor="text2"/>
          <w:lang w:val="fr-FR"/>
        </w:rPr>
      </w:pPr>
      <w:r w:rsidRPr="00D61CEE">
        <w:rPr>
          <w:color w:val="1F497D" w:themeColor="text2"/>
          <w:lang w:val="fr-FR"/>
        </w:rPr>
        <w:t>&lt;MA_LOAI_KCB&gt;&lt;/MA_LOAI_KCB&gt;</w:t>
      </w:r>
    </w:p>
    <w:p w:rsidR="009C620F" w:rsidRPr="00D61CEE" w:rsidRDefault="009C620F" w:rsidP="0045388C">
      <w:pPr>
        <w:ind w:left="720" w:firstLine="720"/>
        <w:rPr>
          <w:color w:val="1F497D" w:themeColor="text2"/>
          <w:lang w:val="fr-FR"/>
        </w:rPr>
      </w:pPr>
      <w:r w:rsidRPr="00D61CEE">
        <w:rPr>
          <w:color w:val="1F497D" w:themeColor="text2"/>
          <w:lang w:val="fr-FR"/>
        </w:rPr>
        <w:t>&lt;</w:t>
      </w:r>
      <w:r w:rsidR="000B0B48" w:rsidRPr="00D61CEE">
        <w:rPr>
          <w:color w:val="1F497D" w:themeColor="text2"/>
          <w:lang w:val="fr-FR"/>
        </w:rPr>
        <w:t>MA_KHOA</w:t>
      </w:r>
      <w:r w:rsidRPr="00D61CEE">
        <w:rPr>
          <w:color w:val="1F497D" w:themeColor="text2"/>
          <w:lang w:val="fr-FR"/>
        </w:rPr>
        <w:t>&gt;&lt;/</w:t>
      </w:r>
      <w:r w:rsidR="000B0B48" w:rsidRPr="00D61CEE">
        <w:rPr>
          <w:color w:val="1F497D" w:themeColor="text2"/>
          <w:lang w:val="fr-FR"/>
        </w:rPr>
        <w:t>MA_KHOA</w:t>
      </w:r>
      <w:r w:rsidRPr="00D61CEE">
        <w:rPr>
          <w:color w:val="1F497D" w:themeColor="text2"/>
          <w:lang w:val="fr-FR"/>
        </w:rPr>
        <w:t>&gt;</w:t>
      </w:r>
    </w:p>
    <w:p w:rsidR="009C620F" w:rsidRPr="00D61CEE" w:rsidRDefault="009C620F" w:rsidP="0045388C">
      <w:pPr>
        <w:ind w:left="720" w:firstLine="720"/>
        <w:rPr>
          <w:color w:val="1F497D" w:themeColor="text2"/>
          <w:lang w:val="fr-FR"/>
        </w:rPr>
      </w:pPr>
      <w:r w:rsidRPr="00D61CEE">
        <w:rPr>
          <w:color w:val="1F497D" w:themeColor="text2"/>
          <w:lang w:val="fr-FR"/>
        </w:rPr>
        <w:t>&lt;</w:t>
      </w:r>
      <w:r w:rsidR="000B0B48" w:rsidRPr="00D61CEE">
        <w:rPr>
          <w:color w:val="1F497D" w:themeColor="text2"/>
          <w:lang w:val="fr-FR"/>
        </w:rPr>
        <w:t>MA_CSKCB</w:t>
      </w:r>
      <w:r w:rsidRPr="00D61CEE">
        <w:rPr>
          <w:color w:val="1F497D" w:themeColor="text2"/>
          <w:lang w:val="fr-FR"/>
        </w:rPr>
        <w:t>&gt;&lt;/</w:t>
      </w:r>
      <w:r w:rsidR="000B0B48" w:rsidRPr="00D61CEE">
        <w:rPr>
          <w:color w:val="1F497D" w:themeColor="text2"/>
          <w:lang w:val="fr-FR"/>
        </w:rPr>
        <w:t>MA_CSKCB</w:t>
      </w:r>
      <w:r w:rsidRPr="00D61CEE">
        <w:rPr>
          <w:color w:val="1F497D" w:themeColor="text2"/>
          <w:lang w:val="fr-FR"/>
        </w:rPr>
        <w:t>&gt;</w:t>
      </w:r>
    </w:p>
    <w:p w:rsidR="009C620F" w:rsidRPr="00D61CEE" w:rsidRDefault="009C620F" w:rsidP="0045388C">
      <w:pPr>
        <w:ind w:left="720" w:firstLine="720"/>
        <w:rPr>
          <w:color w:val="1F497D" w:themeColor="text2"/>
          <w:lang w:val="fr-FR"/>
        </w:rPr>
      </w:pPr>
      <w:r w:rsidRPr="00D61CEE">
        <w:rPr>
          <w:color w:val="1F497D" w:themeColor="text2"/>
          <w:lang w:val="fr-FR"/>
        </w:rPr>
        <w:t>&lt;</w:t>
      </w:r>
      <w:r w:rsidR="000B0B48" w:rsidRPr="00D61CEE">
        <w:rPr>
          <w:color w:val="1F497D" w:themeColor="text2"/>
          <w:lang w:val="fr-FR"/>
        </w:rPr>
        <w:t>MA_KHUVUC</w:t>
      </w:r>
      <w:r w:rsidRPr="00D61CEE">
        <w:rPr>
          <w:color w:val="1F497D" w:themeColor="text2"/>
          <w:lang w:val="fr-FR"/>
        </w:rPr>
        <w:t>&gt;&lt;/</w:t>
      </w:r>
      <w:r w:rsidR="000B0B48" w:rsidRPr="00D61CEE">
        <w:rPr>
          <w:color w:val="1F497D" w:themeColor="text2"/>
          <w:lang w:val="fr-FR"/>
        </w:rPr>
        <w:t>MA_KHUVUC</w:t>
      </w:r>
      <w:r w:rsidRPr="00D61CEE">
        <w:rPr>
          <w:color w:val="1F497D" w:themeColor="text2"/>
          <w:lang w:val="fr-FR"/>
        </w:rPr>
        <w:t>&gt;</w:t>
      </w:r>
    </w:p>
    <w:p w:rsidR="009C620F" w:rsidRPr="00D61CEE" w:rsidRDefault="009C620F" w:rsidP="0045388C">
      <w:pPr>
        <w:ind w:left="720" w:firstLine="720"/>
        <w:rPr>
          <w:color w:val="1F497D" w:themeColor="text2"/>
          <w:lang w:val="fr-FR"/>
        </w:rPr>
      </w:pPr>
      <w:r w:rsidRPr="00D61CEE">
        <w:rPr>
          <w:color w:val="1F497D" w:themeColor="text2"/>
          <w:lang w:val="fr-FR"/>
        </w:rPr>
        <w:t>&lt;</w:t>
      </w:r>
      <w:r w:rsidR="000B0B48" w:rsidRPr="00D61CEE">
        <w:rPr>
          <w:color w:val="1F497D" w:themeColor="text2"/>
          <w:lang w:val="fr-FR"/>
        </w:rPr>
        <w:t>MA_PTTT_QT</w:t>
      </w:r>
      <w:r w:rsidRPr="00D61CEE">
        <w:rPr>
          <w:color w:val="1F497D" w:themeColor="text2"/>
          <w:lang w:val="fr-FR"/>
        </w:rPr>
        <w:t>&gt;&lt;/</w:t>
      </w:r>
      <w:r w:rsidR="000B0B48" w:rsidRPr="00D61CEE">
        <w:rPr>
          <w:color w:val="1F497D" w:themeColor="text2"/>
          <w:lang w:val="fr-FR"/>
        </w:rPr>
        <w:t>MA_PTTT_QT</w:t>
      </w:r>
      <w:r w:rsidRPr="00D61CEE">
        <w:rPr>
          <w:color w:val="1F497D" w:themeColor="text2"/>
          <w:lang w:val="fr-FR"/>
        </w:rPr>
        <w:t>&gt;</w:t>
      </w:r>
    </w:p>
    <w:p w:rsidR="009C620F" w:rsidRDefault="009C620F" w:rsidP="0045388C">
      <w:pPr>
        <w:ind w:left="720" w:firstLine="720"/>
        <w:rPr>
          <w:color w:val="1F497D" w:themeColor="text2"/>
        </w:rPr>
      </w:pPr>
      <w:r w:rsidRPr="00392777">
        <w:rPr>
          <w:color w:val="1F497D" w:themeColor="text2"/>
        </w:rPr>
        <w:t>&lt;</w:t>
      </w:r>
      <w:r w:rsidR="000B0B48">
        <w:rPr>
          <w:color w:val="1F497D" w:themeColor="text2"/>
        </w:rPr>
        <w:t>CAN_NANG</w:t>
      </w:r>
      <w:r w:rsidRPr="00392777">
        <w:rPr>
          <w:color w:val="1F497D" w:themeColor="text2"/>
        </w:rPr>
        <w:t>&gt;&lt;/</w:t>
      </w:r>
      <w:r w:rsidR="000B0B48">
        <w:rPr>
          <w:color w:val="1F497D" w:themeColor="text2"/>
        </w:rPr>
        <w:t>CAN_NANG</w:t>
      </w:r>
      <w:r w:rsidRPr="00392777">
        <w:rPr>
          <w:color w:val="1F497D" w:themeColor="text2"/>
        </w:rPr>
        <w:t>&gt;</w:t>
      </w:r>
    </w:p>
    <w:p w:rsidR="00CB6034" w:rsidRDefault="00CB6034" w:rsidP="000B0B48">
      <w:pPr>
        <w:rPr>
          <w:color w:val="1F497D" w:themeColor="text2"/>
        </w:rPr>
      </w:pPr>
      <w:r>
        <w:rPr>
          <w:color w:val="1F497D" w:themeColor="text2"/>
        </w:rPr>
        <w:tab/>
      </w:r>
      <w:r>
        <w:rPr>
          <w:color w:val="1F497D" w:themeColor="text2"/>
        </w:rPr>
        <w:tab/>
      </w:r>
      <w:r w:rsidRPr="00CB6034">
        <w:rPr>
          <w:color w:val="1F497D" w:themeColor="text2"/>
        </w:rPr>
        <w:t>&lt;</w:t>
      </w:r>
      <w:r>
        <w:rPr>
          <w:color w:val="1F497D" w:themeColor="text2"/>
        </w:rPr>
        <w:t>/</w:t>
      </w:r>
      <w:r w:rsidRPr="00CB6034">
        <w:rPr>
          <w:color w:val="1F497D" w:themeColor="text2"/>
        </w:rPr>
        <w:t>KHAM_BENH&gt;</w:t>
      </w:r>
    </w:p>
    <w:p w:rsidR="0038742D" w:rsidRDefault="0038742D" w:rsidP="000B0B48">
      <w:pPr>
        <w:rPr>
          <w:color w:val="1F497D" w:themeColor="text2"/>
        </w:rPr>
      </w:pPr>
      <w:r>
        <w:rPr>
          <w:color w:val="1F497D" w:themeColor="text2"/>
        </w:rPr>
        <w:tab/>
      </w:r>
      <w:r>
        <w:rPr>
          <w:color w:val="1F497D" w:themeColor="text2"/>
        </w:rPr>
        <w:tab/>
        <w:t>………………………………………..</w:t>
      </w:r>
    </w:p>
    <w:p w:rsidR="0038742D" w:rsidRDefault="0038742D" w:rsidP="000B0B48">
      <w:pPr>
        <w:rPr>
          <w:color w:val="1F497D" w:themeColor="text2"/>
        </w:rPr>
      </w:pPr>
      <w:r>
        <w:rPr>
          <w:color w:val="1F497D" w:themeColor="text2"/>
        </w:rPr>
        <w:tab/>
      </w:r>
      <w:r>
        <w:rPr>
          <w:color w:val="1F497D" w:themeColor="text2"/>
        </w:rPr>
        <w:tab/>
      </w:r>
      <w:r w:rsidRPr="00CB6034">
        <w:rPr>
          <w:color w:val="1F497D" w:themeColor="text2"/>
        </w:rPr>
        <w:t>&lt;KHAM_BENH&gt;</w:t>
      </w:r>
    </w:p>
    <w:p w:rsidR="00013995" w:rsidRDefault="00013995" w:rsidP="000B0B48">
      <w:pPr>
        <w:rPr>
          <w:color w:val="1F497D" w:themeColor="text2"/>
        </w:rPr>
      </w:pPr>
      <w:r>
        <w:rPr>
          <w:color w:val="1F497D" w:themeColor="text2"/>
        </w:rPr>
        <w:tab/>
      </w:r>
      <w:r>
        <w:rPr>
          <w:color w:val="1F497D" w:themeColor="text2"/>
        </w:rPr>
        <w:tab/>
      </w:r>
      <w:r>
        <w:rPr>
          <w:color w:val="1F497D" w:themeColor="text2"/>
        </w:rPr>
        <w:tab/>
      </w:r>
      <w:r w:rsidRPr="00392777">
        <w:rPr>
          <w:color w:val="1F497D" w:themeColor="text2"/>
        </w:rPr>
        <w:t>&lt;</w:t>
      </w:r>
      <w:r>
        <w:rPr>
          <w:color w:val="1F497D" w:themeColor="text2"/>
        </w:rPr>
        <w:t>STT&gt;n</w:t>
      </w:r>
      <w:r w:rsidRPr="00392777">
        <w:rPr>
          <w:color w:val="1F497D" w:themeColor="text2"/>
        </w:rPr>
        <w:t>&lt;/</w:t>
      </w:r>
      <w:r>
        <w:rPr>
          <w:color w:val="1F497D" w:themeColor="text2"/>
        </w:rPr>
        <w:t>STT</w:t>
      </w:r>
      <w:r w:rsidRPr="00392777">
        <w:rPr>
          <w:color w:val="1F497D" w:themeColor="text2"/>
        </w:rPr>
        <w:t>&gt;</w:t>
      </w:r>
    </w:p>
    <w:p w:rsidR="0038742D" w:rsidRPr="00392777" w:rsidRDefault="0038742D" w:rsidP="0038742D">
      <w:pPr>
        <w:ind w:left="720" w:firstLine="720"/>
        <w:rPr>
          <w:color w:val="1F497D" w:themeColor="text2"/>
        </w:rPr>
      </w:pPr>
      <w:r w:rsidRPr="00CB6034">
        <w:rPr>
          <w:color w:val="1F497D" w:themeColor="text2"/>
        </w:rPr>
        <w:t>&lt;</w:t>
      </w:r>
      <w:r>
        <w:rPr>
          <w:color w:val="1F497D" w:themeColor="text2"/>
        </w:rPr>
        <w:t>/</w:t>
      </w:r>
      <w:r w:rsidRPr="00CB6034">
        <w:rPr>
          <w:color w:val="1F497D" w:themeColor="text2"/>
        </w:rPr>
        <w:t>KHAM_BENH&gt;</w:t>
      </w:r>
    </w:p>
    <w:p w:rsidR="00E81C78" w:rsidRDefault="00E81C78" w:rsidP="00E81C78">
      <w:pPr>
        <w:rPr>
          <w:color w:val="1F497D" w:themeColor="text2"/>
        </w:rPr>
      </w:pPr>
      <w:r>
        <w:rPr>
          <w:color w:val="1F497D" w:themeColor="text2"/>
        </w:rPr>
        <w:tab/>
      </w:r>
      <w:r w:rsidRPr="00392777">
        <w:rPr>
          <w:color w:val="1F497D" w:themeColor="text2"/>
        </w:rPr>
        <w:t>&lt;/</w:t>
      </w:r>
      <w:r w:rsidR="00F95F8D">
        <w:rPr>
          <w:color w:val="1F497D" w:themeColor="text2"/>
        </w:rPr>
        <w:t>TT_LSKCB</w:t>
      </w:r>
      <w:r w:rsidRPr="00392777">
        <w:rPr>
          <w:color w:val="1F497D" w:themeColor="text2"/>
        </w:rPr>
        <w:t>&gt;</w:t>
      </w:r>
    </w:p>
    <w:p w:rsidR="00E81C78" w:rsidRDefault="00E81C78" w:rsidP="00955589">
      <w:pPr>
        <w:pStyle w:val="oancuaDanhsach"/>
        <w:rPr>
          <w:color w:val="000000" w:themeColor="text1"/>
          <w:sz w:val="26"/>
          <w:szCs w:val="26"/>
        </w:rPr>
      </w:pPr>
    </w:p>
    <w:p w:rsidR="002D7F20" w:rsidRDefault="002D7F20" w:rsidP="003976D7">
      <w:pPr>
        <w:pStyle w:val="oancuaDanhsach"/>
        <w:numPr>
          <w:ilvl w:val="0"/>
          <w:numId w:val="9"/>
        </w:numPr>
        <w:rPr>
          <w:color w:val="000000" w:themeColor="text1"/>
          <w:sz w:val="26"/>
          <w:szCs w:val="26"/>
        </w:rPr>
      </w:pPr>
      <w:r>
        <w:rPr>
          <w:color w:val="000000" w:themeColor="text1"/>
          <w:sz w:val="26"/>
          <w:szCs w:val="26"/>
        </w:rPr>
        <w:t>Mô tả thông tin th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900"/>
        <w:gridCol w:w="917"/>
        <w:gridCol w:w="922"/>
        <w:gridCol w:w="4061"/>
        <w:gridCol w:w="754"/>
      </w:tblGrid>
      <w:tr w:rsidR="00A644A1" w:rsidRPr="00F0415C" w:rsidTr="00A644A1">
        <w:trPr>
          <w:trHeight w:val="945"/>
        </w:trPr>
        <w:tc>
          <w:tcPr>
            <w:tcW w:w="335" w:type="pct"/>
            <w:shd w:val="clear" w:color="000000" w:fill="FFFFFF"/>
            <w:vAlign w:val="center"/>
          </w:tcPr>
          <w:p w:rsidR="00A644A1" w:rsidRPr="00A92F53" w:rsidRDefault="00A644A1" w:rsidP="00A644A1">
            <w:pPr>
              <w:jc w:val="center"/>
              <w:rPr>
                <w:rFonts w:cstheme="majorHAnsi"/>
                <w:b/>
                <w:bCs/>
                <w:szCs w:val="26"/>
                <w:lang w:eastAsia="vi-VN"/>
              </w:rPr>
            </w:pPr>
            <w:r w:rsidRPr="00A92F53">
              <w:rPr>
                <w:rFonts w:cstheme="majorHAnsi"/>
                <w:b/>
                <w:bCs/>
                <w:szCs w:val="26"/>
                <w:lang w:eastAsia="vi-VN"/>
              </w:rPr>
              <w:t>STT</w:t>
            </w:r>
          </w:p>
        </w:tc>
        <w:tc>
          <w:tcPr>
            <w:tcW w:w="1416" w:type="pct"/>
            <w:shd w:val="clear" w:color="000000" w:fill="FFFFFF"/>
            <w:vAlign w:val="center"/>
            <w:hideMark/>
          </w:tcPr>
          <w:p w:rsidR="00A644A1" w:rsidRPr="00A92F53" w:rsidRDefault="00A644A1" w:rsidP="00A644A1">
            <w:pPr>
              <w:jc w:val="center"/>
              <w:rPr>
                <w:rFonts w:cstheme="majorHAnsi"/>
                <w:b/>
                <w:bCs/>
                <w:szCs w:val="26"/>
                <w:lang w:eastAsia="vi-VN"/>
              </w:rPr>
            </w:pPr>
            <w:r w:rsidRPr="00A92F53">
              <w:rPr>
                <w:rFonts w:cstheme="majorHAnsi"/>
                <w:b/>
                <w:bCs/>
                <w:szCs w:val="26"/>
                <w:lang w:eastAsia="vi-VN"/>
              </w:rPr>
              <w:t>Tên thẻ</w:t>
            </w:r>
          </w:p>
        </w:tc>
        <w:tc>
          <w:tcPr>
            <w:tcW w:w="448" w:type="pct"/>
            <w:shd w:val="clear" w:color="000000" w:fill="FFFFFF"/>
          </w:tcPr>
          <w:p w:rsidR="00A644A1" w:rsidRPr="00A92F53" w:rsidRDefault="00A644A1" w:rsidP="00A644A1">
            <w:pPr>
              <w:jc w:val="center"/>
              <w:rPr>
                <w:rFonts w:cstheme="majorHAnsi"/>
                <w:b/>
                <w:bCs/>
                <w:szCs w:val="26"/>
                <w:lang w:eastAsia="vi-VN"/>
              </w:rPr>
            </w:pPr>
            <w:r>
              <w:rPr>
                <w:rFonts w:cstheme="majorHAnsi"/>
                <w:b/>
                <w:bCs/>
                <w:szCs w:val="26"/>
                <w:lang w:eastAsia="vi-VN"/>
              </w:rPr>
              <w:t>Kiểu dữ liệu</w:t>
            </w:r>
          </w:p>
        </w:tc>
        <w:tc>
          <w:tcPr>
            <w:tcW w:w="450" w:type="pct"/>
            <w:shd w:val="clear" w:color="000000" w:fill="FFFFFF"/>
          </w:tcPr>
          <w:p w:rsidR="00A644A1" w:rsidRPr="00A92F53" w:rsidRDefault="00A644A1" w:rsidP="00A644A1">
            <w:pPr>
              <w:jc w:val="center"/>
              <w:rPr>
                <w:rFonts w:cstheme="majorHAnsi"/>
                <w:b/>
                <w:bCs/>
                <w:szCs w:val="26"/>
                <w:lang w:eastAsia="vi-VN"/>
              </w:rPr>
            </w:pPr>
            <w:r>
              <w:rPr>
                <w:rFonts w:cstheme="majorHAnsi"/>
                <w:b/>
                <w:bCs/>
                <w:szCs w:val="26"/>
                <w:lang w:eastAsia="vi-VN"/>
              </w:rPr>
              <w:t>Kích thước tối đa</w:t>
            </w:r>
          </w:p>
        </w:tc>
        <w:tc>
          <w:tcPr>
            <w:tcW w:w="1983" w:type="pct"/>
            <w:shd w:val="clear" w:color="000000" w:fill="FFFFFF"/>
            <w:vAlign w:val="center"/>
            <w:hideMark/>
          </w:tcPr>
          <w:p w:rsidR="00A644A1" w:rsidRPr="00A92F53" w:rsidRDefault="00A644A1" w:rsidP="00A644A1">
            <w:pPr>
              <w:jc w:val="center"/>
              <w:rPr>
                <w:rFonts w:cstheme="majorHAnsi"/>
                <w:b/>
                <w:bCs/>
                <w:szCs w:val="26"/>
                <w:lang w:eastAsia="vi-VN"/>
              </w:rPr>
            </w:pPr>
            <w:r w:rsidRPr="00A92F53">
              <w:rPr>
                <w:rFonts w:cstheme="majorHAnsi"/>
                <w:b/>
                <w:bCs/>
                <w:szCs w:val="26"/>
                <w:lang w:eastAsia="vi-VN"/>
              </w:rPr>
              <w:t>Diễn giải</w:t>
            </w:r>
          </w:p>
        </w:tc>
        <w:tc>
          <w:tcPr>
            <w:tcW w:w="368" w:type="pct"/>
            <w:shd w:val="clear" w:color="000000" w:fill="FFFFFF"/>
          </w:tcPr>
          <w:p w:rsidR="00A644A1" w:rsidRPr="00A92F53" w:rsidRDefault="00A644A1" w:rsidP="00A644A1">
            <w:pPr>
              <w:jc w:val="center"/>
              <w:rPr>
                <w:rFonts w:cstheme="majorHAnsi"/>
                <w:b/>
                <w:bCs/>
                <w:szCs w:val="26"/>
                <w:lang w:eastAsia="vi-VN"/>
              </w:rPr>
            </w:pPr>
            <w:r w:rsidRPr="00A92F53">
              <w:rPr>
                <w:rFonts w:cstheme="majorHAnsi"/>
                <w:b/>
                <w:bCs/>
                <w:szCs w:val="26"/>
                <w:lang w:eastAsia="vi-VN"/>
              </w:rPr>
              <w:t>Bắt buộc nhập</w:t>
            </w:r>
          </w:p>
        </w:tc>
      </w:tr>
      <w:tr w:rsidR="00A644A1" w:rsidRPr="00F0415C" w:rsidTr="00A644A1">
        <w:trPr>
          <w:trHeight w:val="315"/>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1</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STT</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2412C5" w:rsidP="00A644A1">
            <w:pPr>
              <w:rPr>
                <w:rFonts w:cstheme="majorHAnsi"/>
                <w:bCs/>
                <w:szCs w:val="26"/>
                <w:lang w:eastAsia="vi-VN"/>
              </w:rPr>
            </w:pPr>
            <w:r>
              <w:rPr>
                <w:rFonts w:cstheme="majorHAnsi"/>
                <w:bCs/>
                <w:szCs w:val="26"/>
                <w:lang w:eastAsia="vi-VN"/>
              </w:rPr>
              <w:t>10</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Từ 1 đến hết trong 1 lần gửi dữ liệu</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2</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BN</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số bệnh nhân quy định tại CSKCB</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3</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HO_TEN</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255</w:t>
            </w:r>
          </w:p>
        </w:tc>
        <w:tc>
          <w:tcPr>
            <w:tcW w:w="1983" w:type="pct"/>
            <w:shd w:val="clear" w:color="000000" w:fill="FFFFFF"/>
            <w:vAlign w:val="center"/>
            <w:hideMark/>
          </w:tcPr>
          <w:p w:rsidR="00CB682D" w:rsidRDefault="00A644A1" w:rsidP="00CB682D">
            <w:pPr>
              <w:rPr>
                <w:rFonts w:cstheme="majorHAnsi"/>
                <w:bCs/>
                <w:szCs w:val="26"/>
                <w:lang w:eastAsia="vi-VN"/>
              </w:rPr>
            </w:pPr>
            <w:r w:rsidRPr="00F0415C">
              <w:rPr>
                <w:rFonts w:cstheme="majorHAnsi"/>
                <w:bCs/>
                <w:szCs w:val="26"/>
                <w:lang w:eastAsia="vi-VN"/>
              </w:rPr>
              <w:t>Họ và tên người bệnh</w:t>
            </w:r>
            <w:r w:rsidR="00CB682D">
              <w:rPr>
                <w:rFonts w:cstheme="majorHAnsi"/>
                <w:bCs/>
                <w:szCs w:val="26"/>
                <w:lang w:eastAsia="vi-VN"/>
              </w:rPr>
              <w:t>được để trong thẻ CDATA .</w:t>
            </w:r>
          </w:p>
          <w:p w:rsidR="00A644A1" w:rsidRPr="00F0415C" w:rsidRDefault="00CB682D" w:rsidP="00CB682D">
            <w:pPr>
              <w:rPr>
                <w:rFonts w:cstheme="majorHAnsi"/>
                <w:bCs/>
                <w:szCs w:val="26"/>
                <w:lang w:eastAsia="vi-VN"/>
              </w:rPr>
            </w:pPr>
            <w:r>
              <w:rPr>
                <w:rFonts w:cstheme="majorHAnsi"/>
                <w:bCs/>
                <w:szCs w:val="26"/>
                <w:lang w:eastAsia="vi-VN"/>
              </w:rPr>
              <w:t xml:space="preserve">Ví du: </w:t>
            </w:r>
            <w:r w:rsidRPr="001C0F2E">
              <w:rPr>
                <w:color w:val="000000" w:themeColor="text1"/>
              </w:rPr>
              <w:t>&lt;![CDATA[</w:t>
            </w:r>
            <w:r>
              <w:rPr>
                <w:color w:val="000000" w:themeColor="text1"/>
              </w:rPr>
              <w:t>HO_TEN</w:t>
            </w:r>
            <w:r w:rsidRPr="001C0F2E">
              <w:rPr>
                <w:color w:val="000000" w:themeColor="text1"/>
              </w:rPr>
              <w:t>]]</w:t>
            </w:r>
            <w:r w:rsidR="00D15B86">
              <w:rPr>
                <w:color w:val="000000" w:themeColor="text1"/>
              </w:rPr>
              <w:t>&gt;</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630"/>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4</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NGAY_SINH</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Ngày sinh ghi trên thẻ gồm 8 ký tự; 4 ký tự năm + 2 ký tự tháng + 2 ký tự ngày (nếu không có ngày sinh thì năm sinh: 4 ký tự)</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5</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GIOI_TINH</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Giới tính; Mã hóa (1 : Nam; 2 : Nữ)</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6</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DIA_CHI</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2412C5" w:rsidP="00A644A1">
            <w:pPr>
              <w:rPr>
                <w:rFonts w:cstheme="majorHAnsi"/>
                <w:bCs/>
                <w:szCs w:val="26"/>
                <w:lang w:eastAsia="vi-VN"/>
              </w:rPr>
            </w:pPr>
            <w:r>
              <w:rPr>
                <w:rFonts w:cstheme="majorHAnsi"/>
                <w:bCs/>
                <w:szCs w:val="26"/>
                <w:lang w:eastAsia="vi-VN"/>
              </w:rPr>
              <w:t>500</w:t>
            </w:r>
          </w:p>
        </w:tc>
        <w:tc>
          <w:tcPr>
            <w:tcW w:w="1983" w:type="pct"/>
            <w:shd w:val="clear" w:color="000000" w:fill="FFFFFF"/>
            <w:vAlign w:val="center"/>
            <w:hideMark/>
          </w:tcPr>
          <w:p w:rsidR="000F5AF6" w:rsidRDefault="00A644A1" w:rsidP="000F5AF6">
            <w:pPr>
              <w:rPr>
                <w:rFonts w:cstheme="majorHAnsi"/>
                <w:bCs/>
                <w:szCs w:val="26"/>
                <w:lang w:eastAsia="vi-VN"/>
              </w:rPr>
            </w:pPr>
            <w:r w:rsidRPr="00F0415C">
              <w:rPr>
                <w:rFonts w:cstheme="majorHAnsi"/>
                <w:bCs/>
                <w:szCs w:val="26"/>
                <w:lang w:eastAsia="vi-VN"/>
              </w:rPr>
              <w:t>Địa chỉ ghi trên thẻ BHYT, trẻ em không có thẻ ghi địa chỉ (xã, huyện, tỉnh) trên giấy tờ thay thế</w:t>
            </w:r>
            <w:r w:rsidR="000F5AF6">
              <w:rPr>
                <w:rFonts w:cstheme="majorHAnsi"/>
                <w:bCs/>
                <w:szCs w:val="26"/>
                <w:lang w:eastAsia="vi-VN"/>
              </w:rPr>
              <w:t>được để trong thẻ CDATA .</w:t>
            </w:r>
          </w:p>
          <w:p w:rsidR="00A644A1" w:rsidRPr="00D61CEE" w:rsidRDefault="000F5AF6" w:rsidP="000F5AF6">
            <w:pPr>
              <w:rPr>
                <w:rFonts w:cstheme="majorHAnsi"/>
                <w:bCs/>
                <w:szCs w:val="26"/>
                <w:lang w:val="fr-FR" w:eastAsia="vi-VN"/>
              </w:rPr>
            </w:pPr>
            <w:r w:rsidRPr="00D61CEE">
              <w:rPr>
                <w:rFonts w:cstheme="majorHAnsi"/>
                <w:bCs/>
                <w:szCs w:val="26"/>
                <w:lang w:val="fr-FR" w:eastAsia="vi-VN"/>
              </w:rPr>
              <w:t xml:space="preserve">Ví du: </w:t>
            </w:r>
            <w:r w:rsidRPr="00D61CEE">
              <w:rPr>
                <w:color w:val="000000" w:themeColor="text1"/>
                <w:lang w:val="fr-FR"/>
              </w:rPr>
              <w:t>&lt;![CDATA[DIA_CHI]]</w:t>
            </w:r>
            <w:r w:rsidR="00D15B86" w:rsidRPr="00D61CEE">
              <w:rPr>
                <w:color w:val="000000" w:themeColor="text1"/>
                <w:lang w:val="fr-FR"/>
              </w:rPr>
              <w:t>&gt;</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00"/>
        </w:trPr>
        <w:tc>
          <w:tcPr>
            <w:tcW w:w="335" w:type="pct"/>
            <w:vMerge w:val="restar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7</w:t>
            </w:r>
          </w:p>
        </w:tc>
        <w:tc>
          <w:tcPr>
            <w:tcW w:w="1416" w:type="pct"/>
            <w:vMerge w:val="restar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THE</w:t>
            </w:r>
          </w:p>
        </w:tc>
        <w:tc>
          <w:tcPr>
            <w:tcW w:w="448"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thẻ BHYT do cơ quan BHXH cấp (trường hợp chưa có thẻ nhưng vẫn được hưởng quyền lợi BHYT, VD: trẻ em, người ghép tạng,...thì mã theo nguyên tắc: mã đối tượng + mã tỉnh + mã huyện + 000 + số thứ tự đối tượng không có thẻ đến khám trong năm.</w:t>
            </w:r>
          </w:p>
        </w:tc>
        <w:tc>
          <w:tcPr>
            <w:tcW w:w="368"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vMerge/>
            <w:vAlign w:val="center"/>
          </w:tcPr>
          <w:p w:rsidR="00A644A1" w:rsidRPr="00F0415C" w:rsidRDefault="00A644A1" w:rsidP="00A644A1">
            <w:pPr>
              <w:rPr>
                <w:rFonts w:cstheme="majorHAnsi"/>
                <w:bCs/>
                <w:szCs w:val="26"/>
                <w:lang w:eastAsia="vi-VN"/>
              </w:rPr>
            </w:pPr>
          </w:p>
        </w:tc>
        <w:tc>
          <w:tcPr>
            <w:tcW w:w="1416" w:type="pct"/>
            <w:vMerge/>
            <w:vAlign w:val="center"/>
            <w:hideMark/>
          </w:tcPr>
          <w:p w:rsidR="00A644A1" w:rsidRPr="00F0415C" w:rsidRDefault="00A644A1" w:rsidP="00A644A1">
            <w:pPr>
              <w:rPr>
                <w:rFonts w:cstheme="majorHAnsi"/>
                <w:bCs/>
                <w:szCs w:val="26"/>
                <w:lang w:eastAsia="vi-VN"/>
              </w:rPr>
            </w:pPr>
          </w:p>
        </w:tc>
        <w:tc>
          <w:tcPr>
            <w:tcW w:w="448" w:type="pct"/>
            <w:vMerge/>
            <w:shd w:val="clear" w:color="000000" w:fill="FFFFFF"/>
          </w:tcPr>
          <w:p w:rsidR="00A644A1" w:rsidRPr="00F0415C" w:rsidRDefault="00A644A1" w:rsidP="00A644A1">
            <w:pPr>
              <w:rPr>
                <w:rFonts w:cstheme="majorHAnsi"/>
                <w:bCs/>
                <w:szCs w:val="26"/>
                <w:lang w:eastAsia="vi-VN"/>
              </w:rPr>
            </w:pPr>
          </w:p>
        </w:tc>
        <w:tc>
          <w:tcPr>
            <w:tcW w:w="450" w:type="pct"/>
            <w:vMerge/>
            <w:shd w:val="clear" w:color="000000" w:fill="FFFFFF"/>
          </w:tcPr>
          <w:p w:rsidR="00A644A1" w:rsidRPr="00F0415C" w:rsidRDefault="00A644A1" w:rsidP="00A644A1">
            <w:pPr>
              <w:rPr>
                <w:rFonts w:cstheme="majorHAnsi"/>
                <w:bCs/>
                <w:szCs w:val="26"/>
                <w:lang w:eastAsia="vi-VN"/>
              </w:rPr>
            </w:pP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VD: TE1+xx (mã tỉnh)+yy (mã huyện)+000+ zzzzz (số thứ tự trẻ dưới 6 tuổi không có thẻ đến khám trong năm)</w:t>
            </w:r>
          </w:p>
        </w:tc>
        <w:tc>
          <w:tcPr>
            <w:tcW w:w="368" w:type="pct"/>
            <w:vMerge/>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315"/>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8</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DKBD</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cơ sở KCB nơi người bệnh đăng ký ban đầu ghi trên thẻ BHYT</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9</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GT_THE_TU</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1C1684" w:rsidP="00A644A1">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Thời điểm thẻ có giá trị gồm 8 ký tự; 4 ký tự năm + 2 ký tự tháng + 2 ký tự ngày</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1</w:t>
            </w:r>
            <w:r w:rsidR="005E2634">
              <w:rPr>
                <w:rFonts w:cstheme="majorHAnsi"/>
                <w:bCs/>
                <w:szCs w:val="26"/>
                <w:lang w:eastAsia="vi-VN"/>
              </w:rPr>
              <w:t>0</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GT_THE_DEN</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1C1684" w:rsidP="00A644A1">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Thời điểm thẻ hết giá trị gồm 8 ký tự; 4 ký tự năm + 2 ký tự tháng + 2 ký tự ngày</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D61CEE"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Pr>
                <w:rFonts w:cstheme="majorHAnsi"/>
                <w:bCs/>
                <w:szCs w:val="26"/>
                <w:lang w:eastAsia="vi-VN"/>
              </w:rPr>
              <w:t>1</w:t>
            </w:r>
            <w:r w:rsidR="005E2634">
              <w:rPr>
                <w:rFonts w:cstheme="majorHAnsi"/>
                <w:bCs/>
                <w:szCs w:val="26"/>
                <w:lang w:eastAsia="vi-VN"/>
              </w:rPr>
              <w:t>1</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EN_BENH</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255</w:t>
            </w:r>
          </w:p>
        </w:tc>
        <w:tc>
          <w:tcPr>
            <w:tcW w:w="1983" w:type="pct"/>
            <w:shd w:val="clear" w:color="000000" w:fill="FFFFFF"/>
            <w:vAlign w:val="center"/>
            <w:hideMark/>
          </w:tcPr>
          <w:p w:rsidR="00B82D9C" w:rsidRDefault="00A644A1" w:rsidP="00B82D9C">
            <w:pPr>
              <w:rPr>
                <w:rFonts w:cstheme="majorHAnsi"/>
                <w:bCs/>
                <w:szCs w:val="26"/>
                <w:lang w:eastAsia="vi-VN"/>
              </w:rPr>
            </w:pPr>
            <w:r w:rsidRPr="00F0415C">
              <w:rPr>
                <w:rFonts w:cstheme="majorHAnsi"/>
                <w:bCs/>
                <w:szCs w:val="26"/>
                <w:lang w:eastAsia="vi-VN"/>
              </w:rPr>
              <w:t>Ghi đầy đủ chẩn đoán khi ra viện</w:t>
            </w:r>
            <w:r w:rsidR="00B82D9C">
              <w:rPr>
                <w:rFonts w:cstheme="majorHAnsi"/>
                <w:bCs/>
                <w:szCs w:val="26"/>
                <w:lang w:eastAsia="vi-VN"/>
              </w:rPr>
              <w:t>được để trong thẻ CDATA .</w:t>
            </w:r>
          </w:p>
          <w:p w:rsidR="00A644A1" w:rsidRPr="00D61CEE" w:rsidRDefault="00B82D9C" w:rsidP="00B82D9C">
            <w:pPr>
              <w:rPr>
                <w:rFonts w:cstheme="majorHAnsi"/>
                <w:bCs/>
                <w:szCs w:val="26"/>
                <w:lang w:val="fr-FR" w:eastAsia="vi-VN"/>
              </w:rPr>
            </w:pPr>
            <w:r w:rsidRPr="00D61CEE">
              <w:rPr>
                <w:rFonts w:cstheme="majorHAnsi"/>
                <w:bCs/>
                <w:szCs w:val="26"/>
                <w:lang w:val="fr-FR" w:eastAsia="vi-VN"/>
              </w:rPr>
              <w:t xml:space="preserve">Ví du: </w:t>
            </w:r>
            <w:r w:rsidRPr="00D61CEE">
              <w:rPr>
                <w:color w:val="000000" w:themeColor="text1"/>
                <w:lang w:val="fr-FR"/>
              </w:rPr>
              <w:t>&lt;![CDATA[TEN_BENH]]</w:t>
            </w:r>
            <w:r w:rsidR="00D15B86" w:rsidRPr="00D61CEE">
              <w:rPr>
                <w:color w:val="000000" w:themeColor="text1"/>
                <w:lang w:val="fr-FR"/>
              </w:rPr>
              <w:t>&gt;</w:t>
            </w:r>
          </w:p>
        </w:tc>
        <w:tc>
          <w:tcPr>
            <w:tcW w:w="368" w:type="pct"/>
            <w:shd w:val="clear" w:color="000000" w:fill="FFFFFF"/>
          </w:tcPr>
          <w:p w:rsidR="00A644A1" w:rsidRPr="00D61CEE" w:rsidRDefault="00A644A1" w:rsidP="00A644A1">
            <w:pPr>
              <w:rPr>
                <w:rFonts w:cstheme="majorHAnsi"/>
                <w:bCs/>
                <w:szCs w:val="26"/>
                <w:lang w:val="fr-FR" w:eastAsia="vi-VN"/>
              </w:rPr>
            </w:pP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Pr>
                <w:rFonts w:cstheme="majorHAnsi"/>
                <w:bCs/>
                <w:szCs w:val="26"/>
                <w:lang w:eastAsia="vi-VN"/>
              </w:rPr>
              <w:t>1</w:t>
            </w:r>
            <w:r w:rsidR="005E2634">
              <w:rPr>
                <w:rFonts w:cstheme="majorHAnsi"/>
                <w:bCs/>
                <w:szCs w:val="26"/>
                <w:lang w:eastAsia="vi-VN"/>
              </w:rPr>
              <w:t>2</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BENH</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1A36" w:rsidP="00A644A1">
            <w:pPr>
              <w:rPr>
                <w:rFonts w:cstheme="majorHAnsi"/>
                <w:bCs/>
                <w:szCs w:val="26"/>
                <w:lang w:eastAsia="vi-VN"/>
              </w:rPr>
            </w:pPr>
            <w:r>
              <w:rPr>
                <w:rFonts w:cstheme="majorHAnsi"/>
                <w:bCs/>
                <w:szCs w:val="26"/>
                <w:lang w:eastAsia="vi-VN"/>
              </w:rPr>
              <w:t>7</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bệnh chính theo ICD 10</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Pr>
                <w:rFonts w:cstheme="majorHAnsi"/>
                <w:bCs/>
                <w:szCs w:val="26"/>
                <w:lang w:eastAsia="vi-VN"/>
              </w:rPr>
              <w:t>1</w:t>
            </w:r>
            <w:r w:rsidR="005E2634">
              <w:rPr>
                <w:rFonts w:cstheme="majorHAnsi"/>
                <w:bCs/>
                <w:szCs w:val="26"/>
                <w:lang w:eastAsia="vi-VN"/>
              </w:rPr>
              <w:t>3</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BENHKHAC</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8F3BAA" w:rsidP="00A644A1">
            <w:pPr>
              <w:rPr>
                <w:rFonts w:cstheme="majorHAnsi"/>
                <w:bCs/>
                <w:szCs w:val="26"/>
                <w:lang w:eastAsia="vi-VN"/>
              </w:rPr>
            </w:pPr>
            <w:r>
              <w:rPr>
                <w:rFonts w:cstheme="majorHAnsi"/>
                <w:bCs/>
                <w:szCs w:val="26"/>
                <w:lang w:eastAsia="vi-VN"/>
              </w:rPr>
              <w:t>25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bệnh kèm theo theo ICD 10, có nhiều mã ICD được phân cách bằng ký tự chấm phẩy (;)</w:t>
            </w:r>
          </w:p>
        </w:tc>
        <w:tc>
          <w:tcPr>
            <w:tcW w:w="368" w:type="pc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1</w:t>
            </w:r>
            <w:r w:rsidR="005E2634">
              <w:rPr>
                <w:rFonts w:cstheme="majorHAnsi"/>
                <w:bCs/>
                <w:szCs w:val="26"/>
                <w:lang w:eastAsia="vi-VN"/>
              </w:rPr>
              <w:t>4</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LYDO_VVIEN</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hóa đối tượng đến khám BHYT (1 : Đúng tuyến; 2 : Cấp cứu; 3 : Trái tuyến)</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1</w:t>
            </w:r>
            <w:r w:rsidR="005E2634">
              <w:rPr>
                <w:rFonts w:cstheme="majorHAnsi"/>
                <w:bCs/>
                <w:szCs w:val="26"/>
                <w:lang w:eastAsia="vi-VN"/>
              </w:rPr>
              <w:t>5</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NOI_CHUYEN</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cơ sở KCB chuyển người bệnh đến (mã do cơ quan BHXH cấp)</w:t>
            </w:r>
          </w:p>
        </w:tc>
        <w:tc>
          <w:tcPr>
            <w:tcW w:w="368" w:type="pc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1</w:t>
            </w:r>
            <w:r w:rsidR="005E2634">
              <w:rPr>
                <w:rFonts w:cstheme="majorHAnsi"/>
                <w:bCs/>
                <w:szCs w:val="26"/>
                <w:lang w:eastAsia="vi-VN"/>
              </w:rPr>
              <w:t>6</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TAI_NAN</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Tai nạn thương tích; Mã hóa tham chiếu bảng 8 (Bảng tai nạn thương tích)</w:t>
            </w:r>
          </w:p>
        </w:tc>
        <w:tc>
          <w:tcPr>
            <w:tcW w:w="368" w:type="pc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300"/>
        </w:trPr>
        <w:tc>
          <w:tcPr>
            <w:tcW w:w="335" w:type="pct"/>
            <w:vMerge w:val="restar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1</w:t>
            </w:r>
            <w:r w:rsidR="005E2634">
              <w:rPr>
                <w:rFonts w:cstheme="majorHAnsi"/>
                <w:bCs/>
                <w:szCs w:val="26"/>
                <w:lang w:eastAsia="vi-VN"/>
              </w:rPr>
              <w:t>7</w:t>
            </w:r>
          </w:p>
        </w:tc>
        <w:tc>
          <w:tcPr>
            <w:tcW w:w="1416" w:type="pct"/>
            <w:vMerge w:val="restar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NGAY_VAO</w:t>
            </w:r>
          </w:p>
        </w:tc>
        <w:tc>
          <w:tcPr>
            <w:tcW w:w="448"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2</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Ngày giờ đến khám hoặc nhập viện gồm: 12 ký tự; 4 ký tự năm + 2 ký tự tháng + 2 ký tự ngày + 2 ký tự giờ (24 giờ) + 2 ký tự phút</w:t>
            </w:r>
          </w:p>
        </w:tc>
        <w:tc>
          <w:tcPr>
            <w:tcW w:w="368"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vMerge/>
            <w:vAlign w:val="center"/>
          </w:tcPr>
          <w:p w:rsidR="00A644A1" w:rsidRPr="00F0415C" w:rsidRDefault="00A644A1" w:rsidP="00A644A1">
            <w:pPr>
              <w:rPr>
                <w:rFonts w:cstheme="majorHAnsi"/>
                <w:bCs/>
                <w:szCs w:val="26"/>
                <w:lang w:eastAsia="vi-VN"/>
              </w:rPr>
            </w:pPr>
          </w:p>
        </w:tc>
        <w:tc>
          <w:tcPr>
            <w:tcW w:w="1416" w:type="pct"/>
            <w:vMerge/>
            <w:vAlign w:val="center"/>
            <w:hideMark/>
          </w:tcPr>
          <w:p w:rsidR="00A644A1" w:rsidRPr="00F0415C" w:rsidRDefault="00A644A1" w:rsidP="00A644A1">
            <w:pPr>
              <w:rPr>
                <w:rFonts w:cstheme="majorHAnsi"/>
                <w:bCs/>
                <w:szCs w:val="26"/>
                <w:lang w:eastAsia="vi-VN"/>
              </w:rPr>
            </w:pPr>
          </w:p>
        </w:tc>
        <w:tc>
          <w:tcPr>
            <w:tcW w:w="448" w:type="pct"/>
            <w:vMerge/>
            <w:shd w:val="clear" w:color="000000" w:fill="FFFFFF"/>
          </w:tcPr>
          <w:p w:rsidR="00A644A1" w:rsidRPr="00F0415C" w:rsidRDefault="00A644A1" w:rsidP="00A644A1">
            <w:pPr>
              <w:rPr>
                <w:rFonts w:cstheme="majorHAnsi"/>
                <w:bCs/>
                <w:szCs w:val="26"/>
                <w:lang w:eastAsia="vi-VN"/>
              </w:rPr>
            </w:pPr>
          </w:p>
        </w:tc>
        <w:tc>
          <w:tcPr>
            <w:tcW w:w="450" w:type="pct"/>
            <w:vMerge/>
            <w:shd w:val="clear" w:color="000000" w:fill="FFFFFF"/>
          </w:tcPr>
          <w:p w:rsidR="00A644A1" w:rsidRPr="00F0415C" w:rsidRDefault="00A644A1" w:rsidP="00A644A1">
            <w:pPr>
              <w:rPr>
                <w:rFonts w:cstheme="majorHAnsi"/>
                <w:bCs/>
                <w:szCs w:val="26"/>
                <w:lang w:eastAsia="vi-VN"/>
              </w:rPr>
            </w:pP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Ví dụ: ngày 31/03/2015 15:20 được hiển thị là: 201503311520</w:t>
            </w:r>
          </w:p>
        </w:tc>
        <w:tc>
          <w:tcPr>
            <w:tcW w:w="368" w:type="pct"/>
            <w:vMerge/>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630"/>
        </w:trPr>
        <w:tc>
          <w:tcPr>
            <w:tcW w:w="335" w:type="pct"/>
            <w:vMerge w:val="restar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18</w:t>
            </w:r>
          </w:p>
        </w:tc>
        <w:tc>
          <w:tcPr>
            <w:tcW w:w="1416" w:type="pct"/>
            <w:vMerge w:val="restar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NGAY_RA</w:t>
            </w:r>
          </w:p>
        </w:tc>
        <w:tc>
          <w:tcPr>
            <w:tcW w:w="448"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2</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Ngày giờ ra viện gồm 12 ký tự; 4 ký tự năm + 2 ký tự tháng + 2 ký tự ngày + 2 ký tự giờ (24 giờ) + 2 ký tự phút.</w:t>
            </w:r>
          </w:p>
        </w:tc>
        <w:tc>
          <w:tcPr>
            <w:tcW w:w="368"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vMerge/>
            <w:vAlign w:val="center"/>
          </w:tcPr>
          <w:p w:rsidR="00A644A1" w:rsidRPr="00F0415C" w:rsidRDefault="00A644A1" w:rsidP="00A644A1">
            <w:pPr>
              <w:rPr>
                <w:rFonts w:cstheme="majorHAnsi"/>
                <w:bCs/>
                <w:szCs w:val="26"/>
                <w:lang w:eastAsia="vi-VN"/>
              </w:rPr>
            </w:pPr>
          </w:p>
        </w:tc>
        <w:tc>
          <w:tcPr>
            <w:tcW w:w="1416" w:type="pct"/>
            <w:vMerge/>
            <w:vAlign w:val="center"/>
            <w:hideMark/>
          </w:tcPr>
          <w:p w:rsidR="00A644A1" w:rsidRPr="00F0415C" w:rsidRDefault="00A644A1" w:rsidP="00A644A1">
            <w:pPr>
              <w:rPr>
                <w:rFonts w:cstheme="majorHAnsi"/>
                <w:bCs/>
                <w:szCs w:val="26"/>
                <w:lang w:eastAsia="vi-VN"/>
              </w:rPr>
            </w:pPr>
          </w:p>
        </w:tc>
        <w:tc>
          <w:tcPr>
            <w:tcW w:w="448" w:type="pct"/>
            <w:vMerge/>
            <w:shd w:val="clear" w:color="000000" w:fill="FFFFFF"/>
          </w:tcPr>
          <w:p w:rsidR="00A644A1" w:rsidRPr="00F0415C" w:rsidRDefault="00A644A1" w:rsidP="00A644A1">
            <w:pPr>
              <w:rPr>
                <w:rFonts w:cstheme="majorHAnsi"/>
                <w:bCs/>
                <w:szCs w:val="26"/>
                <w:lang w:eastAsia="vi-VN"/>
              </w:rPr>
            </w:pPr>
          </w:p>
        </w:tc>
        <w:tc>
          <w:tcPr>
            <w:tcW w:w="450" w:type="pct"/>
            <w:vMerge/>
            <w:shd w:val="clear" w:color="000000" w:fill="FFFFFF"/>
          </w:tcPr>
          <w:p w:rsidR="00A644A1" w:rsidRPr="00F0415C" w:rsidRDefault="00A644A1" w:rsidP="00A644A1">
            <w:pPr>
              <w:rPr>
                <w:rFonts w:cstheme="majorHAnsi"/>
                <w:bCs/>
                <w:szCs w:val="26"/>
                <w:lang w:eastAsia="vi-VN"/>
              </w:rPr>
            </w:pP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Ví dụ: ngày 05/04/2015 09:20 được hiển thị là: 201504050920</w:t>
            </w:r>
          </w:p>
        </w:tc>
        <w:tc>
          <w:tcPr>
            <w:tcW w:w="368" w:type="pct"/>
            <w:vMerge/>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315"/>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19</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SO_NGAY_DTRI</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3</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Số ngày điều trị thực tế</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630"/>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2</w:t>
            </w:r>
            <w:r w:rsidR="005E2634">
              <w:rPr>
                <w:rFonts w:cstheme="majorHAnsi"/>
                <w:bCs/>
                <w:szCs w:val="26"/>
                <w:lang w:eastAsia="vi-VN"/>
              </w:rPr>
              <w:t>0</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KET_QUA_DTRI</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Kết quả điều trị; Mã hóa (1: Khỏi; 2: Đỡ; 3: Không thay đổi; 4: Nặng hơn; 5: Tử vong)</w:t>
            </w:r>
          </w:p>
        </w:tc>
        <w:tc>
          <w:tcPr>
            <w:tcW w:w="368" w:type="pc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630"/>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2</w:t>
            </w:r>
            <w:r w:rsidR="005E2634">
              <w:rPr>
                <w:rFonts w:cstheme="majorHAnsi"/>
                <w:bCs/>
                <w:szCs w:val="26"/>
                <w:lang w:eastAsia="vi-VN"/>
              </w:rPr>
              <w:t>1</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INH_TRANG_RV</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Tình trạng ra viện; Mã hóa (1: Ra viện; 2: Chuyển viện; 3: Trốn viện; 4: Xin ra viện)</w:t>
            </w:r>
          </w:p>
        </w:tc>
        <w:tc>
          <w:tcPr>
            <w:tcW w:w="368" w:type="pc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94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2</w:t>
            </w:r>
            <w:r w:rsidR="005E2634">
              <w:rPr>
                <w:rFonts w:cstheme="majorHAnsi"/>
                <w:bCs/>
                <w:szCs w:val="26"/>
                <w:lang w:eastAsia="vi-VN"/>
              </w:rPr>
              <w:t>2</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NGAY_TTOAN</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Ngày giờ thanh toán gồm 12 ký tự; 4 ký tự năm + 2 ký tự tháng + 2 ký tự ngày + 2 ký tự giờ (24 giờ) + 2 ký tự phút</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1260"/>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2</w:t>
            </w:r>
            <w:r w:rsidR="005E2634">
              <w:rPr>
                <w:rFonts w:cstheme="majorHAnsi"/>
                <w:bCs/>
                <w:szCs w:val="26"/>
                <w:lang w:eastAsia="vi-VN"/>
              </w:rPr>
              <w:t>3</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UC_HUONG</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3</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Ghi mức hưởng tương ứng với quyền lợi được hưởng của người bệnh (trường hợp đúng tuyến ghi 80 hoặc 95 hoặc 100, trái tuyến ghi mức hưởng * tỷ lệ hưởng tùy theo hạng bệnh viện)</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2</w:t>
            </w:r>
            <w:r w:rsidR="005E2634">
              <w:rPr>
                <w:rFonts w:cstheme="majorHAnsi"/>
                <w:bCs/>
                <w:szCs w:val="26"/>
                <w:lang w:eastAsia="vi-VN"/>
              </w:rPr>
              <w:t>4</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_THUOC</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Tổng tiền thuốc đã làm tròn số đến đơn vị đồng</w:t>
            </w:r>
          </w:p>
        </w:tc>
        <w:tc>
          <w:tcPr>
            <w:tcW w:w="368" w:type="pc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2</w:t>
            </w:r>
            <w:r w:rsidR="005E2634">
              <w:rPr>
                <w:rFonts w:cstheme="majorHAnsi"/>
                <w:bCs/>
                <w:szCs w:val="26"/>
                <w:lang w:eastAsia="vi-VN"/>
              </w:rPr>
              <w:t>5</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_VTYT</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Tổng tiền vật tư y tế đã làm tròn số đến đơn vị đồng</w:t>
            </w:r>
          </w:p>
        </w:tc>
        <w:tc>
          <w:tcPr>
            <w:tcW w:w="368" w:type="pc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2</w:t>
            </w:r>
            <w:r w:rsidR="005E2634">
              <w:rPr>
                <w:rFonts w:cstheme="majorHAnsi"/>
                <w:bCs/>
                <w:szCs w:val="26"/>
                <w:lang w:eastAsia="vi-VN"/>
              </w:rPr>
              <w:t>6</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_TONGCHI</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Tổng chi phí trong lần/đợt điều trị</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630"/>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2</w:t>
            </w:r>
            <w:r w:rsidR="005E2634">
              <w:rPr>
                <w:rFonts w:cstheme="majorHAnsi"/>
                <w:bCs/>
                <w:szCs w:val="26"/>
                <w:lang w:eastAsia="vi-VN"/>
              </w:rPr>
              <w:t>7</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_BNTT</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Số tiền người bệnh thanh toán (bao gồm phần cùng trả và tự trả), định dạng số</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5E2634" w:rsidP="005E2634">
            <w:pPr>
              <w:rPr>
                <w:rFonts w:cstheme="majorHAnsi"/>
                <w:bCs/>
                <w:szCs w:val="26"/>
                <w:lang w:eastAsia="vi-VN"/>
              </w:rPr>
            </w:pPr>
            <w:r>
              <w:rPr>
                <w:rFonts w:cstheme="majorHAnsi"/>
                <w:bCs/>
                <w:szCs w:val="26"/>
                <w:lang w:eastAsia="vi-VN"/>
              </w:rPr>
              <w:t>28</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_BHTT</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Số tiền đề nghị BHXH thanh toán</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630"/>
        </w:trPr>
        <w:tc>
          <w:tcPr>
            <w:tcW w:w="335" w:type="pc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29</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_NGUONKHAC</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Số tiền người bệnh được các nguồn tài chính khác hỗ trợ</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3</w:t>
            </w:r>
            <w:r w:rsidR="005E2634">
              <w:rPr>
                <w:rFonts w:cstheme="majorHAnsi"/>
                <w:bCs/>
                <w:szCs w:val="26"/>
                <w:lang w:eastAsia="vi-VN"/>
              </w:rPr>
              <w:t>0</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_NGOAIDS</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Chi phí ngoài định suất</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73"/>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3</w:t>
            </w:r>
            <w:r w:rsidR="005E2634">
              <w:rPr>
                <w:rFonts w:cstheme="majorHAnsi"/>
                <w:bCs/>
                <w:szCs w:val="26"/>
                <w:lang w:eastAsia="vi-VN"/>
              </w:rPr>
              <w:t>1</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NAM_QT</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4</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Năm đề nghị BHXH thanh toán</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3</w:t>
            </w:r>
            <w:r w:rsidR="005E2634">
              <w:rPr>
                <w:rFonts w:cstheme="majorHAnsi"/>
                <w:bCs/>
                <w:szCs w:val="26"/>
                <w:lang w:eastAsia="vi-VN"/>
              </w:rPr>
              <w:t>2</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THANG_QT</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2</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Tháng đề nghị BHXH thanh toán</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630"/>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3</w:t>
            </w:r>
            <w:r w:rsidR="005E2634">
              <w:rPr>
                <w:rFonts w:cstheme="majorHAnsi"/>
                <w:bCs/>
                <w:szCs w:val="26"/>
                <w:lang w:eastAsia="vi-VN"/>
              </w:rPr>
              <w:t>3</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LOAI_KCB</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hóa hình thức KCB (1: Khám bệnh; 2: Điều trị ngoại trú; 3: Điều trị nội trú)</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630"/>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3</w:t>
            </w:r>
            <w:r w:rsidR="005E2634">
              <w:rPr>
                <w:rFonts w:cstheme="majorHAnsi"/>
                <w:bCs/>
                <w:szCs w:val="26"/>
                <w:lang w:eastAsia="vi-VN"/>
              </w:rPr>
              <w:t>4</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KHOA</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DE3F5E" w:rsidP="00A644A1">
            <w:pPr>
              <w:rPr>
                <w:rFonts w:cstheme="majorHAnsi"/>
                <w:bCs/>
                <w:szCs w:val="26"/>
                <w:lang w:eastAsia="vi-VN"/>
              </w:rPr>
            </w:pPr>
            <w:r>
              <w:rPr>
                <w:rFonts w:cstheme="majorHAnsi"/>
                <w:bCs/>
                <w:szCs w:val="26"/>
                <w:lang w:eastAsia="vi-VN"/>
              </w:rPr>
              <w:t>2</w:t>
            </w:r>
            <w:r w:rsidR="00D90C1F">
              <w:rPr>
                <w:rFonts w:cstheme="majorHAnsi"/>
                <w:bCs/>
                <w:szCs w:val="26"/>
                <w:lang w:eastAsia="vi-VN"/>
              </w:rPr>
              <w:t>0</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Nếu bệnh nhân điều trị ở nhiều khoa thì ghi mã khoa tổng kết hồ sơ bệnh án</w:t>
            </w:r>
          </w:p>
        </w:tc>
        <w:tc>
          <w:tcPr>
            <w:tcW w:w="368" w:type="pc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630"/>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3</w:t>
            </w:r>
            <w:r w:rsidR="005E2634">
              <w:rPr>
                <w:rFonts w:cstheme="majorHAnsi"/>
                <w:bCs/>
                <w:szCs w:val="26"/>
                <w:lang w:eastAsia="vi-VN"/>
              </w:rPr>
              <w:t>5</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CSKCB</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cơ sở KCB nơi điều trị (Mã do cơ quan BHXH cấp)</w:t>
            </w:r>
          </w:p>
        </w:tc>
        <w:tc>
          <w:tcPr>
            <w:tcW w:w="36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true</w:t>
            </w:r>
          </w:p>
        </w:tc>
      </w:tr>
      <w:tr w:rsidR="00A644A1" w:rsidRPr="00F0415C" w:rsidTr="00A644A1">
        <w:trPr>
          <w:trHeight w:val="315"/>
        </w:trPr>
        <w:tc>
          <w:tcPr>
            <w:tcW w:w="335" w:type="pct"/>
            <w:shd w:val="clear" w:color="000000" w:fill="FFFFFF"/>
            <w:vAlign w:val="center"/>
          </w:tcPr>
          <w:p w:rsidR="00A644A1" w:rsidRPr="00F0415C" w:rsidRDefault="00A644A1" w:rsidP="005E2634">
            <w:pPr>
              <w:rPr>
                <w:rFonts w:cstheme="majorHAnsi"/>
                <w:bCs/>
                <w:szCs w:val="26"/>
                <w:lang w:eastAsia="vi-VN"/>
              </w:rPr>
            </w:pPr>
            <w:r w:rsidRPr="00F0415C">
              <w:rPr>
                <w:rFonts w:cstheme="majorHAnsi"/>
                <w:bCs/>
                <w:szCs w:val="26"/>
                <w:lang w:eastAsia="vi-VN"/>
              </w:rPr>
              <w:t>3</w:t>
            </w:r>
            <w:r w:rsidR="005E2634">
              <w:rPr>
                <w:rFonts w:cstheme="majorHAnsi"/>
                <w:bCs/>
                <w:szCs w:val="26"/>
                <w:lang w:eastAsia="vi-VN"/>
              </w:rPr>
              <w:t>6</w:t>
            </w:r>
          </w:p>
        </w:tc>
        <w:tc>
          <w:tcPr>
            <w:tcW w:w="1416" w:type="pc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MA_KHUVUC</w:t>
            </w:r>
          </w:p>
        </w:tc>
        <w:tc>
          <w:tcPr>
            <w:tcW w:w="448"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2</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Ghi mã nơi sinh sống trên thẻ "K1/K2/K3"</w:t>
            </w:r>
          </w:p>
        </w:tc>
        <w:tc>
          <w:tcPr>
            <w:tcW w:w="368" w:type="pc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1575"/>
        </w:trPr>
        <w:tc>
          <w:tcPr>
            <w:tcW w:w="335" w:type="pct"/>
            <w:shd w:val="clear" w:color="auto" w:fill="auto"/>
            <w:vAlign w:val="center"/>
          </w:tcPr>
          <w:p w:rsidR="00A644A1" w:rsidRPr="00F0415C" w:rsidRDefault="00A644A1" w:rsidP="005E2634">
            <w:pPr>
              <w:rPr>
                <w:rFonts w:cstheme="majorHAnsi"/>
                <w:bCs/>
                <w:szCs w:val="26"/>
              </w:rPr>
            </w:pPr>
            <w:r w:rsidRPr="00F0415C">
              <w:rPr>
                <w:rFonts w:cstheme="majorHAnsi"/>
                <w:bCs/>
                <w:szCs w:val="26"/>
                <w:lang w:eastAsia="vi-VN"/>
              </w:rPr>
              <w:t>3</w:t>
            </w:r>
            <w:r w:rsidR="005E2634">
              <w:rPr>
                <w:rFonts w:cstheme="majorHAnsi"/>
                <w:bCs/>
                <w:szCs w:val="26"/>
                <w:lang w:eastAsia="vi-VN"/>
              </w:rPr>
              <w:t>7</w:t>
            </w:r>
          </w:p>
        </w:tc>
        <w:tc>
          <w:tcPr>
            <w:tcW w:w="1416" w:type="pct"/>
            <w:shd w:val="clear" w:color="auto" w:fill="auto"/>
            <w:vAlign w:val="center"/>
            <w:hideMark/>
          </w:tcPr>
          <w:p w:rsidR="00A644A1" w:rsidRPr="00F0415C" w:rsidRDefault="00A644A1" w:rsidP="00A644A1">
            <w:pPr>
              <w:rPr>
                <w:rFonts w:cstheme="majorHAnsi"/>
                <w:bCs/>
                <w:szCs w:val="26"/>
                <w:lang w:eastAsia="vi-VN"/>
              </w:rPr>
            </w:pPr>
            <w:r>
              <w:rPr>
                <w:rFonts w:cstheme="majorHAnsi"/>
                <w:bCs/>
                <w:szCs w:val="26"/>
                <w:lang w:eastAsia="vi-VN"/>
              </w:rPr>
              <w:t>MA_PTTT_QT</w:t>
            </w:r>
          </w:p>
        </w:tc>
        <w:tc>
          <w:tcPr>
            <w:tcW w:w="448" w:type="pct"/>
          </w:tcPr>
          <w:p w:rsidR="00A644A1" w:rsidRPr="00F0415C" w:rsidRDefault="00A644A1" w:rsidP="00A644A1">
            <w:pPr>
              <w:rPr>
                <w:rFonts w:cstheme="majorHAnsi"/>
                <w:bCs/>
                <w:szCs w:val="26"/>
                <w:lang w:eastAsia="vi-VN"/>
              </w:rPr>
            </w:pPr>
            <w:r>
              <w:rPr>
                <w:rFonts w:cstheme="majorHAnsi"/>
                <w:bCs/>
                <w:szCs w:val="26"/>
                <w:lang w:eastAsia="vi-VN"/>
              </w:rPr>
              <w:t>Chuỗi</w:t>
            </w:r>
          </w:p>
        </w:tc>
        <w:tc>
          <w:tcPr>
            <w:tcW w:w="450" w:type="pct"/>
          </w:tcPr>
          <w:p w:rsidR="00A644A1" w:rsidRPr="00F0415C" w:rsidRDefault="00CC2CBF" w:rsidP="00A644A1">
            <w:pPr>
              <w:rPr>
                <w:rFonts w:cstheme="majorHAnsi"/>
                <w:bCs/>
                <w:szCs w:val="26"/>
                <w:lang w:eastAsia="vi-VN"/>
              </w:rPr>
            </w:pPr>
            <w:r>
              <w:rPr>
                <w:rFonts w:cstheme="majorHAnsi"/>
                <w:bCs/>
                <w:szCs w:val="26"/>
                <w:lang w:eastAsia="vi-VN"/>
              </w:rPr>
              <w:t>255</w:t>
            </w:r>
          </w:p>
        </w:tc>
        <w:tc>
          <w:tcPr>
            <w:tcW w:w="1983" w:type="pct"/>
            <w:shd w:val="clear" w:color="auto" w:fill="auto"/>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Mã phẫu thuật thủ thuật Quốc tế theo ICD 9 CM Vol 3 cho phẫu thuật thủ thuật (Triển khai sau khi Bộ Y tế ban hành bảng tham chiếu và có văn bản chỉ đạo. Nếu có nhiều PTTT thì mỗi mã cách nhau bởi dấu chấm phẩy (;)</w:t>
            </w:r>
          </w:p>
        </w:tc>
        <w:tc>
          <w:tcPr>
            <w:tcW w:w="368" w:type="pct"/>
          </w:tcPr>
          <w:p w:rsidR="00A644A1" w:rsidRPr="00F0415C" w:rsidRDefault="00A644A1" w:rsidP="00A644A1">
            <w:pPr>
              <w:rPr>
                <w:rFonts w:cstheme="majorHAnsi"/>
                <w:bCs/>
                <w:szCs w:val="26"/>
                <w:lang w:eastAsia="vi-VN"/>
              </w:rPr>
            </w:pPr>
          </w:p>
        </w:tc>
      </w:tr>
      <w:tr w:rsidR="00A644A1" w:rsidRPr="00F0415C" w:rsidTr="00A644A1">
        <w:trPr>
          <w:trHeight w:val="315"/>
        </w:trPr>
        <w:tc>
          <w:tcPr>
            <w:tcW w:w="335" w:type="pct"/>
            <w:vMerge w:val="restart"/>
            <w:shd w:val="clear" w:color="000000" w:fill="FFFFFF"/>
            <w:vAlign w:val="center"/>
          </w:tcPr>
          <w:p w:rsidR="00A644A1" w:rsidRPr="00F0415C" w:rsidRDefault="005E2634" w:rsidP="00A644A1">
            <w:pPr>
              <w:rPr>
                <w:rFonts w:cstheme="majorHAnsi"/>
                <w:bCs/>
                <w:szCs w:val="26"/>
                <w:lang w:eastAsia="vi-VN"/>
              </w:rPr>
            </w:pPr>
            <w:r>
              <w:rPr>
                <w:rFonts w:cstheme="majorHAnsi"/>
                <w:bCs/>
                <w:szCs w:val="26"/>
                <w:lang w:eastAsia="vi-VN"/>
              </w:rPr>
              <w:t>38</w:t>
            </w:r>
          </w:p>
        </w:tc>
        <w:tc>
          <w:tcPr>
            <w:tcW w:w="1416" w:type="pct"/>
            <w:vMerge w:val="restart"/>
            <w:shd w:val="clear" w:color="000000" w:fill="FFFFFF"/>
            <w:vAlign w:val="center"/>
            <w:hideMark/>
          </w:tcPr>
          <w:p w:rsidR="00A644A1" w:rsidRPr="00F0415C" w:rsidRDefault="00A644A1" w:rsidP="00A644A1">
            <w:pPr>
              <w:rPr>
                <w:rFonts w:cstheme="majorHAnsi"/>
                <w:bCs/>
                <w:szCs w:val="26"/>
                <w:lang w:eastAsia="vi-VN"/>
              </w:rPr>
            </w:pPr>
            <w:r>
              <w:rPr>
                <w:rFonts w:cstheme="majorHAnsi"/>
                <w:bCs/>
                <w:szCs w:val="26"/>
                <w:lang w:eastAsia="vi-VN"/>
              </w:rPr>
              <w:t>CAN_NANG</w:t>
            </w:r>
          </w:p>
        </w:tc>
        <w:tc>
          <w:tcPr>
            <w:tcW w:w="448"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Số</w:t>
            </w:r>
          </w:p>
        </w:tc>
        <w:tc>
          <w:tcPr>
            <w:tcW w:w="450" w:type="pct"/>
            <w:vMerge w:val="restart"/>
            <w:shd w:val="clear" w:color="000000" w:fill="FFFFFF"/>
          </w:tcPr>
          <w:p w:rsidR="00A644A1" w:rsidRPr="00F0415C" w:rsidRDefault="00A644A1" w:rsidP="00A644A1">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Chỉ thu thập với các bệnh nhân là trẻ em dưới 1 tuổi.</w:t>
            </w:r>
          </w:p>
        </w:tc>
        <w:tc>
          <w:tcPr>
            <w:tcW w:w="368" w:type="pct"/>
            <w:vMerge w:val="restart"/>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315"/>
        </w:trPr>
        <w:tc>
          <w:tcPr>
            <w:tcW w:w="335" w:type="pct"/>
            <w:vMerge/>
            <w:vAlign w:val="center"/>
          </w:tcPr>
          <w:p w:rsidR="00A644A1" w:rsidRPr="00F0415C" w:rsidRDefault="00A644A1" w:rsidP="00A644A1">
            <w:pPr>
              <w:rPr>
                <w:rFonts w:cstheme="majorHAnsi"/>
                <w:bCs/>
                <w:szCs w:val="26"/>
                <w:lang w:eastAsia="vi-VN"/>
              </w:rPr>
            </w:pPr>
          </w:p>
        </w:tc>
        <w:tc>
          <w:tcPr>
            <w:tcW w:w="1416" w:type="pct"/>
            <w:vMerge/>
            <w:vAlign w:val="center"/>
            <w:hideMark/>
          </w:tcPr>
          <w:p w:rsidR="00A644A1" w:rsidRPr="00F0415C" w:rsidRDefault="00A644A1" w:rsidP="00A644A1">
            <w:pPr>
              <w:rPr>
                <w:rFonts w:cstheme="majorHAnsi"/>
                <w:bCs/>
                <w:szCs w:val="26"/>
                <w:lang w:eastAsia="vi-VN"/>
              </w:rPr>
            </w:pPr>
          </w:p>
        </w:tc>
        <w:tc>
          <w:tcPr>
            <w:tcW w:w="448" w:type="pct"/>
            <w:vMerge/>
            <w:shd w:val="clear" w:color="000000" w:fill="FFFFFF"/>
          </w:tcPr>
          <w:p w:rsidR="00A644A1" w:rsidRPr="00F0415C" w:rsidRDefault="00A644A1" w:rsidP="00A644A1">
            <w:pPr>
              <w:rPr>
                <w:rFonts w:cstheme="majorHAnsi"/>
                <w:bCs/>
                <w:szCs w:val="26"/>
                <w:lang w:eastAsia="vi-VN"/>
              </w:rPr>
            </w:pPr>
          </w:p>
        </w:tc>
        <w:tc>
          <w:tcPr>
            <w:tcW w:w="450" w:type="pct"/>
            <w:vMerge/>
            <w:shd w:val="clear" w:color="000000" w:fill="FFFFFF"/>
          </w:tcPr>
          <w:p w:rsidR="00A644A1" w:rsidRPr="00F0415C" w:rsidRDefault="00A644A1" w:rsidP="00A644A1">
            <w:pPr>
              <w:rPr>
                <w:rFonts w:cstheme="majorHAnsi"/>
                <w:bCs/>
                <w:szCs w:val="26"/>
                <w:lang w:eastAsia="vi-VN"/>
              </w:rPr>
            </w:pP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 xml:space="preserve">Là số kilogam (kg) cân nặng của trẻ em khi vào viện </w:t>
            </w:r>
          </w:p>
        </w:tc>
        <w:tc>
          <w:tcPr>
            <w:tcW w:w="368" w:type="pct"/>
            <w:vMerge/>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315"/>
        </w:trPr>
        <w:tc>
          <w:tcPr>
            <w:tcW w:w="335" w:type="pct"/>
            <w:vMerge/>
            <w:vAlign w:val="center"/>
          </w:tcPr>
          <w:p w:rsidR="00A644A1" w:rsidRPr="00F0415C" w:rsidRDefault="00A644A1" w:rsidP="00A644A1">
            <w:pPr>
              <w:rPr>
                <w:rFonts w:cstheme="majorHAnsi"/>
                <w:bCs/>
                <w:szCs w:val="26"/>
                <w:lang w:eastAsia="vi-VN"/>
              </w:rPr>
            </w:pPr>
          </w:p>
        </w:tc>
        <w:tc>
          <w:tcPr>
            <w:tcW w:w="1416" w:type="pct"/>
            <w:vMerge/>
            <w:vAlign w:val="center"/>
            <w:hideMark/>
          </w:tcPr>
          <w:p w:rsidR="00A644A1" w:rsidRPr="00F0415C" w:rsidRDefault="00A644A1" w:rsidP="00A644A1">
            <w:pPr>
              <w:rPr>
                <w:rFonts w:cstheme="majorHAnsi"/>
                <w:bCs/>
                <w:szCs w:val="26"/>
                <w:lang w:eastAsia="vi-VN"/>
              </w:rPr>
            </w:pPr>
          </w:p>
        </w:tc>
        <w:tc>
          <w:tcPr>
            <w:tcW w:w="448" w:type="pct"/>
            <w:vMerge/>
            <w:shd w:val="clear" w:color="000000" w:fill="FFFFFF"/>
          </w:tcPr>
          <w:p w:rsidR="00A644A1" w:rsidRPr="00F0415C" w:rsidRDefault="00A644A1" w:rsidP="00A644A1">
            <w:pPr>
              <w:rPr>
                <w:rFonts w:cstheme="majorHAnsi"/>
                <w:bCs/>
                <w:szCs w:val="26"/>
                <w:lang w:eastAsia="vi-VN"/>
              </w:rPr>
            </w:pPr>
          </w:p>
        </w:tc>
        <w:tc>
          <w:tcPr>
            <w:tcW w:w="450" w:type="pct"/>
            <w:vMerge/>
            <w:shd w:val="clear" w:color="000000" w:fill="FFFFFF"/>
          </w:tcPr>
          <w:p w:rsidR="00A644A1" w:rsidRPr="00F0415C" w:rsidRDefault="00A644A1" w:rsidP="00A644A1">
            <w:pPr>
              <w:rPr>
                <w:rFonts w:cstheme="majorHAnsi"/>
                <w:bCs/>
                <w:szCs w:val="26"/>
                <w:lang w:eastAsia="vi-VN"/>
              </w:rPr>
            </w:pP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Số thập phân, dấu thập phân là dấu phẩy (,)</w:t>
            </w:r>
          </w:p>
        </w:tc>
        <w:tc>
          <w:tcPr>
            <w:tcW w:w="368" w:type="pct"/>
            <w:vMerge/>
            <w:shd w:val="clear" w:color="000000" w:fill="FFFFFF"/>
          </w:tcPr>
          <w:p w:rsidR="00A644A1" w:rsidRPr="00F0415C" w:rsidRDefault="00A644A1" w:rsidP="00A644A1">
            <w:pPr>
              <w:rPr>
                <w:rFonts w:cstheme="majorHAnsi"/>
                <w:bCs/>
                <w:szCs w:val="26"/>
                <w:lang w:eastAsia="vi-VN"/>
              </w:rPr>
            </w:pPr>
          </w:p>
        </w:tc>
      </w:tr>
      <w:tr w:rsidR="00A644A1" w:rsidRPr="00F0415C" w:rsidTr="00A644A1">
        <w:trPr>
          <w:trHeight w:val="630"/>
        </w:trPr>
        <w:tc>
          <w:tcPr>
            <w:tcW w:w="335" w:type="pct"/>
            <w:vMerge/>
            <w:vAlign w:val="center"/>
          </w:tcPr>
          <w:p w:rsidR="00A644A1" w:rsidRPr="00F0415C" w:rsidRDefault="00A644A1" w:rsidP="00A644A1">
            <w:pPr>
              <w:rPr>
                <w:rFonts w:cstheme="majorHAnsi"/>
                <w:bCs/>
                <w:szCs w:val="26"/>
                <w:lang w:eastAsia="vi-VN"/>
              </w:rPr>
            </w:pPr>
          </w:p>
        </w:tc>
        <w:tc>
          <w:tcPr>
            <w:tcW w:w="1416" w:type="pct"/>
            <w:vMerge/>
            <w:vAlign w:val="center"/>
            <w:hideMark/>
          </w:tcPr>
          <w:p w:rsidR="00A644A1" w:rsidRPr="00F0415C" w:rsidRDefault="00A644A1" w:rsidP="00A644A1">
            <w:pPr>
              <w:rPr>
                <w:rFonts w:cstheme="majorHAnsi"/>
                <w:bCs/>
                <w:szCs w:val="26"/>
                <w:lang w:eastAsia="vi-VN"/>
              </w:rPr>
            </w:pPr>
          </w:p>
        </w:tc>
        <w:tc>
          <w:tcPr>
            <w:tcW w:w="448" w:type="pct"/>
            <w:vMerge/>
            <w:shd w:val="clear" w:color="000000" w:fill="FFFFFF"/>
          </w:tcPr>
          <w:p w:rsidR="00A644A1" w:rsidRPr="00F0415C" w:rsidRDefault="00A644A1" w:rsidP="00A644A1">
            <w:pPr>
              <w:rPr>
                <w:rFonts w:cstheme="majorHAnsi"/>
                <w:bCs/>
                <w:szCs w:val="26"/>
                <w:lang w:eastAsia="vi-VN"/>
              </w:rPr>
            </w:pPr>
          </w:p>
        </w:tc>
        <w:tc>
          <w:tcPr>
            <w:tcW w:w="450" w:type="pct"/>
            <w:vMerge/>
            <w:shd w:val="clear" w:color="000000" w:fill="FFFFFF"/>
          </w:tcPr>
          <w:p w:rsidR="00A644A1" w:rsidRPr="00F0415C" w:rsidRDefault="00A644A1" w:rsidP="00A644A1">
            <w:pPr>
              <w:rPr>
                <w:rFonts w:cstheme="majorHAnsi"/>
                <w:bCs/>
                <w:szCs w:val="26"/>
                <w:lang w:eastAsia="vi-VN"/>
              </w:rPr>
            </w:pPr>
          </w:p>
        </w:tc>
        <w:tc>
          <w:tcPr>
            <w:tcW w:w="1983" w:type="pct"/>
            <w:shd w:val="clear" w:color="000000" w:fill="FFFFFF"/>
            <w:vAlign w:val="center"/>
            <w:hideMark/>
          </w:tcPr>
          <w:p w:rsidR="00A644A1" w:rsidRPr="00F0415C" w:rsidRDefault="00A644A1" w:rsidP="00A644A1">
            <w:pPr>
              <w:rPr>
                <w:rFonts w:cstheme="majorHAnsi"/>
                <w:bCs/>
                <w:szCs w:val="26"/>
                <w:lang w:eastAsia="vi-VN"/>
              </w:rPr>
            </w:pPr>
            <w:r w:rsidRPr="00F0415C">
              <w:rPr>
                <w:rFonts w:cstheme="majorHAnsi"/>
                <w:bCs/>
                <w:szCs w:val="26"/>
                <w:lang w:eastAsia="vi-VN"/>
              </w:rPr>
              <w:t>Ghi đến 2 chữ số sau dấu thập phân (vd: 5,75 là 5,75 kg)</w:t>
            </w:r>
          </w:p>
        </w:tc>
        <w:tc>
          <w:tcPr>
            <w:tcW w:w="368" w:type="pct"/>
            <w:vMerge/>
            <w:shd w:val="clear" w:color="000000" w:fill="FFFFFF"/>
          </w:tcPr>
          <w:p w:rsidR="00A644A1" w:rsidRPr="00F0415C" w:rsidRDefault="00A644A1" w:rsidP="00A644A1">
            <w:pPr>
              <w:rPr>
                <w:rFonts w:cstheme="majorHAnsi"/>
                <w:bCs/>
                <w:szCs w:val="26"/>
                <w:lang w:eastAsia="vi-VN"/>
              </w:rPr>
            </w:pPr>
          </w:p>
        </w:tc>
      </w:tr>
    </w:tbl>
    <w:p w:rsidR="002D7F20" w:rsidRDefault="002D7F20" w:rsidP="00952FA7">
      <w:pPr>
        <w:rPr>
          <w:color w:val="000000" w:themeColor="text1"/>
          <w:sz w:val="26"/>
          <w:szCs w:val="26"/>
        </w:rPr>
      </w:pPr>
    </w:p>
    <w:p w:rsidR="00957877" w:rsidRPr="00D61CEE" w:rsidRDefault="00957877" w:rsidP="00952FA7">
      <w:pPr>
        <w:rPr>
          <w:color w:val="000000" w:themeColor="text1"/>
          <w:sz w:val="26"/>
          <w:szCs w:val="26"/>
          <w:lang w:val="fr-FR"/>
        </w:rPr>
      </w:pPr>
      <w:r w:rsidRPr="00D61CEE">
        <w:rPr>
          <w:color w:val="000000" w:themeColor="text1"/>
          <w:sz w:val="26"/>
          <w:szCs w:val="26"/>
          <w:lang w:val="fr-FR"/>
        </w:rPr>
        <w:t>Thẻ MA_PHIEU_DTTHUOC</w:t>
      </w:r>
    </w:p>
    <w:p w:rsidR="00B63209" w:rsidRPr="00D61CEE" w:rsidRDefault="00B63209" w:rsidP="00B63209">
      <w:pPr>
        <w:pStyle w:val="oancuaDanhsach"/>
        <w:rPr>
          <w:color w:val="1F497D" w:themeColor="text2"/>
          <w:lang w:val="fr-FR"/>
        </w:rPr>
      </w:pPr>
      <w:r w:rsidRPr="00D61CEE">
        <w:rPr>
          <w:color w:val="1F497D" w:themeColor="text2"/>
          <w:lang w:val="fr-FR"/>
        </w:rPr>
        <w:t>&lt;MA_PHIEU_DTTHUOC&gt;</w:t>
      </w:r>
    </w:p>
    <w:p w:rsidR="00B63209" w:rsidRPr="00D61CEE" w:rsidRDefault="00B63209" w:rsidP="00B63209">
      <w:pPr>
        <w:pStyle w:val="oancuaDanhsach"/>
        <w:rPr>
          <w:color w:val="1F497D" w:themeColor="text2"/>
          <w:lang w:val="fr-FR"/>
        </w:rPr>
      </w:pPr>
      <w:r w:rsidRPr="00D61CEE">
        <w:rPr>
          <w:color w:val="1F497D" w:themeColor="text2"/>
          <w:lang w:val="fr-FR"/>
        </w:rPr>
        <w:tab/>
        <w:t>&lt;MAPHIEU&gt;12&lt;/MAPHIEU&gt;</w:t>
      </w:r>
    </w:p>
    <w:p w:rsidR="00B63209" w:rsidRPr="00D61CEE" w:rsidRDefault="00B63209" w:rsidP="00B63209">
      <w:pPr>
        <w:pStyle w:val="oancuaDanhsach"/>
        <w:rPr>
          <w:color w:val="1F497D" w:themeColor="text2"/>
          <w:lang w:val="fr-FR"/>
        </w:rPr>
      </w:pPr>
      <w:r w:rsidRPr="00D61CEE">
        <w:rPr>
          <w:color w:val="1F497D" w:themeColor="text2"/>
          <w:lang w:val="fr-FR"/>
        </w:rPr>
        <w:t>&lt;/MA_PHIEU_DTTHUOC&gt;</w:t>
      </w:r>
    </w:p>
    <w:p w:rsidR="00470C48" w:rsidRPr="00D61CEE" w:rsidRDefault="00470C48" w:rsidP="002D7F20">
      <w:pPr>
        <w:pStyle w:val="oancuaDanhsach"/>
        <w:rPr>
          <w:color w:val="000000" w:themeColor="text1"/>
          <w:sz w:val="26"/>
          <w:szCs w:val="26"/>
          <w:lang w:val="fr-FR"/>
        </w:rPr>
      </w:pPr>
    </w:p>
    <w:p w:rsidR="00470C48" w:rsidRDefault="00470C48" w:rsidP="00470C48">
      <w:pPr>
        <w:rPr>
          <w:color w:val="000000" w:themeColor="text1"/>
        </w:rPr>
      </w:pPr>
      <w:r>
        <w:rPr>
          <w:sz w:val="26"/>
          <w:szCs w:val="26"/>
        </w:rPr>
        <w:t>Thẻ TT</w:t>
      </w:r>
      <w:r w:rsidR="004D46A8">
        <w:rPr>
          <w:sz w:val="26"/>
          <w:szCs w:val="26"/>
        </w:rPr>
        <w:t>_D</w:t>
      </w:r>
      <w:r>
        <w:rPr>
          <w:sz w:val="26"/>
          <w:szCs w:val="26"/>
        </w:rPr>
        <w:t>DT_THUOC</w:t>
      </w:r>
    </w:p>
    <w:p w:rsidR="00470C48" w:rsidRPr="00392777" w:rsidRDefault="00470C48" w:rsidP="00470C48">
      <w:pPr>
        <w:pStyle w:val="oancuaDanhsach"/>
        <w:rPr>
          <w:color w:val="1F497D" w:themeColor="text2"/>
        </w:rPr>
      </w:pPr>
      <w:r w:rsidRPr="00392777">
        <w:rPr>
          <w:color w:val="1F497D" w:themeColor="text2"/>
        </w:rPr>
        <w:t>&lt;</w:t>
      </w:r>
      <w:r w:rsidR="004E5853">
        <w:rPr>
          <w:color w:val="1F497D" w:themeColor="text2"/>
        </w:rPr>
        <w:t>TT</w:t>
      </w:r>
      <w:r>
        <w:rPr>
          <w:color w:val="1F497D" w:themeColor="text2"/>
        </w:rPr>
        <w:t>_</w:t>
      </w:r>
      <w:r w:rsidR="004E5853">
        <w:rPr>
          <w:color w:val="1F497D" w:themeColor="text2"/>
        </w:rPr>
        <w:t>D</w:t>
      </w:r>
      <w:r>
        <w:rPr>
          <w:color w:val="1F497D" w:themeColor="text2"/>
        </w:rPr>
        <w:t>DT_THUOC</w:t>
      </w:r>
      <w:r w:rsidRPr="00392777">
        <w:rPr>
          <w:color w:val="1F497D" w:themeColor="text2"/>
        </w:rPr>
        <w:t>&gt;</w:t>
      </w:r>
    </w:p>
    <w:p w:rsidR="00470C48" w:rsidRPr="00D61CEE" w:rsidRDefault="00470C48" w:rsidP="00470C48">
      <w:pPr>
        <w:rPr>
          <w:color w:val="1F497D" w:themeColor="text2"/>
          <w:lang w:val="fr-FR"/>
        </w:rPr>
      </w:pPr>
      <w:r w:rsidRPr="00392777">
        <w:rPr>
          <w:color w:val="1F497D" w:themeColor="text2"/>
        </w:rPr>
        <w:tab/>
      </w:r>
      <w:r w:rsidRPr="00392777">
        <w:rPr>
          <w:color w:val="1F497D" w:themeColor="text2"/>
        </w:rPr>
        <w:tab/>
      </w:r>
      <w:r w:rsidRPr="00D61CEE">
        <w:rPr>
          <w:color w:val="1F497D" w:themeColor="text2"/>
          <w:lang w:val="fr-FR"/>
        </w:rPr>
        <w:t>&lt;</w:t>
      </w:r>
      <w:r w:rsidR="00F032D8" w:rsidRPr="00D61CEE">
        <w:rPr>
          <w:color w:val="1F497D" w:themeColor="text2"/>
          <w:lang w:val="fr-FR"/>
        </w:rPr>
        <w:t>TYT</w:t>
      </w:r>
      <w:r w:rsidRPr="00D61CEE">
        <w:rPr>
          <w:color w:val="1F497D" w:themeColor="text2"/>
          <w:lang w:val="fr-FR"/>
        </w:rPr>
        <w:t>_ID&gt;12&lt;/</w:t>
      </w:r>
      <w:r w:rsidR="00A75036" w:rsidRPr="00D61CEE">
        <w:rPr>
          <w:color w:val="1F497D" w:themeColor="text2"/>
          <w:lang w:val="fr-FR"/>
        </w:rPr>
        <w:t>TYT</w:t>
      </w:r>
      <w:r w:rsidRPr="00D61CEE">
        <w:rPr>
          <w:color w:val="1F497D" w:themeColor="text2"/>
          <w:lang w:val="fr-FR"/>
        </w:rPr>
        <w:t>_ID&gt;</w:t>
      </w:r>
    </w:p>
    <w:p w:rsidR="001E6BC5" w:rsidRPr="00D61CEE" w:rsidRDefault="001E6BC5" w:rsidP="00470C48">
      <w:pPr>
        <w:rPr>
          <w:b/>
          <w:color w:val="1F497D" w:themeColor="text2"/>
          <w:lang w:val="fr-FR"/>
        </w:rPr>
      </w:pPr>
      <w:r w:rsidRPr="00D61CEE">
        <w:rPr>
          <w:color w:val="1F497D" w:themeColor="text2"/>
          <w:lang w:val="fr-FR"/>
        </w:rPr>
        <w:tab/>
      </w:r>
      <w:r w:rsidRPr="00D61CEE">
        <w:rPr>
          <w:color w:val="1F497D" w:themeColor="text2"/>
          <w:lang w:val="fr-FR"/>
        </w:rPr>
        <w:tab/>
        <w:t>&lt;</w:t>
      </w:r>
      <w:r w:rsidR="00466947" w:rsidRPr="00D61CEE">
        <w:rPr>
          <w:color w:val="1F497D" w:themeColor="text2"/>
          <w:lang w:val="fr-FR"/>
        </w:rPr>
        <w:t>MAPHIEU</w:t>
      </w:r>
      <w:r w:rsidRPr="00D61CEE">
        <w:rPr>
          <w:color w:val="1F497D" w:themeColor="text2"/>
          <w:lang w:val="fr-FR"/>
        </w:rPr>
        <w:t>&gt;12&lt;/</w:t>
      </w:r>
      <w:r w:rsidR="00466947" w:rsidRPr="00D61CEE">
        <w:rPr>
          <w:color w:val="1F497D" w:themeColor="text2"/>
          <w:lang w:val="fr-FR"/>
        </w:rPr>
        <w:t>MAPHIEU</w:t>
      </w:r>
      <w:r w:rsidRPr="00D61CEE">
        <w:rPr>
          <w:color w:val="1F497D" w:themeColor="text2"/>
          <w:lang w:val="fr-FR"/>
        </w:rPr>
        <w:t>&gt;</w:t>
      </w:r>
    </w:p>
    <w:p w:rsidR="00470C48" w:rsidRDefault="00470C48" w:rsidP="00470C48">
      <w:pPr>
        <w:pStyle w:val="oancuaDanhsach"/>
        <w:rPr>
          <w:color w:val="1F497D" w:themeColor="text2"/>
        </w:rPr>
      </w:pPr>
      <w:r w:rsidRPr="00392777">
        <w:rPr>
          <w:color w:val="1F497D" w:themeColor="text2"/>
        </w:rPr>
        <w:t>&lt;/</w:t>
      </w:r>
      <w:r w:rsidR="004E5853">
        <w:rPr>
          <w:color w:val="1F497D" w:themeColor="text2"/>
        </w:rPr>
        <w:t>TT</w:t>
      </w:r>
      <w:r>
        <w:rPr>
          <w:color w:val="1F497D" w:themeColor="text2"/>
        </w:rPr>
        <w:t>_</w:t>
      </w:r>
      <w:r w:rsidR="004E5853">
        <w:rPr>
          <w:color w:val="1F497D" w:themeColor="text2"/>
        </w:rPr>
        <w:t>D</w:t>
      </w:r>
      <w:r>
        <w:rPr>
          <w:color w:val="1F497D" w:themeColor="text2"/>
        </w:rPr>
        <w:t>DT_THUOC</w:t>
      </w:r>
      <w:r w:rsidRPr="00392777">
        <w:rPr>
          <w:color w:val="1F497D" w:themeColor="text2"/>
        </w:rPr>
        <w:t>&gt;</w:t>
      </w:r>
    </w:p>
    <w:p w:rsidR="00FA42BD" w:rsidRDefault="00FA42BD" w:rsidP="00470C48">
      <w:pPr>
        <w:pStyle w:val="oancuaDanhsach"/>
        <w:rPr>
          <w:color w:val="1F497D" w:themeColor="text2"/>
        </w:rPr>
      </w:pPr>
    </w:p>
    <w:p w:rsidR="00FA42BD" w:rsidRDefault="00FA42BD" w:rsidP="00FA42BD">
      <w:pPr>
        <w:rPr>
          <w:color w:val="000000" w:themeColor="text1"/>
        </w:rPr>
      </w:pPr>
      <w:r>
        <w:rPr>
          <w:sz w:val="26"/>
          <w:szCs w:val="26"/>
        </w:rPr>
        <w:t>Thẻ DUYET_TTDT_THUOC</w:t>
      </w:r>
    </w:p>
    <w:p w:rsidR="00FA42BD" w:rsidRPr="00392777" w:rsidRDefault="00FA42BD" w:rsidP="00FA42BD">
      <w:pPr>
        <w:pStyle w:val="oancuaDanhsach"/>
        <w:rPr>
          <w:color w:val="1F497D" w:themeColor="text2"/>
        </w:rPr>
      </w:pPr>
      <w:r w:rsidRPr="00392777">
        <w:rPr>
          <w:color w:val="1F497D" w:themeColor="text2"/>
        </w:rPr>
        <w:t>&lt;</w:t>
      </w:r>
      <w:r w:rsidR="00A75036">
        <w:rPr>
          <w:color w:val="1F497D" w:themeColor="text2"/>
        </w:rPr>
        <w:t>DUYET</w:t>
      </w:r>
      <w:r>
        <w:rPr>
          <w:color w:val="1F497D" w:themeColor="text2"/>
        </w:rPr>
        <w:t>_TTDT_THUOC</w:t>
      </w:r>
      <w:r w:rsidRPr="00392777">
        <w:rPr>
          <w:color w:val="1F497D" w:themeColor="text2"/>
        </w:rPr>
        <w:t>&gt;</w:t>
      </w:r>
    </w:p>
    <w:p w:rsidR="00FA42BD" w:rsidRPr="00392777" w:rsidRDefault="00FA42BD" w:rsidP="00FA42BD">
      <w:pPr>
        <w:rPr>
          <w:color w:val="1F497D" w:themeColor="text2"/>
        </w:rPr>
      </w:pPr>
      <w:r w:rsidRPr="00392777">
        <w:rPr>
          <w:color w:val="1F497D" w:themeColor="text2"/>
        </w:rPr>
        <w:tab/>
      </w:r>
      <w:r w:rsidRPr="00392777">
        <w:rPr>
          <w:color w:val="1F497D" w:themeColor="text2"/>
        </w:rPr>
        <w:tab/>
        <w:t>&lt;</w:t>
      </w:r>
      <w:r>
        <w:rPr>
          <w:color w:val="1F497D" w:themeColor="text2"/>
        </w:rPr>
        <w:t>T</w:t>
      </w:r>
      <w:r w:rsidR="00A75036">
        <w:rPr>
          <w:color w:val="1F497D" w:themeColor="text2"/>
        </w:rPr>
        <w:t>T</w:t>
      </w:r>
      <w:r>
        <w:rPr>
          <w:color w:val="1F497D" w:themeColor="text2"/>
        </w:rPr>
        <w:t>YT_ID</w:t>
      </w:r>
      <w:r w:rsidRPr="00392777">
        <w:rPr>
          <w:color w:val="1F497D" w:themeColor="text2"/>
        </w:rPr>
        <w:t>&gt;12&lt;/</w:t>
      </w:r>
      <w:r w:rsidR="008E711A">
        <w:rPr>
          <w:color w:val="1F497D" w:themeColor="text2"/>
        </w:rPr>
        <w:t>TTYT</w:t>
      </w:r>
      <w:r>
        <w:rPr>
          <w:color w:val="1F497D" w:themeColor="text2"/>
        </w:rPr>
        <w:t>_ID</w:t>
      </w:r>
      <w:r w:rsidRPr="00392777">
        <w:rPr>
          <w:color w:val="1F497D" w:themeColor="text2"/>
        </w:rPr>
        <w:t>&gt;</w:t>
      </w:r>
    </w:p>
    <w:p w:rsidR="00FA42BD" w:rsidRDefault="00FA42BD" w:rsidP="00FA42BD">
      <w:pPr>
        <w:pStyle w:val="oancuaDanhsach"/>
        <w:rPr>
          <w:color w:val="1F497D" w:themeColor="text2"/>
        </w:rPr>
      </w:pPr>
      <w:r w:rsidRPr="00392777">
        <w:rPr>
          <w:color w:val="1F497D" w:themeColor="text2"/>
        </w:rPr>
        <w:t>&lt;/</w:t>
      </w:r>
      <w:r w:rsidR="00A75036">
        <w:rPr>
          <w:color w:val="1F497D" w:themeColor="text2"/>
        </w:rPr>
        <w:t>DUYET</w:t>
      </w:r>
      <w:r>
        <w:rPr>
          <w:color w:val="1F497D" w:themeColor="text2"/>
        </w:rPr>
        <w:t>_TTDT_THUOC</w:t>
      </w:r>
      <w:r w:rsidRPr="00392777">
        <w:rPr>
          <w:color w:val="1F497D" w:themeColor="text2"/>
        </w:rPr>
        <w:t>&gt;</w:t>
      </w:r>
    </w:p>
    <w:p w:rsidR="00F8592C" w:rsidRDefault="00F8592C" w:rsidP="00FA42BD">
      <w:pPr>
        <w:pStyle w:val="oancuaDanhsach"/>
        <w:rPr>
          <w:color w:val="1F497D" w:themeColor="text2"/>
        </w:rPr>
      </w:pPr>
    </w:p>
    <w:p w:rsidR="0096429E" w:rsidRPr="0027750C" w:rsidRDefault="0096429E" w:rsidP="0027750C">
      <w:pPr>
        <w:rPr>
          <w:color w:val="1F497D" w:themeColor="text2"/>
        </w:rPr>
      </w:pPr>
    </w:p>
    <w:p w:rsidR="0096429E" w:rsidRDefault="0096429E" w:rsidP="003976D7">
      <w:pPr>
        <w:pStyle w:val="oancuaDanhsach"/>
        <w:numPr>
          <w:ilvl w:val="0"/>
          <w:numId w:val="9"/>
        </w:numPr>
        <w:rPr>
          <w:color w:val="000000" w:themeColor="text1"/>
          <w:sz w:val="26"/>
          <w:szCs w:val="26"/>
        </w:rPr>
      </w:pPr>
      <w:r>
        <w:rPr>
          <w:color w:val="000000" w:themeColor="text1"/>
          <w:sz w:val="26"/>
          <w:szCs w:val="26"/>
        </w:rPr>
        <w:t>Mô tả thông tin thẻ:</w:t>
      </w:r>
    </w:p>
    <w:p w:rsidR="00DD31B2" w:rsidRDefault="00DD31B2" w:rsidP="00470C48">
      <w:pPr>
        <w:pStyle w:val="oancuaDanhsach"/>
        <w:rPr>
          <w:color w:val="1F497D" w:themeColor="text2"/>
        </w:rPr>
      </w:pPr>
    </w:p>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032"/>
        <w:gridCol w:w="2277"/>
        <w:gridCol w:w="2945"/>
        <w:gridCol w:w="3985"/>
      </w:tblGrid>
      <w:tr w:rsidR="00A4572F" w:rsidRPr="0094048D" w:rsidTr="00A4572F">
        <w:trPr>
          <w:trHeight w:val="590"/>
          <w:jc w:val="center"/>
        </w:trPr>
        <w:tc>
          <w:tcPr>
            <w:tcW w:w="504" w:type="pct"/>
            <w:shd w:val="clear" w:color="auto" w:fill="E6E6E6"/>
            <w:vAlign w:val="center"/>
          </w:tcPr>
          <w:p w:rsidR="00A4572F" w:rsidRPr="0090123A" w:rsidRDefault="00A4572F" w:rsidP="00180FEB">
            <w:pPr>
              <w:pStyle w:val="KhngDncch"/>
            </w:pPr>
            <w:r>
              <w:t>STT</w:t>
            </w:r>
          </w:p>
        </w:tc>
        <w:tc>
          <w:tcPr>
            <w:tcW w:w="1112" w:type="pct"/>
            <w:shd w:val="clear" w:color="auto" w:fill="E6E6E6"/>
            <w:vAlign w:val="center"/>
          </w:tcPr>
          <w:p w:rsidR="00A4572F" w:rsidRPr="0090123A" w:rsidRDefault="00A4572F" w:rsidP="00180FEB">
            <w:pPr>
              <w:pStyle w:val="KhngDncch"/>
            </w:pPr>
            <w:r w:rsidRPr="0090123A">
              <w:t xml:space="preserve">Tên </w:t>
            </w:r>
            <w:r>
              <w:t>Thẻ</w:t>
            </w:r>
          </w:p>
        </w:tc>
        <w:tc>
          <w:tcPr>
            <w:tcW w:w="1438" w:type="pct"/>
            <w:shd w:val="clear" w:color="auto" w:fill="E6E6E6"/>
            <w:vAlign w:val="center"/>
          </w:tcPr>
          <w:p w:rsidR="00A4572F" w:rsidRPr="0090123A" w:rsidRDefault="00A4572F" w:rsidP="00180FEB">
            <w:pPr>
              <w:pStyle w:val="KhngDncch"/>
              <w:rPr>
                <w:rFonts w:eastAsia="Times New Roman"/>
              </w:rPr>
            </w:pPr>
            <w:r w:rsidRPr="0090123A">
              <w:rPr>
                <w:snapToGrid w:val="0"/>
              </w:rPr>
              <w:br w:type="page"/>
            </w:r>
            <w:r>
              <w:t>Diễn giải</w:t>
            </w:r>
          </w:p>
        </w:tc>
        <w:tc>
          <w:tcPr>
            <w:tcW w:w="1946" w:type="pct"/>
            <w:shd w:val="clear" w:color="auto" w:fill="E6E6E6"/>
            <w:vAlign w:val="center"/>
          </w:tcPr>
          <w:p w:rsidR="00A4572F" w:rsidRPr="0090123A" w:rsidRDefault="00A4572F" w:rsidP="00180FEB">
            <w:pPr>
              <w:pStyle w:val="KhngDncch"/>
            </w:pPr>
            <w:r w:rsidRPr="0090123A">
              <w:t>Ghi chú</w:t>
            </w:r>
          </w:p>
        </w:tc>
      </w:tr>
      <w:tr w:rsidR="00A4572F" w:rsidRPr="0094048D" w:rsidTr="00A4572F">
        <w:trPr>
          <w:trHeight w:val="368"/>
          <w:jc w:val="center"/>
        </w:trPr>
        <w:tc>
          <w:tcPr>
            <w:tcW w:w="504" w:type="pct"/>
            <w:vAlign w:val="center"/>
          </w:tcPr>
          <w:p w:rsidR="00A4572F" w:rsidRPr="00C10B1D" w:rsidRDefault="00A4572F" w:rsidP="00180FEB">
            <w:pPr>
              <w:pStyle w:val="KhngDncch"/>
              <w:rPr>
                <w:rFonts w:eastAsia="Times New Roman"/>
              </w:rPr>
            </w:pPr>
            <w:r>
              <w:t>1</w:t>
            </w:r>
          </w:p>
        </w:tc>
        <w:tc>
          <w:tcPr>
            <w:tcW w:w="1112" w:type="pct"/>
            <w:vAlign w:val="center"/>
          </w:tcPr>
          <w:p w:rsidR="00A4572F" w:rsidRPr="00C10B1D" w:rsidRDefault="00364042" w:rsidP="00180FEB">
            <w:pPr>
              <w:pStyle w:val="KhngDncch"/>
              <w:rPr>
                <w:rFonts w:eastAsia="Times New Roman"/>
              </w:rPr>
            </w:pPr>
            <w:r>
              <w:t>TTYT</w:t>
            </w:r>
            <w:r w:rsidR="00A4572F">
              <w:t>_ID</w:t>
            </w:r>
          </w:p>
        </w:tc>
        <w:tc>
          <w:tcPr>
            <w:tcW w:w="1438" w:type="pct"/>
            <w:vAlign w:val="center"/>
          </w:tcPr>
          <w:p w:rsidR="00A4572F" w:rsidRDefault="00A4572F" w:rsidP="00364042">
            <w:pPr>
              <w:pStyle w:val="KhngDncch"/>
            </w:pPr>
            <w:r>
              <w:t xml:space="preserve">Mã </w:t>
            </w:r>
            <w:r w:rsidR="00364042">
              <w:t>Trung tâm</w:t>
            </w:r>
            <w:r>
              <w:t xml:space="preserve"> y tế</w:t>
            </w:r>
          </w:p>
        </w:tc>
        <w:tc>
          <w:tcPr>
            <w:tcW w:w="1946" w:type="pct"/>
            <w:shd w:val="clear" w:color="auto" w:fill="auto"/>
            <w:vAlign w:val="center"/>
          </w:tcPr>
          <w:p w:rsidR="00A4572F" w:rsidRDefault="00A4572F" w:rsidP="00364042">
            <w:pPr>
              <w:pStyle w:val="KhngDncch"/>
              <w:rPr>
                <w:rFonts w:eastAsia="Times New Roman"/>
              </w:rPr>
            </w:pPr>
            <w:r>
              <w:t xml:space="preserve">Mã </w:t>
            </w:r>
            <w:r w:rsidR="00364042">
              <w:t>trung tâm</w:t>
            </w:r>
            <w:r>
              <w:t xml:space="preserve"> y tế</w:t>
            </w:r>
            <w:r w:rsidR="00184EAF">
              <w:t>duyệt phiếu</w:t>
            </w:r>
          </w:p>
        </w:tc>
      </w:tr>
      <w:tr w:rsidR="00A4572F" w:rsidRPr="00D61CEE" w:rsidTr="00A4572F">
        <w:trPr>
          <w:trHeight w:val="368"/>
          <w:jc w:val="center"/>
        </w:trPr>
        <w:tc>
          <w:tcPr>
            <w:tcW w:w="504" w:type="pct"/>
            <w:vAlign w:val="center"/>
          </w:tcPr>
          <w:p w:rsidR="00A4572F" w:rsidRPr="00C10B1D" w:rsidRDefault="003B14F6" w:rsidP="00180FEB">
            <w:pPr>
              <w:pStyle w:val="KhngDncch"/>
              <w:rPr>
                <w:rFonts w:eastAsia="Times New Roman"/>
              </w:rPr>
            </w:pPr>
            <w:r>
              <w:t>2</w:t>
            </w:r>
          </w:p>
        </w:tc>
        <w:tc>
          <w:tcPr>
            <w:tcW w:w="1112" w:type="pct"/>
            <w:vAlign w:val="center"/>
          </w:tcPr>
          <w:p w:rsidR="00A4572F" w:rsidRPr="00C10B1D" w:rsidRDefault="00A4572F" w:rsidP="00180FEB">
            <w:pPr>
              <w:pStyle w:val="KhngDncch"/>
              <w:rPr>
                <w:rFonts w:eastAsia="Times New Roman"/>
              </w:rPr>
            </w:pPr>
            <w:r>
              <w:t>TYT_ID</w:t>
            </w:r>
          </w:p>
        </w:tc>
        <w:tc>
          <w:tcPr>
            <w:tcW w:w="1438" w:type="pct"/>
            <w:vAlign w:val="center"/>
          </w:tcPr>
          <w:p w:rsidR="00A4572F" w:rsidRDefault="00184EAF" w:rsidP="00364042">
            <w:pPr>
              <w:pStyle w:val="KhngDncch"/>
              <w:rPr>
                <w:rFonts w:eastAsia="Times New Roman"/>
              </w:rPr>
            </w:pPr>
            <w:r>
              <w:t>Mã tr</w:t>
            </w:r>
            <w:r w:rsidR="00364042">
              <w:t>ạm</w:t>
            </w:r>
            <w:r>
              <w:t xml:space="preserve"> y tế</w:t>
            </w:r>
          </w:p>
        </w:tc>
        <w:tc>
          <w:tcPr>
            <w:tcW w:w="1946" w:type="pct"/>
            <w:shd w:val="clear" w:color="auto" w:fill="auto"/>
            <w:vAlign w:val="center"/>
          </w:tcPr>
          <w:p w:rsidR="00A4572F" w:rsidRPr="00D61CEE" w:rsidRDefault="00184EAF" w:rsidP="00364042">
            <w:pPr>
              <w:pStyle w:val="KhngDncch"/>
              <w:rPr>
                <w:rFonts w:eastAsia="Times New Roman"/>
                <w:lang w:val="fr-FR"/>
              </w:rPr>
            </w:pPr>
            <w:r w:rsidRPr="00D61CEE">
              <w:rPr>
                <w:lang w:val="fr-FR"/>
              </w:rPr>
              <w:t xml:space="preserve">Mã </w:t>
            </w:r>
            <w:r w:rsidR="00364042" w:rsidRPr="00D61CEE">
              <w:rPr>
                <w:lang w:val="fr-FR"/>
              </w:rPr>
              <w:t>trạm</w:t>
            </w:r>
            <w:r w:rsidRPr="00D61CEE">
              <w:rPr>
                <w:lang w:val="fr-FR"/>
              </w:rPr>
              <w:t xml:space="preserve"> y tế lập phiếu</w:t>
            </w:r>
          </w:p>
        </w:tc>
      </w:tr>
      <w:tr w:rsidR="008E198F" w:rsidRPr="0094048D" w:rsidTr="00A4572F">
        <w:trPr>
          <w:trHeight w:val="368"/>
          <w:jc w:val="center"/>
        </w:trPr>
        <w:tc>
          <w:tcPr>
            <w:tcW w:w="504" w:type="pct"/>
            <w:vAlign w:val="center"/>
          </w:tcPr>
          <w:p w:rsidR="008E198F" w:rsidRDefault="008E198F" w:rsidP="00180FEB">
            <w:pPr>
              <w:pStyle w:val="KhngDncch"/>
            </w:pPr>
            <w:r>
              <w:t>3</w:t>
            </w:r>
          </w:p>
        </w:tc>
        <w:tc>
          <w:tcPr>
            <w:tcW w:w="1112" w:type="pct"/>
            <w:vAlign w:val="center"/>
          </w:tcPr>
          <w:p w:rsidR="008E198F" w:rsidRDefault="00496267" w:rsidP="00180FEB">
            <w:pPr>
              <w:pStyle w:val="KhngDncch"/>
            </w:pPr>
            <w:r>
              <w:t>MAPHIEU</w:t>
            </w:r>
          </w:p>
        </w:tc>
        <w:tc>
          <w:tcPr>
            <w:tcW w:w="1438" w:type="pct"/>
            <w:vAlign w:val="center"/>
          </w:tcPr>
          <w:p w:rsidR="008E198F" w:rsidRDefault="008E198F" w:rsidP="00364042">
            <w:pPr>
              <w:pStyle w:val="KhngDncch"/>
            </w:pPr>
            <w:r>
              <w:t>Mã phiếu dự trù thuốc</w:t>
            </w:r>
          </w:p>
        </w:tc>
        <w:tc>
          <w:tcPr>
            <w:tcW w:w="1946" w:type="pct"/>
            <w:shd w:val="clear" w:color="auto" w:fill="auto"/>
            <w:vAlign w:val="center"/>
          </w:tcPr>
          <w:p w:rsidR="008E198F" w:rsidRDefault="008E198F" w:rsidP="00364042">
            <w:pPr>
              <w:pStyle w:val="KhngDncch"/>
            </w:pPr>
            <w:r>
              <w:t>Mã phiếu dự trù thuốc</w:t>
            </w:r>
            <w:r w:rsidR="006E3423">
              <w:t xml:space="preserve"> dùng để tra cứu phiếu dự trù đã được duyệt</w:t>
            </w:r>
          </w:p>
        </w:tc>
      </w:tr>
    </w:tbl>
    <w:p w:rsidR="00A4572F" w:rsidRDefault="00A4572F" w:rsidP="00470C48">
      <w:pPr>
        <w:pStyle w:val="oancuaDanhsach"/>
        <w:rPr>
          <w:color w:val="1F497D" w:themeColor="text2"/>
        </w:rPr>
      </w:pPr>
    </w:p>
    <w:p w:rsidR="00DD31B2" w:rsidRDefault="00DD31B2" w:rsidP="00470C48">
      <w:pPr>
        <w:pStyle w:val="oancuaDanhsach"/>
        <w:rPr>
          <w:color w:val="1F497D" w:themeColor="text2"/>
        </w:rPr>
      </w:pPr>
    </w:p>
    <w:p w:rsidR="00DD31B2" w:rsidRDefault="00DD31B2" w:rsidP="00DD31B2">
      <w:pPr>
        <w:rPr>
          <w:color w:val="000000" w:themeColor="text1"/>
        </w:rPr>
      </w:pPr>
      <w:r>
        <w:rPr>
          <w:sz w:val="26"/>
          <w:szCs w:val="26"/>
        </w:rPr>
        <w:t>Thẻ PHIEU_DT_THUOC</w:t>
      </w:r>
    </w:p>
    <w:p w:rsidR="00DD31B2" w:rsidRDefault="00DD31B2" w:rsidP="00DD31B2">
      <w:pPr>
        <w:pStyle w:val="oancuaDanhsach"/>
        <w:rPr>
          <w:color w:val="1F497D" w:themeColor="text2"/>
        </w:rPr>
      </w:pPr>
      <w:r w:rsidRPr="00392777">
        <w:rPr>
          <w:color w:val="1F497D" w:themeColor="text2"/>
        </w:rPr>
        <w:t>&lt;</w:t>
      </w:r>
      <w:r>
        <w:rPr>
          <w:color w:val="1F497D" w:themeColor="text2"/>
        </w:rPr>
        <w:t>PHIEU_DT_THUOC</w:t>
      </w:r>
      <w:r w:rsidRPr="00392777">
        <w:rPr>
          <w:color w:val="1F497D" w:themeColor="text2"/>
        </w:rPr>
        <w:t>&gt;</w:t>
      </w:r>
    </w:p>
    <w:p w:rsidR="004E5164" w:rsidRPr="00D61CEE" w:rsidRDefault="004E5164" w:rsidP="00DD31B2">
      <w:pPr>
        <w:pStyle w:val="oancuaDanhsach"/>
        <w:rPr>
          <w:color w:val="1F497D" w:themeColor="text2"/>
          <w:lang w:val="fr-FR"/>
        </w:rPr>
      </w:pPr>
      <w:r>
        <w:rPr>
          <w:color w:val="1F497D" w:themeColor="text2"/>
        </w:rPr>
        <w:tab/>
      </w:r>
      <w:r w:rsidRPr="00D61CEE">
        <w:rPr>
          <w:color w:val="1F497D" w:themeColor="text2"/>
          <w:lang w:val="fr-FR"/>
        </w:rPr>
        <w:t>&lt;</w:t>
      </w:r>
      <w:r w:rsidR="00660156" w:rsidRPr="00D61CEE">
        <w:rPr>
          <w:color w:val="1F497D" w:themeColor="text2"/>
          <w:lang w:val="fr-FR"/>
        </w:rPr>
        <w:t>MAPHIEU</w:t>
      </w:r>
      <w:r w:rsidRPr="00D61CEE">
        <w:rPr>
          <w:color w:val="1F497D" w:themeColor="text2"/>
          <w:lang w:val="fr-FR"/>
        </w:rPr>
        <w:t>&gt;0&lt;/</w:t>
      </w:r>
      <w:r w:rsidR="00660156" w:rsidRPr="00D61CEE">
        <w:rPr>
          <w:color w:val="1F497D" w:themeColor="text2"/>
          <w:lang w:val="fr-FR"/>
        </w:rPr>
        <w:t>MAPHIEU</w:t>
      </w:r>
      <w:r w:rsidRPr="00D61CEE">
        <w:rPr>
          <w:color w:val="1F497D" w:themeColor="text2"/>
          <w:lang w:val="fr-FR"/>
        </w:rPr>
        <w:t>&gt;</w:t>
      </w:r>
    </w:p>
    <w:p w:rsidR="00DD31B2" w:rsidRPr="00D61CEE" w:rsidRDefault="00DD31B2" w:rsidP="00DD31B2">
      <w:pPr>
        <w:rPr>
          <w:color w:val="1F497D" w:themeColor="text2"/>
          <w:lang w:val="fr-FR"/>
        </w:rPr>
      </w:pPr>
      <w:r w:rsidRPr="00D61CEE">
        <w:rPr>
          <w:color w:val="1F497D" w:themeColor="text2"/>
          <w:lang w:val="fr-FR"/>
        </w:rPr>
        <w:tab/>
      </w:r>
      <w:r w:rsidRPr="00D61CEE">
        <w:rPr>
          <w:color w:val="1F497D" w:themeColor="text2"/>
          <w:lang w:val="fr-FR"/>
        </w:rPr>
        <w:tab/>
        <w:t>&lt;</w:t>
      </w:r>
      <w:r w:rsidR="00523A61" w:rsidRPr="00D61CEE">
        <w:rPr>
          <w:color w:val="1F497D" w:themeColor="text2"/>
          <w:lang w:val="fr-FR"/>
        </w:rPr>
        <w:t>T</w:t>
      </w:r>
      <w:r w:rsidRPr="00D61CEE">
        <w:rPr>
          <w:color w:val="1F497D" w:themeColor="text2"/>
          <w:lang w:val="fr-FR"/>
        </w:rPr>
        <w:t>YT_ID&gt;12&lt;/</w:t>
      </w:r>
      <w:r w:rsidR="00523A61" w:rsidRPr="00D61CEE">
        <w:rPr>
          <w:color w:val="1F497D" w:themeColor="text2"/>
          <w:lang w:val="fr-FR"/>
        </w:rPr>
        <w:t>T</w:t>
      </w:r>
      <w:r w:rsidRPr="00D61CEE">
        <w:rPr>
          <w:color w:val="1F497D" w:themeColor="text2"/>
          <w:lang w:val="fr-FR"/>
        </w:rPr>
        <w:t>YT_ID&gt;</w:t>
      </w:r>
    </w:p>
    <w:p w:rsidR="00DD31B2" w:rsidRPr="00392777" w:rsidRDefault="00DD31B2" w:rsidP="00DD31B2">
      <w:pPr>
        <w:rPr>
          <w:color w:val="1F497D" w:themeColor="text2"/>
        </w:rPr>
      </w:pPr>
      <w:r w:rsidRPr="00D61CEE">
        <w:rPr>
          <w:color w:val="1F497D" w:themeColor="text2"/>
          <w:lang w:val="fr-FR"/>
        </w:rPr>
        <w:tab/>
      </w:r>
      <w:r w:rsidRPr="00D61CEE">
        <w:rPr>
          <w:color w:val="1F497D" w:themeColor="text2"/>
          <w:lang w:val="fr-FR"/>
        </w:rPr>
        <w:tab/>
      </w:r>
      <w:r w:rsidRPr="00392777">
        <w:rPr>
          <w:color w:val="1F497D" w:themeColor="text2"/>
        </w:rPr>
        <w:t>&lt;</w:t>
      </w:r>
      <w:r>
        <w:rPr>
          <w:color w:val="1F497D" w:themeColor="text2"/>
        </w:rPr>
        <w:t>TTYT_ID</w:t>
      </w:r>
      <w:r w:rsidRPr="00392777">
        <w:rPr>
          <w:color w:val="1F497D" w:themeColor="text2"/>
        </w:rPr>
        <w:t>&gt;12&lt;/</w:t>
      </w:r>
      <w:r>
        <w:rPr>
          <w:color w:val="1F497D" w:themeColor="text2"/>
        </w:rPr>
        <w:t>TTYT_ID</w:t>
      </w:r>
      <w:r w:rsidRPr="00392777">
        <w:rPr>
          <w:color w:val="1F497D" w:themeColor="text2"/>
        </w:rPr>
        <w:t>&gt;</w:t>
      </w:r>
    </w:p>
    <w:p w:rsidR="00DD31B2" w:rsidRDefault="00DD31B2" w:rsidP="00DD31B2">
      <w:pPr>
        <w:rPr>
          <w:color w:val="1F497D" w:themeColor="text2"/>
        </w:rPr>
      </w:pPr>
      <w:r w:rsidRPr="00392777">
        <w:rPr>
          <w:color w:val="1F497D" w:themeColor="text2"/>
        </w:rPr>
        <w:tab/>
      </w:r>
      <w:r w:rsidRPr="00392777">
        <w:rPr>
          <w:color w:val="1F497D" w:themeColor="text2"/>
        </w:rPr>
        <w:tab/>
        <w:t>&lt;</w:t>
      </w:r>
      <w:r>
        <w:rPr>
          <w:color w:val="1F497D" w:themeColor="text2"/>
        </w:rPr>
        <w:t>KHO_TTYT_ID</w:t>
      </w:r>
      <w:r w:rsidRPr="00392777">
        <w:rPr>
          <w:color w:val="1F497D" w:themeColor="text2"/>
        </w:rPr>
        <w:t>&gt;</w:t>
      </w:r>
      <w:r>
        <w:rPr>
          <w:color w:val="1F497D" w:themeColor="text2"/>
        </w:rPr>
        <w:t>0</w:t>
      </w:r>
      <w:r w:rsidRPr="00392777">
        <w:rPr>
          <w:color w:val="1F497D" w:themeColor="text2"/>
        </w:rPr>
        <w:t>&lt;/</w:t>
      </w:r>
      <w:r>
        <w:rPr>
          <w:color w:val="1F497D" w:themeColor="text2"/>
        </w:rPr>
        <w:t>KHO_TTYT_ID</w:t>
      </w:r>
      <w:r w:rsidRPr="00392777">
        <w:rPr>
          <w:color w:val="1F497D" w:themeColor="text2"/>
        </w:rPr>
        <w:t>&gt;</w:t>
      </w:r>
    </w:p>
    <w:p w:rsidR="00DD31B2" w:rsidRDefault="00DD31B2" w:rsidP="00DD31B2">
      <w:pPr>
        <w:rPr>
          <w:color w:val="1F497D" w:themeColor="text2"/>
        </w:rPr>
      </w:pPr>
      <w:r>
        <w:rPr>
          <w:color w:val="1F497D" w:themeColor="text2"/>
        </w:rPr>
        <w:tab/>
      </w:r>
      <w:r>
        <w:rPr>
          <w:color w:val="1F497D" w:themeColor="text2"/>
        </w:rPr>
        <w:tab/>
      </w:r>
      <w:r w:rsidRPr="00392777">
        <w:rPr>
          <w:color w:val="1F497D" w:themeColor="text2"/>
        </w:rPr>
        <w:t>&lt;</w:t>
      </w:r>
      <w:r>
        <w:rPr>
          <w:color w:val="1F497D" w:themeColor="text2"/>
        </w:rPr>
        <w:t>TENKHO_TTYT</w:t>
      </w:r>
      <w:r w:rsidRPr="00392777">
        <w:rPr>
          <w:color w:val="1F497D" w:themeColor="text2"/>
        </w:rPr>
        <w:t>&gt;12&lt;/</w:t>
      </w:r>
      <w:r>
        <w:rPr>
          <w:color w:val="1F497D" w:themeColor="text2"/>
        </w:rPr>
        <w:t>TENKHO_TTYT</w:t>
      </w:r>
      <w:r w:rsidRPr="00392777">
        <w:rPr>
          <w:color w:val="1F497D" w:themeColor="text2"/>
        </w:rPr>
        <w:t>&gt;</w:t>
      </w:r>
    </w:p>
    <w:p w:rsidR="00DD31B2" w:rsidRPr="00392777" w:rsidRDefault="00DD31B2" w:rsidP="00DD31B2">
      <w:pPr>
        <w:rPr>
          <w:color w:val="1F497D" w:themeColor="text2"/>
        </w:rPr>
      </w:pPr>
      <w:r>
        <w:rPr>
          <w:color w:val="1F497D" w:themeColor="text2"/>
        </w:rPr>
        <w:tab/>
      </w:r>
      <w:r>
        <w:rPr>
          <w:color w:val="1F497D" w:themeColor="text2"/>
        </w:rPr>
        <w:tab/>
      </w:r>
      <w:r w:rsidRPr="00392777">
        <w:rPr>
          <w:color w:val="1F497D" w:themeColor="text2"/>
        </w:rPr>
        <w:t>&lt;</w:t>
      </w:r>
      <w:r w:rsidR="001303A0">
        <w:rPr>
          <w:color w:val="1F497D" w:themeColor="text2"/>
        </w:rPr>
        <w:t>KHO_TYT</w:t>
      </w:r>
      <w:r>
        <w:rPr>
          <w:color w:val="1F497D" w:themeColor="text2"/>
        </w:rPr>
        <w:t>_ID</w:t>
      </w:r>
      <w:r w:rsidRPr="00392777">
        <w:rPr>
          <w:color w:val="1F497D" w:themeColor="text2"/>
        </w:rPr>
        <w:t>&gt;12&lt;/</w:t>
      </w:r>
      <w:r w:rsidR="001303A0">
        <w:rPr>
          <w:color w:val="1F497D" w:themeColor="text2"/>
        </w:rPr>
        <w:t>KHO_TYT</w:t>
      </w:r>
      <w:r>
        <w:rPr>
          <w:color w:val="1F497D" w:themeColor="text2"/>
        </w:rPr>
        <w:t>_ID</w:t>
      </w:r>
      <w:r w:rsidRPr="00392777">
        <w:rPr>
          <w:color w:val="1F497D" w:themeColor="text2"/>
        </w:rPr>
        <w:t>&gt;</w:t>
      </w:r>
    </w:p>
    <w:p w:rsidR="00DD31B2" w:rsidRDefault="00DD31B2" w:rsidP="00DD31B2">
      <w:pPr>
        <w:rPr>
          <w:color w:val="1F497D" w:themeColor="text2"/>
        </w:rPr>
      </w:pPr>
      <w:r w:rsidRPr="00392777">
        <w:rPr>
          <w:color w:val="1F497D" w:themeColor="text2"/>
        </w:rPr>
        <w:tab/>
      </w:r>
      <w:r w:rsidRPr="00392777">
        <w:rPr>
          <w:color w:val="1F497D" w:themeColor="text2"/>
        </w:rPr>
        <w:tab/>
        <w:t>&lt;</w:t>
      </w:r>
      <w:r>
        <w:rPr>
          <w:color w:val="1F497D" w:themeColor="text2"/>
        </w:rPr>
        <w:t>NGAYDUTRU</w:t>
      </w:r>
      <w:r w:rsidRPr="00392777">
        <w:rPr>
          <w:color w:val="1F497D" w:themeColor="text2"/>
        </w:rPr>
        <w:t>&gt;</w:t>
      </w:r>
      <w:r w:rsidR="00734559">
        <w:rPr>
          <w:color w:val="1F497D" w:themeColor="text2"/>
        </w:rPr>
        <w:t>20160231</w:t>
      </w:r>
      <w:r w:rsidRPr="00392777">
        <w:rPr>
          <w:color w:val="1F497D" w:themeColor="text2"/>
        </w:rPr>
        <w:t>&lt;/</w:t>
      </w:r>
      <w:r>
        <w:rPr>
          <w:color w:val="1F497D" w:themeColor="text2"/>
        </w:rPr>
        <w:t>NGAYDUTRU</w:t>
      </w:r>
      <w:r w:rsidRPr="00392777">
        <w:rPr>
          <w:color w:val="1F497D" w:themeColor="text2"/>
        </w:rPr>
        <w:t>&gt;</w:t>
      </w:r>
    </w:p>
    <w:p w:rsidR="00DD31B2" w:rsidRPr="00392777" w:rsidRDefault="00DD31B2" w:rsidP="00DD31B2">
      <w:pPr>
        <w:rPr>
          <w:color w:val="1F497D" w:themeColor="text2"/>
        </w:rPr>
      </w:pPr>
      <w:r w:rsidRPr="00392777">
        <w:rPr>
          <w:color w:val="1F497D" w:themeColor="text2"/>
        </w:rPr>
        <w:t>&lt;</w:t>
      </w:r>
      <w:r>
        <w:rPr>
          <w:color w:val="1F497D" w:themeColor="text2"/>
        </w:rPr>
        <w:t>GHICHU</w:t>
      </w:r>
      <w:r w:rsidRPr="00392777">
        <w:rPr>
          <w:color w:val="1F497D" w:themeColor="text2"/>
        </w:rPr>
        <w:t>&gt;&lt;/</w:t>
      </w:r>
      <w:r>
        <w:rPr>
          <w:color w:val="1F497D" w:themeColor="text2"/>
        </w:rPr>
        <w:t>GHICHU</w:t>
      </w:r>
      <w:r w:rsidRPr="00392777">
        <w:rPr>
          <w:color w:val="1F497D" w:themeColor="text2"/>
        </w:rPr>
        <w:t>&gt;</w:t>
      </w:r>
    </w:p>
    <w:p w:rsidR="00DD31B2" w:rsidRDefault="00DD31B2" w:rsidP="00DD31B2">
      <w:pPr>
        <w:rPr>
          <w:color w:val="1F497D" w:themeColor="text2"/>
        </w:rPr>
      </w:pPr>
      <w:r w:rsidRPr="00392777">
        <w:rPr>
          <w:color w:val="1F497D" w:themeColor="text2"/>
        </w:rPr>
        <w:tab/>
      </w:r>
      <w:r w:rsidRPr="00392777">
        <w:rPr>
          <w:color w:val="1F497D" w:themeColor="text2"/>
        </w:rPr>
        <w:tab/>
        <w:t>&lt;</w:t>
      </w:r>
      <w:r>
        <w:rPr>
          <w:color w:val="1F497D" w:themeColor="text2"/>
        </w:rPr>
        <w:t>TRANG_THAI</w:t>
      </w:r>
      <w:r w:rsidRPr="00392777">
        <w:rPr>
          <w:color w:val="1F497D" w:themeColor="text2"/>
        </w:rPr>
        <w:t>&gt;</w:t>
      </w:r>
      <w:r>
        <w:rPr>
          <w:color w:val="1F497D" w:themeColor="text2"/>
        </w:rPr>
        <w:t>0</w:t>
      </w:r>
      <w:r w:rsidRPr="00392777">
        <w:rPr>
          <w:color w:val="1F497D" w:themeColor="text2"/>
        </w:rPr>
        <w:t>&lt;/</w:t>
      </w:r>
      <w:r>
        <w:rPr>
          <w:color w:val="1F497D" w:themeColor="text2"/>
        </w:rPr>
        <w:t>TRANG_THAI</w:t>
      </w:r>
      <w:r w:rsidRPr="00392777">
        <w:rPr>
          <w:color w:val="1F497D" w:themeColor="text2"/>
        </w:rPr>
        <w:t>&gt;</w:t>
      </w:r>
    </w:p>
    <w:p w:rsidR="00DD31B2" w:rsidRDefault="00DD31B2" w:rsidP="00DD31B2">
      <w:pPr>
        <w:rPr>
          <w:color w:val="1F497D" w:themeColor="text2"/>
        </w:rPr>
      </w:pPr>
      <w:r w:rsidRPr="00392777">
        <w:rPr>
          <w:color w:val="1F497D" w:themeColor="text2"/>
        </w:rPr>
        <w:t>&lt;</w:t>
      </w:r>
      <w:r>
        <w:rPr>
          <w:color w:val="1F497D" w:themeColor="text2"/>
        </w:rPr>
        <w:t>NGAY_CN</w:t>
      </w:r>
      <w:r w:rsidRPr="00392777">
        <w:rPr>
          <w:color w:val="1F497D" w:themeColor="text2"/>
        </w:rPr>
        <w:t>&gt;</w:t>
      </w:r>
      <w:r w:rsidR="004F1326">
        <w:rPr>
          <w:color w:val="1F497D" w:themeColor="text2"/>
        </w:rPr>
        <w:t>20160310</w:t>
      </w:r>
      <w:r w:rsidRPr="00392777">
        <w:rPr>
          <w:color w:val="1F497D" w:themeColor="text2"/>
        </w:rPr>
        <w:t>&lt;/</w:t>
      </w:r>
      <w:r>
        <w:rPr>
          <w:color w:val="1F497D" w:themeColor="text2"/>
        </w:rPr>
        <w:t>NGAY_CN</w:t>
      </w:r>
      <w:r w:rsidRPr="00392777">
        <w:rPr>
          <w:color w:val="1F497D" w:themeColor="text2"/>
        </w:rPr>
        <w:t>&gt;</w:t>
      </w:r>
    </w:p>
    <w:p w:rsidR="004E5164" w:rsidRDefault="00DD31B2" w:rsidP="00DD31B2">
      <w:pPr>
        <w:rPr>
          <w:color w:val="1F497D" w:themeColor="text2"/>
        </w:rPr>
      </w:pPr>
      <w:r>
        <w:rPr>
          <w:color w:val="1F497D" w:themeColor="text2"/>
        </w:rPr>
        <w:tab/>
      </w:r>
      <w:r>
        <w:rPr>
          <w:color w:val="1F497D" w:themeColor="text2"/>
        </w:rPr>
        <w:tab/>
      </w:r>
      <w:r w:rsidRPr="00392777">
        <w:rPr>
          <w:color w:val="1F497D" w:themeColor="text2"/>
        </w:rPr>
        <w:t>&lt;</w:t>
      </w:r>
      <w:r w:rsidR="004E5164">
        <w:rPr>
          <w:color w:val="1F497D" w:themeColor="text2"/>
        </w:rPr>
        <w:t>DS_DUTRUTHUOC</w:t>
      </w:r>
      <w:r w:rsidRPr="00392777">
        <w:rPr>
          <w:color w:val="1F497D" w:themeColor="text2"/>
        </w:rPr>
        <w:t>&gt;</w:t>
      </w:r>
    </w:p>
    <w:p w:rsidR="004143AC" w:rsidRDefault="001220EC" w:rsidP="00DD31B2">
      <w:pPr>
        <w:rPr>
          <w:color w:val="1F497D" w:themeColor="text2"/>
        </w:rPr>
      </w:pPr>
      <w:r>
        <w:rPr>
          <w:color w:val="1F497D" w:themeColor="text2"/>
        </w:rPr>
        <w:tab/>
      </w:r>
      <w:r>
        <w:rPr>
          <w:color w:val="1F497D" w:themeColor="text2"/>
        </w:rPr>
        <w:tab/>
      </w:r>
      <w:r>
        <w:rPr>
          <w:color w:val="1F497D" w:themeColor="text2"/>
        </w:rPr>
        <w:tab/>
        <w:t>&lt;TT_THUOC&gt;</w:t>
      </w:r>
    </w:p>
    <w:p w:rsidR="004E5164" w:rsidRDefault="004E5164" w:rsidP="004E5164">
      <w:pPr>
        <w:rPr>
          <w:color w:val="1F497D" w:themeColor="text2"/>
        </w:rPr>
      </w:pPr>
      <w:r>
        <w:rPr>
          <w:color w:val="1F497D" w:themeColor="text2"/>
        </w:rPr>
        <w:tab/>
      </w:r>
      <w:r>
        <w:rPr>
          <w:color w:val="1F497D" w:themeColor="text2"/>
        </w:rPr>
        <w:tab/>
      </w:r>
      <w:r>
        <w:rPr>
          <w:color w:val="1F497D" w:themeColor="text2"/>
        </w:rPr>
        <w:tab/>
      </w:r>
      <w:r w:rsidR="001220EC">
        <w:rPr>
          <w:color w:val="1F497D" w:themeColor="text2"/>
        </w:rPr>
        <w:tab/>
      </w:r>
      <w:r w:rsidRPr="00392777">
        <w:rPr>
          <w:color w:val="1F497D" w:themeColor="text2"/>
        </w:rPr>
        <w:t>&lt;</w:t>
      </w:r>
      <w:r w:rsidR="00BA2B39">
        <w:rPr>
          <w:color w:val="1F497D" w:themeColor="text2"/>
        </w:rPr>
        <w:t>THUOC_ID</w:t>
      </w:r>
      <w:r w:rsidRPr="00392777">
        <w:rPr>
          <w:color w:val="1F497D" w:themeColor="text2"/>
        </w:rPr>
        <w:t>&gt;</w:t>
      </w:r>
      <w:r w:rsidR="00B257BB">
        <w:rPr>
          <w:color w:val="1F497D" w:themeColor="text2"/>
        </w:rPr>
        <w:t>1</w:t>
      </w:r>
      <w:r w:rsidRPr="00392777">
        <w:rPr>
          <w:color w:val="1F497D" w:themeColor="text2"/>
        </w:rPr>
        <w:t>&lt;/</w:t>
      </w:r>
      <w:r w:rsidR="00BA2B39">
        <w:rPr>
          <w:color w:val="1F497D" w:themeColor="text2"/>
        </w:rPr>
        <w:t>THUOC_ID</w:t>
      </w:r>
      <w:r w:rsidRPr="00392777">
        <w:rPr>
          <w:color w:val="1F497D" w:themeColor="text2"/>
        </w:rPr>
        <w:t>&gt;</w:t>
      </w:r>
    </w:p>
    <w:p w:rsidR="004E5164" w:rsidRDefault="004E5164" w:rsidP="004E5164">
      <w:pPr>
        <w:rPr>
          <w:color w:val="1F497D" w:themeColor="text2"/>
        </w:rPr>
      </w:pPr>
      <w:r>
        <w:rPr>
          <w:color w:val="1F497D" w:themeColor="text2"/>
        </w:rPr>
        <w:tab/>
      </w:r>
      <w:r w:rsidR="001220EC">
        <w:rPr>
          <w:color w:val="1F497D" w:themeColor="text2"/>
        </w:rPr>
        <w:tab/>
      </w:r>
      <w:r w:rsidRPr="00392777">
        <w:rPr>
          <w:color w:val="1F497D" w:themeColor="text2"/>
        </w:rPr>
        <w:t>&lt;</w:t>
      </w:r>
      <w:r w:rsidR="00364A8A">
        <w:rPr>
          <w:color w:val="1F497D" w:themeColor="text2"/>
        </w:rPr>
        <w:t>SO_LUONG</w:t>
      </w:r>
      <w:r w:rsidRPr="00392777">
        <w:rPr>
          <w:color w:val="1F497D" w:themeColor="text2"/>
        </w:rPr>
        <w:t>&gt;12&lt;/</w:t>
      </w:r>
      <w:r w:rsidR="00364A8A">
        <w:rPr>
          <w:color w:val="1F497D" w:themeColor="text2"/>
        </w:rPr>
        <w:t>SO_LUONG</w:t>
      </w:r>
      <w:r w:rsidRPr="00392777">
        <w:rPr>
          <w:color w:val="1F497D" w:themeColor="text2"/>
        </w:rPr>
        <w:t>&gt;</w:t>
      </w:r>
    </w:p>
    <w:p w:rsidR="004E5164" w:rsidRPr="00392777" w:rsidRDefault="004E5164" w:rsidP="004E5164">
      <w:pPr>
        <w:rPr>
          <w:color w:val="1F497D" w:themeColor="text2"/>
        </w:rPr>
      </w:pPr>
      <w:r>
        <w:rPr>
          <w:color w:val="1F497D" w:themeColor="text2"/>
        </w:rPr>
        <w:tab/>
      </w:r>
      <w:r>
        <w:rPr>
          <w:color w:val="1F497D" w:themeColor="text2"/>
        </w:rPr>
        <w:tab/>
      </w:r>
      <w:r>
        <w:rPr>
          <w:color w:val="1F497D" w:themeColor="text2"/>
        </w:rPr>
        <w:tab/>
      </w:r>
      <w:r w:rsidR="001220EC">
        <w:rPr>
          <w:color w:val="1F497D" w:themeColor="text2"/>
        </w:rPr>
        <w:tab/>
      </w:r>
      <w:r w:rsidRPr="00392777">
        <w:rPr>
          <w:color w:val="1F497D" w:themeColor="text2"/>
        </w:rPr>
        <w:t>&lt;</w:t>
      </w:r>
      <w:r w:rsidR="00B52062">
        <w:rPr>
          <w:color w:val="1F497D" w:themeColor="text2"/>
        </w:rPr>
        <w:t>TYLE_TTOAN</w:t>
      </w:r>
      <w:r w:rsidRPr="00392777">
        <w:rPr>
          <w:color w:val="1F497D" w:themeColor="text2"/>
        </w:rPr>
        <w:t>&gt;12&lt;/</w:t>
      </w:r>
      <w:r w:rsidR="00B52062">
        <w:rPr>
          <w:color w:val="1F497D" w:themeColor="text2"/>
        </w:rPr>
        <w:t>TYLE_TTOAN</w:t>
      </w:r>
      <w:r w:rsidRPr="00392777">
        <w:rPr>
          <w:color w:val="1F497D" w:themeColor="text2"/>
        </w:rPr>
        <w:t>&gt;</w:t>
      </w:r>
    </w:p>
    <w:p w:rsidR="004E5164" w:rsidRDefault="004E5164" w:rsidP="004E5164">
      <w:pPr>
        <w:rPr>
          <w:color w:val="1F497D" w:themeColor="text2"/>
        </w:rPr>
      </w:pPr>
      <w:r w:rsidRPr="00392777">
        <w:rPr>
          <w:color w:val="1F497D" w:themeColor="text2"/>
        </w:rPr>
        <w:tab/>
      </w:r>
      <w:r w:rsidRPr="00392777">
        <w:rPr>
          <w:color w:val="1F497D" w:themeColor="text2"/>
        </w:rPr>
        <w:tab/>
      </w:r>
      <w:r>
        <w:rPr>
          <w:color w:val="1F497D" w:themeColor="text2"/>
        </w:rPr>
        <w:tab/>
      </w:r>
      <w:r w:rsidR="001220EC">
        <w:rPr>
          <w:color w:val="1F497D" w:themeColor="text2"/>
        </w:rPr>
        <w:tab/>
      </w:r>
      <w:r w:rsidRPr="00392777">
        <w:rPr>
          <w:color w:val="1F497D" w:themeColor="text2"/>
        </w:rPr>
        <w:t>&lt;</w:t>
      </w:r>
      <w:r w:rsidR="000E6995">
        <w:rPr>
          <w:color w:val="1F497D" w:themeColor="text2"/>
        </w:rPr>
        <w:t>NGUON_CUNG_UNG</w:t>
      </w:r>
      <w:r w:rsidRPr="00392777">
        <w:rPr>
          <w:color w:val="1F497D" w:themeColor="text2"/>
        </w:rPr>
        <w:t>&gt;&lt;/</w:t>
      </w:r>
      <w:r w:rsidR="000E6995">
        <w:rPr>
          <w:color w:val="1F497D" w:themeColor="text2"/>
        </w:rPr>
        <w:t>NGUON_CUNG_UNG</w:t>
      </w:r>
      <w:r w:rsidRPr="00392777">
        <w:rPr>
          <w:color w:val="1F497D" w:themeColor="text2"/>
        </w:rPr>
        <w:t>&gt;</w:t>
      </w:r>
    </w:p>
    <w:p w:rsidR="004E5164" w:rsidRDefault="004E5164" w:rsidP="004E5164">
      <w:pPr>
        <w:rPr>
          <w:color w:val="1F497D" w:themeColor="text2"/>
        </w:rPr>
      </w:pPr>
      <w:r>
        <w:rPr>
          <w:color w:val="1F497D" w:themeColor="text2"/>
        </w:rPr>
        <w:tab/>
      </w:r>
      <w:r w:rsidR="001220EC">
        <w:rPr>
          <w:color w:val="1F497D" w:themeColor="text2"/>
        </w:rPr>
        <w:tab/>
      </w:r>
      <w:r w:rsidRPr="00392777">
        <w:rPr>
          <w:color w:val="1F497D" w:themeColor="text2"/>
        </w:rPr>
        <w:t>&lt;</w:t>
      </w:r>
      <w:r w:rsidR="000E6995">
        <w:rPr>
          <w:color w:val="1F497D" w:themeColor="text2"/>
        </w:rPr>
        <w:t>SO_LUONG_DUYET</w:t>
      </w:r>
      <w:r w:rsidRPr="00392777">
        <w:rPr>
          <w:color w:val="1F497D" w:themeColor="text2"/>
        </w:rPr>
        <w:t>&gt;12&lt;/</w:t>
      </w:r>
      <w:r w:rsidR="000E6995">
        <w:rPr>
          <w:color w:val="1F497D" w:themeColor="text2"/>
        </w:rPr>
        <w:t>SO_LUONG_DUYET</w:t>
      </w:r>
      <w:r w:rsidRPr="00392777">
        <w:rPr>
          <w:color w:val="1F497D" w:themeColor="text2"/>
        </w:rPr>
        <w:t>&gt;</w:t>
      </w:r>
    </w:p>
    <w:p w:rsidR="001220EC" w:rsidRDefault="001220EC" w:rsidP="004E5164">
      <w:pPr>
        <w:rPr>
          <w:color w:val="1F497D" w:themeColor="text2"/>
        </w:rPr>
      </w:pPr>
      <w:r>
        <w:rPr>
          <w:color w:val="1F497D" w:themeColor="text2"/>
        </w:rPr>
        <w:tab/>
      </w:r>
      <w:r>
        <w:rPr>
          <w:color w:val="1F497D" w:themeColor="text2"/>
        </w:rPr>
        <w:tab/>
      </w:r>
      <w:r>
        <w:rPr>
          <w:color w:val="1F497D" w:themeColor="text2"/>
        </w:rPr>
        <w:tab/>
        <w:t>&lt;/TT_THUOC&gt;</w:t>
      </w:r>
    </w:p>
    <w:p w:rsidR="001220EC" w:rsidRDefault="001220EC" w:rsidP="004E5164">
      <w:pPr>
        <w:rPr>
          <w:color w:val="1F497D" w:themeColor="text2"/>
        </w:rPr>
      </w:pPr>
      <w:r>
        <w:rPr>
          <w:color w:val="1F497D" w:themeColor="text2"/>
        </w:rPr>
        <w:tab/>
      </w:r>
      <w:r>
        <w:rPr>
          <w:color w:val="1F497D" w:themeColor="text2"/>
        </w:rPr>
        <w:tab/>
      </w:r>
      <w:r>
        <w:rPr>
          <w:color w:val="1F497D" w:themeColor="text2"/>
        </w:rPr>
        <w:tab/>
        <w:t>………………</w:t>
      </w:r>
    </w:p>
    <w:p w:rsidR="001220EC" w:rsidRDefault="001220EC" w:rsidP="004E5164">
      <w:pPr>
        <w:rPr>
          <w:color w:val="1F497D" w:themeColor="text2"/>
        </w:rPr>
      </w:pPr>
      <w:r>
        <w:rPr>
          <w:color w:val="1F497D" w:themeColor="text2"/>
        </w:rPr>
        <w:tab/>
      </w:r>
      <w:r>
        <w:rPr>
          <w:color w:val="1F497D" w:themeColor="text2"/>
        </w:rPr>
        <w:tab/>
      </w:r>
      <w:r>
        <w:rPr>
          <w:color w:val="1F497D" w:themeColor="text2"/>
        </w:rPr>
        <w:tab/>
        <w:t>………………</w:t>
      </w:r>
    </w:p>
    <w:p w:rsidR="001220EC" w:rsidRDefault="001220EC" w:rsidP="001220EC">
      <w:pPr>
        <w:rPr>
          <w:color w:val="1F497D" w:themeColor="text2"/>
        </w:rPr>
      </w:pPr>
      <w:r>
        <w:rPr>
          <w:color w:val="1F497D" w:themeColor="text2"/>
        </w:rPr>
        <w:tab/>
      </w:r>
      <w:r>
        <w:rPr>
          <w:color w:val="1F497D" w:themeColor="text2"/>
        </w:rPr>
        <w:tab/>
      </w:r>
      <w:r>
        <w:rPr>
          <w:color w:val="1F497D" w:themeColor="text2"/>
        </w:rPr>
        <w:tab/>
        <w:t>&lt;TT_THUOC&gt;</w:t>
      </w:r>
    </w:p>
    <w:p w:rsidR="001220EC" w:rsidRDefault="001220EC" w:rsidP="001220EC">
      <w:pPr>
        <w:rPr>
          <w:color w:val="1F497D" w:themeColor="text2"/>
        </w:rPr>
      </w:pPr>
      <w:r>
        <w:rPr>
          <w:color w:val="1F497D" w:themeColor="text2"/>
        </w:rPr>
        <w:tab/>
      </w:r>
      <w:r>
        <w:rPr>
          <w:color w:val="1F497D" w:themeColor="text2"/>
        </w:rPr>
        <w:tab/>
      </w:r>
      <w:r>
        <w:rPr>
          <w:color w:val="1F497D" w:themeColor="text2"/>
        </w:rPr>
        <w:tab/>
      </w:r>
      <w:r>
        <w:rPr>
          <w:color w:val="1F497D" w:themeColor="text2"/>
        </w:rPr>
        <w:tab/>
      </w:r>
      <w:r w:rsidRPr="00392777">
        <w:rPr>
          <w:color w:val="1F497D" w:themeColor="text2"/>
        </w:rPr>
        <w:t>&lt;</w:t>
      </w:r>
      <w:r>
        <w:rPr>
          <w:color w:val="1F497D" w:themeColor="text2"/>
        </w:rPr>
        <w:t>THUOC_ID</w:t>
      </w:r>
      <w:r w:rsidRPr="00392777">
        <w:rPr>
          <w:color w:val="1F497D" w:themeColor="text2"/>
        </w:rPr>
        <w:t>&gt;</w:t>
      </w:r>
      <w:r w:rsidR="001A51AE">
        <w:rPr>
          <w:color w:val="1F497D" w:themeColor="text2"/>
        </w:rPr>
        <w:t>n</w:t>
      </w:r>
      <w:r w:rsidRPr="00392777">
        <w:rPr>
          <w:color w:val="1F497D" w:themeColor="text2"/>
        </w:rPr>
        <w:t>&lt;/</w:t>
      </w:r>
      <w:r>
        <w:rPr>
          <w:color w:val="1F497D" w:themeColor="text2"/>
        </w:rPr>
        <w:t>THUOC_ID</w:t>
      </w:r>
      <w:r w:rsidRPr="00392777">
        <w:rPr>
          <w:color w:val="1F497D" w:themeColor="text2"/>
        </w:rPr>
        <w:t>&gt;</w:t>
      </w:r>
    </w:p>
    <w:p w:rsidR="001220EC" w:rsidRDefault="001220EC" w:rsidP="001220EC">
      <w:pPr>
        <w:rPr>
          <w:color w:val="1F497D" w:themeColor="text2"/>
        </w:rPr>
      </w:pPr>
      <w:r>
        <w:rPr>
          <w:color w:val="1F497D" w:themeColor="text2"/>
        </w:rPr>
        <w:tab/>
      </w:r>
      <w:r>
        <w:rPr>
          <w:color w:val="1F497D" w:themeColor="text2"/>
        </w:rPr>
        <w:tab/>
      </w:r>
      <w:r w:rsidRPr="00392777">
        <w:rPr>
          <w:color w:val="1F497D" w:themeColor="text2"/>
        </w:rPr>
        <w:t>&lt;</w:t>
      </w:r>
      <w:r>
        <w:rPr>
          <w:color w:val="1F497D" w:themeColor="text2"/>
        </w:rPr>
        <w:t>SO_LUONG</w:t>
      </w:r>
      <w:r w:rsidRPr="00392777">
        <w:rPr>
          <w:color w:val="1F497D" w:themeColor="text2"/>
        </w:rPr>
        <w:t>&gt;12&lt;/</w:t>
      </w:r>
      <w:r>
        <w:rPr>
          <w:color w:val="1F497D" w:themeColor="text2"/>
        </w:rPr>
        <w:t>SO_LUONG</w:t>
      </w:r>
      <w:r w:rsidRPr="00392777">
        <w:rPr>
          <w:color w:val="1F497D" w:themeColor="text2"/>
        </w:rPr>
        <w:t>&gt;</w:t>
      </w:r>
    </w:p>
    <w:p w:rsidR="001220EC" w:rsidRPr="00392777" w:rsidRDefault="001220EC" w:rsidP="001220EC">
      <w:pPr>
        <w:rPr>
          <w:color w:val="1F497D" w:themeColor="text2"/>
        </w:rPr>
      </w:pPr>
      <w:r>
        <w:rPr>
          <w:color w:val="1F497D" w:themeColor="text2"/>
        </w:rPr>
        <w:tab/>
      </w:r>
      <w:r>
        <w:rPr>
          <w:color w:val="1F497D" w:themeColor="text2"/>
        </w:rPr>
        <w:tab/>
      </w:r>
      <w:r>
        <w:rPr>
          <w:color w:val="1F497D" w:themeColor="text2"/>
        </w:rPr>
        <w:tab/>
      </w:r>
      <w:r>
        <w:rPr>
          <w:color w:val="1F497D" w:themeColor="text2"/>
        </w:rPr>
        <w:tab/>
      </w:r>
      <w:r w:rsidRPr="00392777">
        <w:rPr>
          <w:color w:val="1F497D" w:themeColor="text2"/>
        </w:rPr>
        <w:t>&lt;</w:t>
      </w:r>
      <w:r>
        <w:rPr>
          <w:color w:val="1F497D" w:themeColor="text2"/>
        </w:rPr>
        <w:t>TYLE_TTOAN</w:t>
      </w:r>
      <w:r w:rsidRPr="00392777">
        <w:rPr>
          <w:color w:val="1F497D" w:themeColor="text2"/>
        </w:rPr>
        <w:t>&gt;12&lt;/</w:t>
      </w:r>
      <w:r>
        <w:rPr>
          <w:color w:val="1F497D" w:themeColor="text2"/>
        </w:rPr>
        <w:t>TYLE_TTOAN</w:t>
      </w:r>
      <w:r w:rsidRPr="00392777">
        <w:rPr>
          <w:color w:val="1F497D" w:themeColor="text2"/>
        </w:rPr>
        <w:t>&gt;</w:t>
      </w:r>
    </w:p>
    <w:p w:rsidR="001220EC" w:rsidRDefault="001220EC" w:rsidP="001220EC">
      <w:pPr>
        <w:rPr>
          <w:color w:val="1F497D" w:themeColor="text2"/>
        </w:rPr>
      </w:pPr>
      <w:r w:rsidRPr="00392777">
        <w:rPr>
          <w:color w:val="1F497D" w:themeColor="text2"/>
        </w:rPr>
        <w:tab/>
      </w:r>
      <w:r w:rsidRPr="00392777">
        <w:rPr>
          <w:color w:val="1F497D" w:themeColor="text2"/>
        </w:rPr>
        <w:tab/>
      </w:r>
      <w:r>
        <w:rPr>
          <w:color w:val="1F497D" w:themeColor="text2"/>
        </w:rPr>
        <w:tab/>
      </w:r>
      <w:r>
        <w:rPr>
          <w:color w:val="1F497D" w:themeColor="text2"/>
        </w:rPr>
        <w:tab/>
      </w:r>
      <w:r w:rsidRPr="00392777">
        <w:rPr>
          <w:color w:val="1F497D" w:themeColor="text2"/>
        </w:rPr>
        <w:t>&lt;</w:t>
      </w:r>
      <w:r>
        <w:rPr>
          <w:color w:val="1F497D" w:themeColor="text2"/>
        </w:rPr>
        <w:t>NGUON_CUNG_UNG</w:t>
      </w:r>
      <w:r w:rsidRPr="00392777">
        <w:rPr>
          <w:color w:val="1F497D" w:themeColor="text2"/>
        </w:rPr>
        <w:t>&gt;&lt;/</w:t>
      </w:r>
      <w:r>
        <w:rPr>
          <w:color w:val="1F497D" w:themeColor="text2"/>
        </w:rPr>
        <w:t>NGUON_CUNG_UNG</w:t>
      </w:r>
      <w:r w:rsidRPr="00392777">
        <w:rPr>
          <w:color w:val="1F497D" w:themeColor="text2"/>
        </w:rPr>
        <w:t>&gt;</w:t>
      </w:r>
    </w:p>
    <w:p w:rsidR="001220EC" w:rsidRDefault="001220EC" w:rsidP="001220EC">
      <w:pPr>
        <w:rPr>
          <w:color w:val="1F497D" w:themeColor="text2"/>
        </w:rPr>
      </w:pPr>
      <w:r>
        <w:rPr>
          <w:color w:val="1F497D" w:themeColor="text2"/>
        </w:rPr>
        <w:tab/>
      </w:r>
      <w:r>
        <w:rPr>
          <w:color w:val="1F497D" w:themeColor="text2"/>
        </w:rPr>
        <w:tab/>
      </w:r>
      <w:r w:rsidRPr="00392777">
        <w:rPr>
          <w:color w:val="1F497D" w:themeColor="text2"/>
        </w:rPr>
        <w:t>&lt;</w:t>
      </w:r>
      <w:r>
        <w:rPr>
          <w:color w:val="1F497D" w:themeColor="text2"/>
        </w:rPr>
        <w:t>SO_LUONG_DUYET</w:t>
      </w:r>
      <w:r w:rsidRPr="00392777">
        <w:rPr>
          <w:color w:val="1F497D" w:themeColor="text2"/>
        </w:rPr>
        <w:t>&gt;12&lt;/</w:t>
      </w:r>
      <w:r>
        <w:rPr>
          <w:color w:val="1F497D" w:themeColor="text2"/>
        </w:rPr>
        <w:t>SO_LUONG_DUYET</w:t>
      </w:r>
      <w:r w:rsidRPr="00392777">
        <w:rPr>
          <w:color w:val="1F497D" w:themeColor="text2"/>
        </w:rPr>
        <w:t>&gt;</w:t>
      </w:r>
    </w:p>
    <w:p w:rsidR="001220EC" w:rsidRDefault="001220EC" w:rsidP="001220EC">
      <w:pPr>
        <w:rPr>
          <w:color w:val="1F497D" w:themeColor="text2"/>
        </w:rPr>
      </w:pPr>
      <w:r>
        <w:rPr>
          <w:color w:val="1F497D" w:themeColor="text2"/>
        </w:rPr>
        <w:tab/>
      </w:r>
      <w:r>
        <w:rPr>
          <w:color w:val="1F497D" w:themeColor="text2"/>
        </w:rPr>
        <w:tab/>
      </w:r>
      <w:r>
        <w:rPr>
          <w:color w:val="1F497D" w:themeColor="text2"/>
        </w:rPr>
        <w:tab/>
        <w:t>&lt;/TT_THUOC&gt;</w:t>
      </w:r>
    </w:p>
    <w:p w:rsidR="00DD31B2" w:rsidRPr="00392777" w:rsidRDefault="00DD31B2" w:rsidP="004E5164">
      <w:pPr>
        <w:ind w:left="1440"/>
        <w:rPr>
          <w:color w:val="1F497D" w:themeColor="text2"/>
        </w:rPr>
      </w:pPr>
      <w:r w:rsidRPr="00392777">
        <w:rPr>
          <w:color w:val="1F497D" w:themeColor="text2"/>
        </w:rPr>
        <w:t>&lt;/</w:t>
      </w:r>
      <w:r w:rsidR="004E5164">
        <w:rPr>
          <w:color w:val="1F497D" w:themeColor="text2"/>
        </w:rPr>
        <w:t>DS_DUTRUTHUOC</w:t>
      </w:r>
      <w:r w:rsidRPr="00392777">
        <w:rPr>
          <w:color w:val="1F497D" w:themeColor="text2"/>
        </w:rPr>
        <w:t>&gt;</w:t>
      </w:r>
    </w:p>
    <w:p w:rsidR="00DD31B2" w:rsidRPr="001103E1" w:rsidRDefault="00DD31B2" w:rsidP="00DD31B2">
      <w:pPr>
        <w:pStyle w:val="oancuaDanhsach"/>
        <w:rPr>
          <w:color w:val="000000" w:themeColor="text1"/>
          <w:sz w:val="26"/>
          <w:szCs w:val="26"/>
        </w:rPr>
      </w:pPr>
      <w:r w:rsidRPr="00392777">
        <w:rPr>
          <w:color w:val="1F497D" w:themeColor="text2"/>
        </w:rPr>
        <w:t>&lt;/</w:t>
      </w:r>
      <w:r>
        <w:rPr>
          <w:color w:val="1F497D" w:themeColor="text2"/>
        </w:rPr>
        <w:t>PHIEU_DT_THUOC</w:t>
      </w:r>
      <w:r w:rsidRPr="00392777">
        <w:rPr>
          <w:color w:val="1F497D" w:themeColor="text2"/>
        </w:rPr>
        <w:t>&gt;</w:t>
      </w:r>
    </w:p>
    <w:p w:rsidR="00DD31B2" w:rsidRDefault="00DD31B2" w:rsidP="00470C48">
      <w:pPr>
        <w:pStyle w:val="oancuaDanhsach"/>
        <w:rPr>
          <w:color w:val="000000" w:themeColor="text1"/>
          <w:sz w:val="26"/>
          <w:szCs w:val="26"/>
        </w:rPr>
      </w:pPr>
    </w:p>
    <w:p w:rsidR="0096429E" w:rsidRDefault="0096429E" w:rsidP="003976D7">
      <w:pPr>
        <w:pStyle w:val="oancuaDanhsach"/>
        <w:numPr>
          <w:ilvl w:val="0"/>
          <w:numId w:val="9"/>
        </w:numPr>
        <w:rPr>
          <w:color w:val="000000" w:themeColor="text1"/>
          <w:sz w:val="26"/>
          <w:szCs w:val="26"/>
        </w:rPr>
      </w:pPr>
      <w:r>
        <w:rPr>
          <w:color w:val="000000" w:themeColor="text1"/>
          <w:sz w:val="26"/>
          <w:szCs w:val="26"/>
        </w:rPr>
        <w:t>Mô tả thông tin thẻ:</w:t>
      </w:r>
    </w:p>
    <w:p w:rsidR="0096429E" w:rsidRDefault="0096429E" w:rsidP="00470C48">
      <w:pPr>
        <w:pStyle w:val="oancuaDanhsach"/>
        <w:rPr>
          <w:color w:val="000000" w:themeColor="text1"/>
          <w:sz w:val="26"/>
          <w:szCs w:val="26"/>
        </w:rPr>
      </w:pPr>
    </w:p>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658"/>
        <w:gridCol w:w="2580"/>
        <w:gridCol w:w="889"/>
        <w:gridCol w:w="784"/>
        <w:gridCol w:w="4630"/>
        <w:gridCol w:w="698"/>
      </w:tblGrid>
      <w:tr w:rsidR="002862AB" w:rsidRPr="0094048D" w:rsidTr="006F26DF">
        <w:trPr>
          <w:trHeight w:val="590"/>
          <w:jc w:val="center"/>
        </w:trPr>
        <w:tc>
          <w:tcPr>
            <w:tcW w:w="321" w:type="pct"/>
            <w:shd w:val="clear" w:color="auto" w:fill="E6E6E6"/>
            <w:vAlign w:val="center"/>
          </w:tcPr>
          <w:p w:rsidR="002862AB" w:rsidRPr="0090123A" w:rsidRDefault="002862AB" w:rsidP="00180FEB">
            <w:pPr>
              <w:pStyle w:val="KhngDncch"/>
            </w:pPr>
            <w:r>
              <w:t>STT</w:t>
            </w:r>
          </w:p>
        </w:tc>
        <w:tc>
          <w:tcPr>
            <w:tcW w:w="1260" w:type="pct"/>
            <w:shd w:val="clear" w:color="auto" w:fill="E6E6E6"/>
            <w:vAlign w:val="center"/>
          </w:tcPr>
          <w:p w:rsidR="002862AB" w:rsidRPr="0090123A" w:rsidRDefault="002862AB" w:rsidP="00180FEB">
            <w:pPr>
              <w:pStyle w:val="KhngDncch"/>
            </w:pPr>
            <w:r w:rsidRPr="0090123A">
              <w:t xml:space="preserve">Tên </w:t>
            </w:r>
            <w:r>
              <w:t>Thẻ</w:t>
            </w:r>
          </w:p>
        </w:tc>
        <w:tc>
          <w:tcPr>
            <w:tcW w:w="434" w:type="pct"/>
            <w:shd w:val="clear" w:color="auto" w:fill="E6E6E6"/>
            <w:vAlign w:val="center"/>
          </w:tcPr>
          <w:p w:rsidR="002862AB" w:rsidRPr="0090123A" w:rsidRDefault="002862AB" w:rsidP="002862AB">
            <w:pPr>
              <w:pStyle w:val="KhngDncch"/>
              <w:rPr>
                <w:rFonts w:eastAsia="Times New Roman"/>
              </w:rPr>
            </w:pPr>
            <w:r w:rsidRPr="0090123A">
              <w:rPr>
                <w:snapToGrid w:val="0"/>
              </w:rPr>
              <w:br w:type="page"/>
            </w:r>
            <w:r>
              <w:t>Kiểu dữ liệu</w:t>
            </w:r>
          </w:p>
        </w:tc>
        <w:tc>
          <w:tcPr>
            <w:tcW w:w="383" w:type="pct"/>
            <w:shd w:val="clear" w:color="auto" w:fill="E6E6E6"/>
          </w:tcPr>
          <w:p w:rsidR="002862AB" w:rsidRPr="0090123A" w:rsidRDefault="002862AB" w:rsidP="00180FEB">
            <w:pPr>
              <w:pStyle w:val="KhngDncch"/>
            </w:pPr>
            <w:r>
              <w:t>Kích thước tối đa</w:t>
            </w:r>
          </w:p>
        </w:tc>
        <w:tc>
          <w:tcPr>
            <w:tcW w:w="2261" w:type="pct"/>
            <w:shd w:val="clear" w:color="auto" w:fill="E6E6E6"/>
            <w:vAlign w:val="center"/>
          </w:tcPr>
          <w:p w:rsidR="002862AB" w:rsidRPr="0090123A" w:rsidRDefault="002862AB" w:rsidP="00180FEB">
            <w:pPr>
              <w:pStyle w:val="KhngDncch"/>
            </w:pPr>
            <w:r w:rsidRPr="0090123A">
              <w:t>Ghi chú</w:t>
            </w:r>
          </w:p>
        </w:tc>
        <w:tc>
          <w:tcPr>
            <w:tcW w:w="341" w:type="pct"/>
            <w:shd w:val="clear" w:color="auto" w:fill="E6E6E6"/>
          </w:tcPr>
          <w:p w:rsidR="002862AB" w:rsidRPr="0090123A" w:rsidRDefault="002862AB" w:rsidP="00180FEB">
            <w:pPr>
              <w:pStyle w:val="KhngDncch"/>
            </w:pPr>
            <w:r>
              <w:t>Bắt buộc nhập</w:t>
            </w:r>
          </w:p>
        </w:tc>
      </w:tr>
      <w:tr w:rsidR="002862AB" w:rsidRPr="0094048D" w:rsidTr="006F26DF">
        <w:trPr>
          <w:trHeight w:val="368"/>
          <w:jc w:val="center"/>
        </w:trPr>
        <w:tc>
          <w:tcPr>
            <w:tcW w:w="321" w:type="pct"/>
            <w:vAlign w:val="center"/>
          </w:tcPr>
          <w:p w:rsidR="002862AB" w:rsidRPr="00C10B1D" w:rsidRDefault="002862AB" w:rsidP="00180FEB">
            <w:pPr>
              <w:pStyle w:val="KhngDncch"/>
              <w:rPr>
                <w:rFonts w:eastAsia="Times New Roman"/>
              </w:rPr>
            </w:pPr>
            <w:r>
              <w:t>1</w:t>
            </w:r>
          </w:p>
        </w:tc>
        <w:tc>
          <w:tcPr>
            <w:tcW w:w="1260" w:type="pct"/>
            <w:vAlign w:val="center"/>
          </w:tcPr>
          <w:p w:rsidR="002862AB" w:rsidRPr="00C10B1D" w:rsidRDefault="002862AB" w:rsidP="00180FEB">
            <w:pPr>
              <w:pStyle w:val="KhngDncch"/>
              <w:rPr>
                <w:rFonts w:eastAsia="Times New Roman"/>
              </w:rPr>
            </w:pPr>
            <w:r>
              <w:t>MAPHIEU</w:t>
            </w:r>
          </w:p>
        </w:tc>
        <w:tc>
          <w:tcPr>
            <w:tcW w:w="434" w:type="pct"/>
            <w:vAlign w:val="center"/>
          </w:tcPr>
          <w:p w:rsidR="002862AB" w:rsidRDefault="008757AD" w:rsidP="00915C1E">
            <w:pPr>
              <w:pStyle w:val="KhngDncch"/>
            </w:pPr>
            <w:r>
              <w:t>Chuỗi</w:t>
            </w:r>
          </w:p>
        </w:tc>
        <w:tc>
          <w:tcPr>
            <w:tcW w:w="383" w:type="pct"/>
          </w:tcPr>
          <w:p w:rsidR="002862AB" w:rsidRDefault="00453198" w:rsidP="00180FEB">
            <w:pPr>
              <w:pStyle w:val="KhngDncch"/>
            </w:pPr>
            <w:r>
              <w:t>3</w:t>
            </w:r>
            <w:r w:rsidR="005634C9">
              <w:t>0</w:t>
            </w:r>
          </w:p>
        </w:tc>
        <w:tc>
          <w:tcPr>
            <w:tcW w:w="2261" w:type="pct"/>
            <w:shd w:val="clear" w:color="auto" w:fill="auto"/>
            <w:vAlign w:val="center"/>
          </w:tcPr>
          <w:p w:rsidR="002862AB" w:rsidRDefault="002862AB" w:rsidP="00180FEB">
            <w:pPr>
              <w:pStyle w:val="KhngDncch"/>
              <w:rPr>
                <w:rFonts w:eastAsia="Times New Roman"/>
              </w:rPr>
            </w:pPr>
            <w:r>
              <w:t>Mã phiếu dự trù</w:t>
            </w:r>
          </w:p>
        </w:tc>
        <w:tc>
          <w:tcPr>
            <w:tcW w:w="341" w:type="pct"/>
          </w:tcPr>
          <w:p w:rsidR="002862AB" w:rsidRDefault="002862AB" w:rsidP="00180FEB">
            <w:pPr>
              <w:pStyle w:val="KhngDncch"/>
            </w:pPr>
            <w:r>
              <w:t>true</w:t>
            </w:r>
          </w:p>
        </w:tc>
      </w:tr>
      <w:tr w:rsidR="002862AB" w:rsidRPr="0094048D" w:rsidTr="006F26DF">
        <w:trPr>
          <w:trHeight w:val="368"/>
          <w:jc w:val="center"/>
        </w:trPr>
        <w:tc>
          <w:tcPr>
            <w:tcW w:w="321" w:type="pct"/>
            <w:vAlign w:val="center"/>
          </w:tcPr>
          <w:p w:rsidR="002862AB" w:rsidRPr="00C10B1D" w:rsidRDefault="002862AB" w:rsidP="00180FEB">
            <w:pPr>
              <w:pStyle w:val="KhngDncch"/>
              <w:rPr>
                <w:rFonts w:eastAsia="Times New Roman"/>
              </w:rPr>
            </w:pPr>
            <w:r>
              <w:t>2</w:t>
            </w:r>
          </w:p>
        </w:tc>
        <w:tc>
          <w:tcPr>
            <w:tcW w:w="1260" w:type="pct"/>
            <w:vAlign w:val="center"/>
          </w:tcPr>
          <w:p w:rsidR="002862AB" w:rsidRPr="00C10B1D" w:rsidRDefault="002862AB" w:rsidP="00180FEB">
            <w:pPr>
              <w:pStyle w:val="KhngDncch"/>
              <w:rPr>
                <w:rFonts w:eastAsia="Times New Roman"/>
              </w:rPr>
            </w:pPr>
            <w:r>
              <w:t>TYT_ID</w:t>
            </w:r>
          </w:p>
        </w:tc>
        <w:tc>
          <w:tcPr>
            <w:tcW w:w="434" w:type="pct"/>
            <w:vAlign w:val="center"/>
          </w:tcPr>
          <w:p w:rsidR="002862AB" w:rsidRDefault="008757AD" w:rsidP="00180FEB">
            <w:pPr>
              <w:pStyle w:val="KhngDncch"/>
              <w:rPr>
                <w:rFonts w:eastAsia="Times New Roman"/>
              </w:rPr>
            </w:pPr>
            <w:r>
              <w:t>Chuỗi</w:t>
            </w:r>
          </w:p>
        </w:tc>
        <w:tc>
          <w:tcPr>
            <w:tcW w:w="383" w:type="pct"/>
          </w:tcPr>
          <w:p w:rsidR="002862AB" w:rsidRDefault="00715E48" w:rsidP="005C00EF">
            <w:pPr>
              <w:pStyle w:val="KhngDncch"/>
            </w:pPr>
            <w:r>
              <w:t>30</w:t>
            </w:r>
          </w:p>
        </w:tc>
        <w:tc>
          <w:tcPr>
            <w:tcW w:w="2261" w:type="pct"/>
            <w:shd w:val="clear" w:color="auto" w:fill="auto"/>
            <w:vAlign w:val="center"/>
          </w:tcPr>
          <w:p w:rsidR="002862AB" w:rsidRPr="00D61CEE" w:rsidRDefault="002862AB" w:rsidP="005C00EF">
            <w:pPr>
              <w:pStyle w:val="KhngDncch"/>
              <w:rPr>
                <w:rFonts w:eastAsia="Times New Roman"/>
                <w:lang w:val="fr-FR"/>
              </w:rPr>
            </w:pPr>
            <w:r w:rsidRPr="00D61CEE">
              <w:rPr>
                <w:lang w:val="fr-FR"/>
              </w:rPr>
              <w:t>Mã trạm y tếlập phiếu</w:t>
            </w:r>
          </w:p>
        </w:tc>
        <w:tc>
          <w:tcPr>
            <w:tcW w:w="341" w:type="pct"/>
          </w:tcPr>
          <w:p w:rsidR="002862AB" w:rsidRDefault="002862AB" w:rsidP="005C00EF">
            <w:pPr>
              <w:pStyle w:val="KhngDncch"/>
            </w:pPr>
            <w:r>
              <w:t>true</w:t>
            </w:r>
          </w:p>
        </w:tc>
      </w:tr>
      <w:tr w:rsidR="002862AB" w:rsidRPr="0094048D" w:rsidTr="006F26DF">
        <w:trPr>
          <w:trHeight w:val="368"/>
          <w:jc w:val="center"/>
        </w:trPr>
        <w:tc>
          <w:tcPr>
            <w:tcW w:w="321" w:type="pct"/>
            <w:vAlign w:val="center"/>
          </w:tcPr>
          <w:p w:rsidR="002862AB" w:rsidRDefault="002862AB" w:rsidP="00180FEB">
            <w:pPr>
              <w:pStyle w:val="KhngDncch"/>
            </w:pPr>
            <w:r>
              <w:t>3</w:t>
            </w:r>
          </w:p>
        </w:tc>
        <w:tc>
          <w:tcPr>
            <w:tcW w:w="1260" w:type="pct"/>
            <w:vAlign w:val="center"/>
          </w:tcPr>
          <w:p w:rsidR="002862AB" w:rsidRDefault="002862AB" w:rsidP="00180FEB">
            <w:pPr>
              <w:pStyle w:val="KhngDncch"/>
            </w:pPr>
            <w:r>
              <w:t>TTYT_ID</w:t>
            </w:r>
          </w:p>
        </w:tc>
        <w:tc>
          <w:tcPr>
            <w:tcW w:w="434" w:type="pct"/>
            <w:vAlign w:val="center"/>
          </w:tcPr>
          <w:p w:rsidR="002862AB" w:rsidRDefault="008757AD" w:rsidP="00C66BD3">
            <w:pPr>
              <w:pStyle w:val="KhngDncch"/>
            </w:pPr>
            <w:r>
              <w:t>Chuỗi</w:t>
            </w:r>
          </w:p>
        </w:tc>
        <w:tc>
          <w:tcPr>
            <w:tcW w:w="383" w:type="pct"/>
          </w:tcPr>
          <w:p w:rsidR="002862AB" w:rsidRDefault="00CE3468" w:rsidP="005C00EF">
            <w:pPr>
              <w:pStyle w:val="KhngDncch"/>
            </w:pPr>
            <w:r>
              <w:t>30</w:t>
            </w:r>
          </w:p>
        </w:tc>
        <w:tc>
          <w:tcPr>
            <w:tcW w:w="2261" w:type="pct"/>
            <w:shd w:val="clear" w:color="auto" w:fill="auto"/>
            <w:vAlign w:val="center"/>
          </w:tcPr>
          <w:p w:rsidR="002862AB" w:rsidRDefault="002862AB" w:rsidP="005C00EF">
            <w:pPr>
              <w:pStyle w:val="KhngDncch"/>
            </w:pPr>
            <w:r>
              <w:t>Mã trung tâm y tếduyệt phiếu</w:t>
            </w:r>
          </w:p>
        </w:tc>
        <w:tc>
          <w:tcPr>
            <w:tcW w:w="341" w:type="pct"/>
          </w:tcPr>
          <w:p w:rsidR="002862AB" w:rsidRDefault="002862AB" w:rsidP="005C00EF">
            <w:pPr>
              <w:pStyle w:val="KhngDncch"/>
            </w:pPr>
            <w:r>
              <w:t>true</w:t>
            </w:r>
          </w:p>
        </w:tc>
      </w:tr>
      <w:tr w:rsidR="002862AB" w:rsidRPr="0094048D" w:rsidTr="006F26DF">
        <w:trPr>
          <w:trHeight w:val="368"/>
          <w:jc w:val="center"/>
        </w:trPr>
        <w:tc>
          <w:tcPr>
            <w:tcW w:w="321" w:type="pct"/>
            <w:vAlign w:val="center"/>
          </w:tcPr>
          <w:p w:rsidR="002862AB" w:rsidRDefault="002862AB" w:rsidP="00180FEB">
            <w:pPr>
              <w:pStyle w:val="KhngDncch"/>
            </w:pPr>
            <w:r>
              <w:t>4</w:t>
            </w:r>
          </w:p>
        </w:tc>
        <w:tc>
          <w:tcPr>
            <w:tcW w:w="1260" w:type="pct"/>
            <w:vAlign w:val="center"/>
          </w:tcPr>
          <w:p w:rsidR="002862AB" w:rsidRDefault="002862AB" w:rsidP="00180FEB">
            <w:pPr>
              <w:pStyle w:val="KhngDncch"/>
            </w:pPr>
            <w:r>
              <w:t>KHO_TTYT_ID</w:t>
            </w:r>
          </w:p>
        </w:tc>
        <w:tc>
          <w:tcPr>
            <w:tcW w:w="434" w:type="pct"/>
            <w:vAlign w:val="center"/>
          </w:tcPr>
          <w:p w:rsidR="002862AB" w:rsidRDefault="008757AD" w:rsidP="00180FEB">
            <w:pPr>
              <w:pStyle w:val="KhngDncch"/>
            </w:pPr>
            <w:r>
              <w:t>Chuỗi</w:t>
            </w:r>
          </w:p>
        </w:tc>
        <w:tc>
          <w:tcPr>
            <w:tcW w:w="383" w:type="pct"/>
          </w:tcPr>
          <w:p w:rsidR="002862AB" w:rsidRDefault="004B35D4" w:rsidP="00180FEB">
            <w:pPr>
              <w:pStyle w:val="KhngDncch"/>
            </w:pPr>
            <w:r>
              <w:t>30</w:t>
            </w:r>
          </w:p>
        </w:tc>
        <w:tc>
          <w:tcPr>
            <w:tcW w:w="2261" w:type="pct"/>
            <w:shd w:val="clear" w:color="auto" w:fill="auto"/>
            <w:vAlign w:val="center"/>
          </w:tcPr>
          <w:p w:rsidR="002862AB" w:rsidRDefault="002862AB" w:rsidP="00180FEB">
            <w:pPr>
              <w:pStyle w:val="KhngDncch"/>
            </w:pPr>
            <w:r>
              <w:t>Mã kho Trung tâm y tế</w:t>
            </w:r>
          </w:p>
        </w:tc>
        <w:tc>
          <w:tcPr>
            <w:tcW w:w="341" w:type="pct"/>
          </w:tcPr>
          <w:p w:rsidR="002862AB" w:rsidRDefault="002862AB" w:rsidP="00180FEB">
            <w:pPr>
              <w:pStyle w:val="KhngDncch"/>
            </w:pPr>
            <w:r>
              <w:t>true</w:t>
            </w:r>
          </w:p>
        </w:tc>
      </w:tr>
      <w:tr w:rsidR="002862AB" w:rsidRPr="0094048D" w:rsidTr="006F26DF">
        <w:trPr>
          <w:trHeight w:val="368"/>
          <w:jc w:val="center"/>
        </w:trPr>
        <w:tc>
          <w:tcPr>
            <w:tcW w:w="321" w:type="pct"/>
            <w:vAlign w:val="center"/>
          </w:tcPr>
          <w:p w:rsidR="002862AB" w:rsidRPr="00C10B1D" w:rsidRDefault="002862AB" w:rsidP="00180FEB">
            <w:pPr>
              <w:pStyle w:val="KhngDncch"/>
              <w:rPr>
                <w:rFonts w:eastAsia="Times New Roman"/>
              </w:rPr>
            </w:pPr>
            <w:r>
              <w:t>5</w:t>
            </w:r>
          </w:p>
        </w:tc>
        <w:tc>
          <w:tcPr>
            <w:tcW w:w="1260" w:type="pct"/>
            <w:vAlign w:val="center"/>
          </w:tcPr>
          <w:p w:rsidR="002862AB" w:rsidRPr="00C10B1D" w:rsidRDefault="002862AB" w:rsidP="00180FEB">
            <w:pPr>
              <w:pStyle w:val="KhngDncch"/>
              <w:rPr>
                <w:rFonts w:eastAsia="Times New Roman"/>
              </w:rPr>
            </w:pPr>
            <w:r>
              <w:t>TENKHO_TTYT</w:t>
            </w:r>
          </w:p>
        </w:tc>
        <w:tc>
          <w:tcPr>
            <w:tcW w:w="434" w:type="pct"/>
            <w:vAlign w:val="center"/>
          </w:tcPr>
          <w:p w:rsidR="002862AB" w:rsidRDefault="008757AD" w:rsidP="00180FEB">
            <w:pPr>
              <w:pStyle w:val="KhngDncch"/>
              <w:rPr>
                <w:rFonts w:eastAsia="Times New Roman"/>
              </w:rPr>
            </w:pPr>
            <w:r>
              <w:t>Chuỗi</w:t>
            </w:r>
          </w:p>
        </w:tc>
        <w:tc>
          <w:tcPr>
            <w:tcW w:w="383" w:type="pct"/>
          </w:tcPr>
          <w:p w:rsidR="002862AB" w:rsidRDefault="007C6515" w:rsidP="00180FEB">
            <w:pPr>
              <w:pStyle w:val="KhngDncch"/>
            </w:pPr>
            <w:r>
              <w:t>3</w:t>
            </w:r>
            <w:r w:rsidR="005C0BB9">
              <w:t>00</w:t>
            </w:r>
          </w:p>
        </w:tc>
        <w:tc>
          <w:tcPr>
            <w:tcW w:w="2261" w:type="pct"/>
            <w:shd w:val="clear" w:color="auto" w:fill="auto"/>
            <w:vAlign w:val="center"/>
          </w:tcPr>
          <w:p w:rsidR="002862AB" w:rsidRDefault="002862AB" w:rsidP="00180FEB">
            <w:pPr>
              <w:pStyle w:val="KhngDncch"/>
              <w:rPr>
                <w:rFonts w:eastAsia="Times New Roman"/>
              </w:rPr>
            </w:pPr>
            <w:r>
              <w:t>Tên kho Trung tâm y tế</w:t>
            </w:r>
          </w:p>
        </w:tc>
        <w:tc>
          <w:tcPr>
            <w:tcW w:w="341" w:type="pct"/>
          </w:tcPr>
          <w:p w:rsidR="002862AB" w:rsidRDefault="002862AB" w:rsidP="00180FEB">
            <w:pPr>
              <w:pStyle w:val="KhngDncch"/>
            </w:pPr>
            <w:r>
              <w:t>true</w:t>
            </w:r>
          </w:p>
        </w:tc>
      </w:tr>
      <w:tr w:rsidR="002862AB" w:rsidRPr="0094048D" w:rsidTr="006F26DF">
        <w:trPr>
          <w:trHeight w:val="368"/>
          <w:jc w:val="center"/>
        </w:trPr>
        <w:tc>
          <w:tcPr>
            <w:tcW w:w="321" w:type="pct"/>
            <w:vAlign w:val="center"/>
          </w:tcPr>
          <w:p w:rsidR="002862AB" w:rsidRPr="00C10B1D" w:rsidRDefault="002862AB" w:rsidP="00180FEB">
            <w:pPr>
              <w:pStyle w:val="KhngDncch"/>
              <w:rPr>
                <w:rFonts w:eastAsia="Times New Roman"/>
              </w:rPr>
            </w:pPr>
            <w:r>
              <w:t>6</w:t>
            </w:r>
          </w:p>
        </w:tc>
        <w:tc>
          <w:tcPr>
            <w:tcW w:w="1260" w:type="pct"/>
            <w:vAlign w:val="center"/>
          </w:tcPr>
          <w:p w:rsidR="002862AB" w:rsidRPr="00C10B1D" w:rsidRDefault="002862AB" w:rsidP="00180FEB">
            <w:pPr>
              <w:pStyle w:val="KhngDncch"/>
              <w:rPr>
                <w:rFonts w:eastAsia="Times New Roman"/>
              </w:rPr>
            </w:pPr>
            <w:r>
              <w:t>KHO_TYT_ID</w:t>
            </w:r>
          </w:p>
        </w:tc>
        <w:tc>
          <w:tcPr>
            <w:tcW w:w="434" w:type="pct"/>
            <w:vAlign w:val="center"/>
          </w:tcPr>
          <w:p w:rsidR="002862AB" w:rsidRDefault="008757AD" w:rsidP="00180FEB">
            <w:pPr>
              <w:pStyle w:val="KhngDncch"/>
              <w:rPr>
                <w:rFonts w:eastAsia="Times New Roman"/>
              </w:rPr>
            </w:pPr>
            <w:r>
              <w:t>Chuỗi</w:t>
            </w:r>
          </w:p>
        </w:tc>
        <w:tc>
          <w:tcPr>
            <w:tcW w:w="383" w:type="pct"/>
          </w:tcPr>
          <w:p w:rsidR="002862AB" w:rsidRDefault="00785CFF" w:rsidP="00180FEB">
            <w:pPr>
              <w:pStyle w:val="KhngDncch"/>
            </w:pPr>
            <w:r>
              <w:t>3</w:t>
            </w:r>
            <w:r w:rsidR="005C0BB9">
              <w:t>0</w:t>
            </w:r>
          </w:p>
        </w:tc>
        <w:tc>
          <w:tcPr>
            <w:tcW w:w="2261" w:type="pct"/>
            <w:shd w:val="clear" w:color="auto" w:fill="auto"/>
            <w:vAlign w:val="center"/>
          </w:tcPr>
          <w:p w:rsidR="002862AB" w:rsidRDefault="002862AB" w:rsidP="00180FEB">
            <w:pPr>
              <w:pStyle w:val="KhngDncch"/>
              <w:rPr>
                <w:rFonts w:eastAsia="Times New Roman"/>
              </w:rPr>
            </w:pPr>
            <w:r>
              <w:t>Mã kho trạm y tế</w:t>
            </w:r>
          </w:p>
        </w:tc>
        <w:tc>
          <w:tcPr>
            <w:tcW w:w="341" w:type="pct"/>
          </w:tcPr>
          <w:p w:rsidR="002862AB" w:rsidRDefault="002862AB" w:rsidP="00180FEB">
            <w:pPr>
              <w:pStyle w:val="KhngDncch"/>
            </w:pPr>
            <w:r>
              <w:t>true</w:t>
            </w:r>
          </w:p>
        </w:tc>
      </w:tr>
      <w:tr w:rsidR="002862AB" w:rsidRPr="0094048D" w:rsidTr="006F26DF">
        <w:trPr>
          <w:trHeight w:val="368"/>
          <w:jc w:val="center"/>
        </w:trPr>
        <w:tc>
          <w:tcPr>
            <w:tcW w:w="321" w:type="pct"/>
            <w:vAlign w:val="center"/>
          </w:tcPr>
          <w:p w:rsidR="002862AB" w:rsidRDefault="002862AB" w:rsidP="00180FEB">
            <w:pPr>
              <w:pStyle w:val="KhngDncch"/>
            </w:pPr>
            <w:r>
              <w:t>7</w:t>
            </w:r>
          </w:p>
        </w:tc>
        <w:tc>
          <w:tcPr>
            <w:tcW w:w="1260" w:type="pct"/>
            <w:vAlign w:val="center"/>
          </w:tcPr>
          <w:p w:rsidR="002862AB" w:rsidRDefault="002862AB" w:rsidP="00B0459F">
            <w:pPr>
              <w:pStyle w:val="KhngDncch"/>
            </w:pPr>
            <w:r>
              <w:t>NGAYDUTRU</w:t>
            </w:r>
          </w:p>
        </w:tc>
        <w:tc>
          <w:tcPr>
            <w:tcW w:w="434" w:type="pct"/>
            <w:vAlign w:val="center"/>
          </w:tcPr>
          <w:p w:rsidR="002862AB" w:rsidRPr="00430735" w:rsidRDefault="008757AD" w:rsidP="006A77E6">
            <w:pPr>
              <w:pStyle w:val="KhngDncch"/>
            </w:pPr>
            <w:r>
              <w:t>Chuỗi</w:t>
            </w:r>
          </w:p>
        </w:tc>
        <w:tc>
          <w:tcPr>
            <w:tcW w:w="383" w:type="pct"/>
          </w:tcPr>
          <w:p w:rsidR="002862AB" w:rsidRPr="00430735" w:rsidRDefault="005C0BB9" w:rsidP="006A77E6">
            <w:pPr>
              <w:pStyle w:val="KhngDncch"/>
            </w:pPr>
            <w:r>
              <w:t>8</w:t>
            </w:r>
          </w:p>
        </w:tc>
        <w:tc>
          <w:tcPr>
            <w:tcW w:w="2261" w:type="pct"/>
            <w:shd w:val="clear" w:color="auto" w:fill="auto"/>
            <w:vAlign w:val="center"/>
          </w:tcPr>
          <w:p w:rsidR="002862AB" w:rsidRDefault="002862AB" w:rsidP="006A77E6">
            <w:pPr>
              <w:pStyle w:val="KhngDncch"/>
            </w:pPr>
            <w:r w:rsidRPr="00430735">
              <w:t xml:space="preserve">Ngày </w:t>
            </w:r>
            <w:r>
              <w:t>lập phiếu dự trù:</w:t>
            </w:r>
          </w:p>
          <w:p w:rsidR="002862AB" w:rsidRPr="00430735" w:rsidRDefault="002862AB" w:rsidP="008F57F4">
            <w:pPr>
              <w:pStyle w:val="KhngDncch"/>
            </w:pPr>
            <w:r w:rsidRPr="0060575B">
              <w:rPr>
                <w:rFonts w:asciiTheme="majorHAnsi" w:hAnsiTheme="majorHAnsi"/>
                <w:sz w:val="22"/>
                <w:szCs w:val="22"/>
                <w:lang w:val="vi-VN"/>
              </w:rPr>
              <w:t>Ngày giờ gồm 12 ký tự; 4 ký tự năm + 2 ký tự tháng + 2 ký tự ngày. Ví dụ: ngày 31/03/2015 được hiển thị là: 20150331</w:t>
            </w:r>
          </w:p>
        </w:tc>
        <w:tc>
          <w:tcPr>
            <w:tcW w:w="341" w:type="pct"/>
          </w:tcPr>
          <w:p w:rsidR="002862AB" w:rsidRPr="00430735" w:rsidRDefault="002862AB" w:rsidP="006A77E6">
            <w:pPr>
              <w:pStyle w:val="KhngDncch"/>
            </w:pPr>
            <w:r>
              <w:t>true</w:t>
            </w:r>
          </w:p>
        </w:tc>
      </w:tr>
      <w:tr w:rsidR="002862AB" w:rsidRPr="0094048D" w:rsidTr="006F26DF">
        <w:trPr>
          <w:trHeight w:val="368"/>
          <w:jc w:val="center"/>
        </w:trPr>
        <w:tc>
          <w:tcPr>
            <w:tcW w:w="321" w:type="pct"/>
            <w:vAlign w:val="center"/>
          </w:tcPr>
          <w:p w:rsidR="002862AB" w:rsidRDefault="002862AB" w:rsidP="00180FEB">
            <w:pPr>
              <w:pStyle w:val="KhngDncch"/>
            </w:pPr>
            <w:r>
              <w:t>8</w:t>
            </w:r>
          </w:p>
        </w:tc>
        <w:tc>
          <w:tcPr>
            <w:tcW w:w="1260" w:type="pct"/>
            <w:vAlign w:val="center"/>
          </w:tcPr>
          <w:p w:rsidR="002862AB" w:rsidRDefault="002862AB" w:rsidP="00B0459F">
            <w:pPr>
              <w:pStyle w:val="KhngDncch"/>
            </w:pPr>
            <w:r>
              <w:t>GHICHU</w:t>
            </w:r>
          </w:p>
        </w:tc>
        <w:tc>
          <w:tcPr>
            <w:tcW w:w="434" w:type="pct"/>
            <w:vAlign w:val="center"/>
          </w:tcPr>
          <w:p w:rsidR="002862AB" w:rsidRDefault="008757AD" w:rsidP="00180FEB">
            <w:pPr>
              <w:pStyle w:val="KhngDncch"/>
            </w:pPr>
            <w:r>
              <w:t>Chuỗi</w:t>
            </w:r>
          </w:p>
        </w:tc>
        <w:tc>
          <w:tcPr>
            <w:tcW w:w="383" w:type="pct"/>
          </w:tcPr>
          <w:p w:rsidR="002862AB" w:rsidRDefault="00F40CAD" w:rsidP="00180FEB">
            <w:pPr>
              <w:pStyle w:val="KhngDncch"/>
            </w:pPr>
            <w:r>
              <w:t>500</w:t>
            </w:r>
          </w:p>
        </w:tc>
        <w:tc>
          <w:tcPr>
            <w:tcW w:w="2261" w:type="pct"/>
            <w:shd w:val="clear" w:color="auto" w:fill="auto"/>
            <w:vAlign w:val="center"/>
          </w:tcPr>
          <w:p w:rsidR="002862AB" w:rsidRPr="00430735" w:rsidRDefault="002862AB" w:rsidP="00180FEB">
            <w:pPr>
              <w:pStyle w:val="KhngDncch"/>
            </w:pPr>
            <w:r>
              <w:t>Ghi chú</w:t>
            </w:r>
          </w:p>
        </w:tc>
        <w:tc>
          <w:tcPr>
            <w:tcW w:w="341" w:type="pct"/>
          </w:tcPr>
          <w:p w:rsidR="002862AB" w:rsidRDefault="002862AB" w:rsidP="00180FEB">
            <w:pPr>
              <w:pStyle w:val="KhngDncch"/>
            </w:pPr>
            <w:r>
              <w:t>true</w:t>
            </w:r>
          </w:p>
        </w:tc>
      </w:tr>
      <w:tr w:rsidR="002862AB" w:rsidRPr="0094048D" w:rsidTr="006F26DF">
        <w:trPr>
          <w:trHeight w:val="368"/>
          <w:jc w:val="center"/>
        </w:trPr>
        <w:tc>
          <w:tcPr>
            <w:tcW w:w="321" w:type="pct"/>
            <w:vAlign w:val="center"/>
          </w:tcPr>
          <w:p w:rsidR="002862AB" w:rsidRDefault="002862AB" w:rsidP="00180FEB">
            <w:pPr>
              <w:pStyle w:val="KhngDncch"/>
            </w:pPr>
            <w:r>
              <w:t>9</w:t>
            </w:r>
          </w:p>
        </w:tc>
        <w:tc>
          <w:tcPr>
            <w:tcW w:w="1260" w:type="pct"/>
            <w:vAlign w:val="center"/>
          </w:tcPr>
          <w:p w:rsidR="002862AB" w:rsidRDefault="002862AB" w:rsidP="00B0459F">
            <w:pPr>
              <w:pStyle w:val="KhngDncch"/>
            </w:pPr>
            <w:r>
              <w:t>TRANG_THAI</w:t>
            </w:r>
          </w:p>
        </w:tc>
        <w:tc>
          <w:tcPr>
            <w:tcW w:w="434" w:type="pct"/>
            <w:vAlign w:val="center"/>
          </w:tcPr>
          <w:p w:rsidR="002862AB" w:rsidRDefault="005C0BB9" w:rsidP="00180FEB">
            <w:pPr>
              <w:pStyle w:val="KhngDncch"/>
            </w:pPr>
            <w:r>
              <w:t>Số</w:t>
            </w:r>
          </w:p>
        </w:tc>
        <w:tc>
          <w:tcPr>
            <w:tcW w:w="383" w:type="pct"/>
          </w:tcPr>
          <w:p w:rsidR="002862AB" w:rsidRDefault="005C0BB9" w:rsidP="00180FEB">
            <w:pPr>
              <w:pStyle w:val="KhngDncch"/>
            </w:pPr>
            <w:r>
              <w:t>1</w:t>
            </w:r>
          </w:p>
        </w:tc>
        <w:tc>
          <w:tcPr>
            <w:tcW w:w="2261" w:type="pct"/>
            <w:shd w:val="clear" w:color="auto" w:fill="auto"/>
            <w:vAlign w:val="center"/>
          </w:tcPr>
          <w:p w:rsidR="002862AB" w:rsidRPr="00430735" w:rsidRDefault="002862AB" w:rsidP="00180FEB">
            <w:pPr>
              <w:pStyle w:val="KhngDncch"/>
            </w:pPr>
            <w:r>
              <w:t>0: Chưa duyệt, 1: Đã duyệt</w:t>
            </w:r>
          </w:p>
        </w:tc>
        <w:tc>
          <w:tcPr>
            <w:tcW w:w="341" w:type="pct"/>
          </w:tcPr>
          <w:p w:rsidR="002862AB" w:rsidRDefault="002862AB" w:rsidP="00180FEB">
            <w:pPr>
              <w:pStyle w:val="KhngDncch"/>
            </w:pPr>
          </w:p>
        </w:tc>
      </w:tr>
      <w:tr w:rsidR="002862AB" w:rsidRPr="0094048D" w:rsidTr="006F26DF">
        <w:trPr>
          <w:trHeight w:val="368"/>
          <w:jc w:val="center"/>
        </w:trPr>
        <w:tc>
          <w:tcPr>
            <w:tcW w:w="321" w:type="pct"/>
            <w:vAlign w:val="center"/>
          </w:tcPr>
          <w:p w:rsidR="002862AB" w:rsidRDefault="002862AB" w:rsidP="00180FEB">
            <w:pPr>
              <w:pStyle w:val="KhngDncch"/>
            </w:pPr>
            <w:r>
              <w:t>10</w:t>
            </w:r>
          </w:p>
        </w:tc>
        <w:tc>
          <w:tcPr>
            <w:tcW w:w="1260" w:type="pct"/>
            <w:vAlign w:val="center"/>
          </w:tcPr>
          <w:p w:rsidR="002862AB" w:rsidRDefault="002862AB" w:rsidP="00B0459F">
            <w:pPr>
              <w:pStyle w:val="KhngDncch"/>
            </w:pPr>
            <w:r>
              <w:t>NGAY_CN</w:t>
            </w:r>
          </w:p>
        </w:tc>
        <w:tc>
          <w:tcPr>
            <w:tcW w:w="434" w:type="pct"/>
            <w:vAlign w:val="center"/>
          </w:tcPr>
          <w:p w:rsidR="002862AB" w:rsidRDefault="008757AD" w:rsidP="00180FEB">
            <w:pPr>
              <w:pStyle w:val="KhngDncch"/>
            </w:pPr>
            <w:r>
              <w:t>Chuỗi</w:t>
            </w:r>
          </w:p>
        </w:tc>
        <w:tc>
          <w:tcPr>
            <w:tcW w:w="383" w:type="pct"/>
          </w:tcPr>
          <w:p w:rsidR="002862AB" w:rsidRDefault="00F40CAD" w:rsidP="00180FEB">
            <w:pPr>
              <w:pStyle w:val="KhngDncch"/>
            </w:pPr>
            <w:r>
              <w:t>8</w:t>
            </w:r>
          </w:p>
        </w:tc>
        <w:tc>
          <w:tcPr>
            <w:tcW w:w="2261" w:type="pct"/>
            <w:shd w:val="clear" w:color="auto" w:fill="auto"/>
            <w:vAlign w:val="center"/>
          </w:tcPr>
          <w:p w:rsidR="002862AB" w:rsidRDefault="002862AB" w:rsidP="00180FEB">
            <w:pPr>
              <w:pStyle w:val="KhngDncch"/>
            </w:pPr>
            <w:r>
              <w:t>Ngày cập nhật:</w:t>
            </w:r>
          </w:p>
          <w:p w:rsidR="002862AB" w:rsidRPr="00430735" w:rsidRDefault="002862AB" w:rsidP="00180FEB">
            <w:pPr>
              <w:pStyle w:val="KhngDncch"/>
            </w:pPr>
            <w:r w:rsidRPr="0060575B">
              <w:rPr>
                <w:rFonts w:asciiTheme="majorHAnsi" w:hAnsiTheme="majorHAnsi"/>
                <w:sz w:val="22"/>
                <w:szCs w:val="22"/>
                <w:lang w:val="vi-VN"/>
              </w:rPr>
              <w:t>Ngày giờ gồm 12 ký tự; 4 ký tự năm + 2 ký tự tháng + 2 ký tự ngày. Ví dụ: ngày 31/03/2015 được hiển thị là: 20150331</w:t>
            </w:r>
          </w:p>
        </w:tc>
        <w:tc>
          <w:tcPr>
            <w:tcW w:w="341" w:type="pct"/>
          </w:tcPr>
          <w:p w:rsidR="002862AB" w:rsidRDefault="002862AB" w:rsidP="00180FEB">
            <w:pPr>
              <w:pStyle w:val="KhngDncch"/>
            </w:pPr>
          </w:p>
        </w:tc>
      </w:tr>
      <w:tr w:rsidR="002862AB" w:rsidRPr="0094048D" w:rsidTr="006F26DF">
        <w:trPr>
          <w:trHeight w:val="368"/>
          <w:jc w:val="center"/>
        </w:trPr>
        <w:tc>
          <w:tcPr>
            <w:tcW w:w="321" w:type="pct"/>
            <w:vAlign w:val="center"/>
          </w:tcPr>
          <w:p w:rsidR="002862AB" w:rsidRDefault="002862AB" w:rsidP="00442342">
            <w:pPr>
              <w:pStyle w:val="KhngDncch"/>
            </w:pPr>
            <w:r>
              <w:t>1</w:t>
            </w:r>
            <w:r w:rsidR="00442342">
              <w:t>1</w:t>
            </w:r>
          </w:p>
        </w:tc>
        <w:tc>
          <w:tcPr>
            <w:tcW w:w="1260" w:type="pct"/>
            <w:vAlign w:val="center"/>
          </w:tcPr>
          <w:p w:rsidR="002862AB" w:rsidRDefault="002862AB" w:rsidP="00B0459F">
            <w:pPr>
              <w:pStyle w:val="KhngDncch"/>
            </w:pPr>
            <w:r>
              <w:t>THUOC_ID</w:t>
            </w:r>
          </w:p>
        </w:tc>
        <w:tc>
          <w:tcPr>
            <w:tcW w:w="434" w:type="pct"/>
            <w:vAlign w:val="center"/>
          </w:tcPr>
          <w:p w:rsidR="002862AB" w:rsidRDefault="008757AD" w:rsidP="00180FEB">
            <w:pPr>
              <w:pStyle w:val="KhngDncch"/>
            </w:pPr>
            <w:r>
              <w:t>Chuỗi</w:t>
            </w:r>
          </w:p>
        </w:tc>
        <w:tc>
          <w:tcPr>
            <w:tcW w:w="383" w:type="pct"/>
          </w:tcPr>
          <w:p w:rsidR="002862AB" w:rsidRDefault="008757AD" w:rsidP="00180FEB">
            <w:pPr>
              <w:pStyle w:val="KhngDncch"/>
            </w:pPr>
            <w:r>
              <w:t>50</w:t>
            </w:r>
          </w:p>
        </w:tc>
        <w:tc>
          <w:tcPr>
            <w:tcW w:w="2261" w:type="pct"/>
            <w:shd w:val="clear" w:color="auto" w:fill="auto"/>
            <w:vAlign w:val="center"/>
          </w:tcPr>
          <w:p w:rsidR="002862AB" w:rsidRPr="00430735" w:rsidRDefault="002862AB" w:rsidP="00180FEB">
            <w:pPr>
              <w:pStyle w:val="KhngDncch"/>
            </w:pPr>
            <w:r>
              <w:t>Mã thuốc</w:t>
            </w:r>
          </w:p>
        </w:tc>
        <w:tc>
          <w:tcPr>
            <w:tcW w:w="341" w:type="pct"/>
          </w:tcPr>
          <w:p w:rsidR="002862AB" w:rsidRDefault="002862AB" w:rsidP="00180FEB">
            <w:pPr>
              <w:pStyle w:val="KhngDncch"/>
            </w:pPr>
            <w:r>
              <w:t>true</w:t>
            </w:r>
          </w:p>
        </w:tc>
      </w:tr>
      <w:tr w:rsidR="002862AB" w:rsidRPr="0094048D" w:rsidTr="006F26DF">
        <w:trPr>
          <w:trHeight w:val="368"/>
          <w:jc w:val="center"/>
        </w:trPr>
        <w:tc>
          <w:tcPr>
            <w:tcW w:w="321" w:type="pct"/>
            <w:vAlign w:val="center"/>
          </w:tcPr>
          <w:p w:rsidR="002862AB" w:rsidRDefault="002862AB" w:rsidP="00442342">
            <w:pPr>
              <w:pStyle w:val="KhngDncch"/>
            </w:pPr>
            <w:r>
              <w:t>1</w:t>
            </w:r>
            <w:r w:rsidR="00442342">
              <w:t>2</w:t>
            </w:r>
          </w:p>
        </w:tc>
        <w:tc>
          <w:tcPr>
            <w:tcW w:w="1260" w:type="pct"/>
            <w:vAlign w:val="center"/>
          </w:tcPr>
          <w:p w:rsidR="002862AB" w:rsidRDefault="002862AB" w:rsidP="00B0459F">
            <w:pPr>
              <w:pStyle w:val="KhngDncch"/>
            </w:pPr>
            <w:r>
              <w:t>SO_LUONG</w:t>
            </w:r>
          </w:p>
        </w:tc>
        <w:tc>
          <w:tcPr>
            <w:tcW w:w="434" w:type="pct"/>
            <w:vAlign w:val="center"/>
          </w:tcPr>
          <w:p w:rsidR="002862AB" w:rsidRDefault="008757AD" w:rsidP="00180FEB">
            <w:pPr>
              <w:pStyle w:val="KhngDncch"/>
            </w:pPr>
            <w:r>
              <w:t>Số</w:t>
            </w:r>
          </w:p>
        </w:tc>
        <w:tc>
          <w:tcPr>
            <w:tcW w:w="383" w:type="pct"/>
          </w:tcPr>
          <w:p w:rsidR="002862AB" w:rsidRDefault="008757AD" w:rsidP="00180FEB">
            <w:pPr>
              <w:pStyle w:val="KhngDncch"/>
            </w:pPr>
            <w:r>
              <w:t>10</w:t>
            </w:r>
          </w:p>
        </w:tc>
        <w:tc>
          <w:tcPr>
            <w:tcW w:w="2261" w:type="pct"/>
            <w:shd w:val="clear" w:color="auto" w:fill="auto"/>
            <w:vAlign w:val="center"/>
          </w:tcPr>
          <w:p w:rsidR="002862AB" w:rsidRPr="00430735" w:rsidRDefault="002862AB" w:rsidP="00180FEB">
            <w:pPr>
              <w:pStyle w:val="KhngDncch"/>
            </w:pPr>
            <w:r>
              <w:t>Số lượng</w:t>
            </w:r>
          </w:p>
        </w:tc>
        <w:tc>
          <w:tcPr>
            <w:tcW w:w="341" w:type="pct"/>
          </w:tcPr>
          <w:p w:rsidR="002862AB" w:rsidRDefault="002862AB" w:rsidP="00180FEB">
            <w:pPr>
              <w:pStyle w:val="KhngDncch"/>
            </w:pPr>
            <w:r>
              <w:t>true</w:t>
            </w:r>
          </w:p>
        </w:tc>
      </w:tr>
      <w:tr w:rsidR="002862AB" w:rsidRPr="0094048D" w:rsidTr="006F26DF">
        <w:trPr>
          <w:trHeight w:val="368"/>
          <w:jc w:val="center"/>
        </w:trPr>
        <w:tc>
          <w:tcPr>
            <w:tcW w:w="321" w:type="pct"/>
            <w:vAlign w:val="center"/>
          </w:tcPr>
          <w:p w:rsidR="002862AB" w:rsidRDefault="002862AB" w:rsidP="00442342">
            <w:pPr>
              <w:pStyle w:val="KhngDncch"/>
            </w:pPr>
            <w:r>
              <w:t>1</w:t>
            </w:r>
            <w:r w:rsidR="00442342">
              <w:t>3</w:t>
            </w:r>
          </w:p>
        </w:tc>
        <w:tc>
          <w:tcPr>
            <w:tcW w:w="1260" w:type="pct"/>
            <w:vAlign w:val="center"/>
          </w:tcPr>
          <w:p w:rsidR="002862AB" w:rsidRDefault="002862AB" w:rsidP="00B0459F">
            <w:pPr>
              <w:pStyle w:val="KhngDncch"/>
            </w:pPr>
            <w:r>
              <w:t>TYLE_TTOAN</w:t>
            </w:r>
          </w:p>
        </w:tc>
        <w:tc>
          <w:tcPr>
            <w:tcW w:w="434" w:type="pct"/>
            <w:vAlign w:val="center"/>
          </w:tcPr>
          <w:p w:rsidR="002862AB" w:rsidRDefault="008757AD" w:rsidP="00180FEB">
            <w:pPr>
              <w:pStyle w:val="KhngDncch"/>
            </w:pPr>
            <w:r>
              <w:t>Số</w:t>
            </w:r>
          </w:p>
        </w:tc>
        <w:tc>
          <w:tcPr>
            <w:tcW w:w="383" w:type="pct"/>
          </w:tcPr>
          <w:p w:rsidR="002862AB" w:rsidRDefault="008757AD" w:rsidP="00180FEB">
            <w:pPr>
              <w:pStyle w:val="KhngDncch"/>
            </w:pPr>
            <w:r>
              <w:t>3</w:t>
            </w:r>
          </w:p>
        </w:tc>
        <w:tc>
          <w:tcPr>
            <w:tcW w:w="2261" w:type="pct"/>
            <w:shd w:val="clear" w:color="auto" w:fill="auto"/>
            <w:vAlign w:val="center"/>
          </w:tcPr>
          <w:p w:rsidR="002862AB" w:rsidRPr="00430735" w:rsidRDefault="002862AB" w:rsidP="00180FEB">
            <w:pPr>
              <w:pStyle w:val="KhngDncch"/>
            </w:pPr>
            <w:r>
              <w:t>Tỷ lệ thanh toán</w:t>
            </w:r>
          </w:p>
        </w:tc>
        <w:tc>
          <w:tcPr>
            <w:tcW w:w="341" w:type="pct"/>
          </w:tcPr>
          <w:p w:rsidR="002862AB" w:rsidRDefault="002862AB" w:rsidP="00180FEB">
            <w:pPr>
              <w:pStyle w:val="KhngDncch"/>
            </w:pPr>
          </w:p>
        </w:tc>
      </w:tr>
      <w:tr w:rsidR="002862AB" w:rsidRPr="0094048D" w:rsidTr="006F26DF">
        <w:trPr>
          <w:trHeight w:val="368"/>
          <w:jc w:val="center"/>
        </w:trPr>
        <w:tc>
          <w:tcPr>
            <w:tcW w:w="321" w:type="pct"/>
            <w:vAlign w:val="center"/>
          </w:tcPr>
          <w:p w:rsidR="002862AB" w:rsidRDefault="002862AB" w:rsidP="00442342">
            <w:pPr>
              <w:pStyle w:val="KhngDncch"/>
            </w:pPr>
            <w:r>
              <w:t>1</w:t>
            </w:r>
            <w:r w:rsidR="00442342">
              <w:t>4</w:t>
            </w:r>
          </w:p>
        </w:tc>
        <w:tc>
          <w:tcPr>
            <w:tcW w:w="1260" w:type="pct"/>
            <w:vAlign w:val="center"/>
          </w:tcPr>
          <w:p w:rsidR="002862AB" w:rsidRDefault="002862AB" w:rsidP="00B0459F">
            <w:pPr>
              <w:pStyle w:val="KhngDncch"/>
            </w:pPr>
            <w:r>
              <w:t>NGUON_CUNG_UNG</w:t>
            </w:r>
          </w:p>
        </w:tc>
        <w:tc>
          <w:tcPr>
            <w:tcW w:w="434" w:type="pct"/>
            <w:vAlign w:val="center"/>
          </w:tcPr>
          <w:p w:rsidR="002862AB" w:rsidRDefault="00A420CC" w:rsidP="00180FEB">
            <w:pPr>
              <w:pStyle w:val="KhngDncch"/>
            </w:pPr>
            <w:r>
              <w:t>Chuỗi</w:t>
            </w:r>
          </w:p>
        </w:tc>
        <w:tc>
          <w:tcPr>
            <w:tcW w:w="383" w:type="pct"/>
          </w:tcPr>
          <w:p w:rsidR="002862AB" w:rsidRDefault="008757AD" w:rsidP="00180FEB">
            <w:pPr>
              <w:pStyle w:val="KhngDncch"/>
            </w:pPr>
            <w:r>
              <w:t>50</w:t>
            </w:r>
          </w:p>
        </w:tc>
        <w:tc>
          <w:tcPr>
            <w:tcW w:w="2261" w:type="pct"/>
            <w:shd w:val="clear" w:color="auto" w:fill="auto"/>
            <w:vAlign w:val="center"/>
          </w:tcPr>
          <w:p w:rsidR="002862AB" w:rsidRPr="00430735" w:rsidRDefault="002862AB" w:rsidP="00180FEB">
            <w:pPr>
              <w:pStyle w:val="KhngDncch"/>
            </w:pPr>
            <w:r>
              <w:t>Nguồn cung ứng</w:t>
            </w:r>
          </w:p>
        </w:tc>
        <w:tc>
          <w:tcPr>
            <w:tcW w:w="341" w:type="pct"/>
          </w:tcPr>
          <w:p w:rsidR="002862AB" w:rsidRDefault="002862AB" w:rsidP="00180FEB">
            <w:pPr>
              <w:pStyle w:val="KhngDncch"/>
            </w:pPr>
          </w:p>
        </w:tc>
      </w:tr>
      <w:tr w:rsidR="002862AB" w:rsidRPr="0094048D" w:rsidTr="006F26DF">
        <w:trPr>
          <w:trHeight w:val="368"/>
          <w:jc w:val="center"/>
        </w:trPr>
        <w:tc>
          <w:tcPr>
            <w:tcW w:w="321" w:type="pct"/>
            <w:vAlign w:val="center"/>
          </w:tcPr>
          <w:p w:rsidR="002862AB" w:rsidRDefault="002862AB" w:rsidP="00442342">
            <w:pPr>
              <w:pStyle w:val="KhngDncch"/>
            </w:pPr>
            <w:r>
              <w:t>1</w:t>
            </w:r>
            <w:r w:rsidR="00442342">
              <w:t>5</w:t>
            </w:r>
          </w:p>
        </w:tc>
        <w:tc>
          <w:tcPr>
            <w:tcW w:w="1260" w:type="pct"/>
            <w:vAlign w:val="center"/>
          </w:tcPr>
          <w:p w:rsidR="002862AB" w:rsidRDefault="002862AB" w:rsidP="00B0459F">
            <w:pPr>
              <w:pStyle w:val="KhngDncch"/>
            </w:pPr>
            <w:r>
              <w:t>SO_LUONG_DUYET</w:t>
            </w:r>
          </w:p>
        </w:tc>
        <w:tc>
          <w:tcPr>
            <w:tcW w:w="434" w:type="pct"/>
            <w:vAlign w:val="center"/>
          </w:tcPr>
          <w:p w:rsidR="002862AB" w:rsidRDefault="002862AB" w:rsidP="008757AD">
            <w:pPr>
              <w:pStyle w:val="KhngDncch"/>
            </w:pPr>
            <w:r>
              <w:t xml:space="preserve">Số </w:t>
            </w:r>
          </w:p>
        </w:tc>
        <w:tc>
          <w:tcPr>
            <w:tcW w:w="383" w:type="pct"/>
          </w:tcPr>
          <w:p w:rsidR="002862AB" w:rsidRDefault="008757AD" w:rsidP="00180FEB">
            <w:pPr>
              <w:pStyle w:val="KhngDncch"/>
            </w:pPr>
            <w:r>
              <w:t>10</w:t>
            </w:r>
          </w:p>
        </w:tc>
        <w:tc>
          <w:tcPr>
            <w:tcW w:w="2261" w:type="pct"/>
            <w:shd w:val="clear" w:color="auto" w:fill="auto"/>
            <w:vAlign w:val="center"/>
          </w:tcPr>
          <w:p w:rsidR="002862AB" w:rsidRPr="00430735" w:rsidRDefault="002862AB" w:rsidP="00180FEB">
            <w:pPr>
              <w:pStyle w:val="KhngDncch"/>
            </w:pPr>
            <w:r>
              <w:t>Số lượng duyệt</w:t>
            </w:r>
          </w:p>
        </w:tc>
        <w:tc>
          <w:tcPr>
            <w:tcW w:w="341" w:type="pct"/>
          </w:tcPr>
          <w:p w:rsidR="002862AB" w:rsidRDefault="002862AB" w:rsidP="00180FEB">
            <w:pPr>
              <w:pStyle w:val="KhngDncch"/>
            </w:pPr>
          </w:p>
        </w:tc>
      </w:tr>
    </w:tbl>
    <w:p w:rsidR="00A4572F" w:rsidRDefault="00A4572F" w:rsidP="00620291">
      <w:pPr>
        <w:rPr>
          <w:color w:val="000000" w:themeColor="text1"/>
          <w:sz w:val="26"/>
          <w:szCs w:val="26"/>
        </w:rPr>
      </w:pPr>
    </w:p>
    <w:p w:rsidR="001F1264" w:rsidRDefault="001F1264" w:rsidP="00620291">
      <w:pPr>
        <w:rPr>
          <w:color w:val="000000" w:themeColor="text1"/>
          <w:sz w:val="26"/>
          <w:szCs w:val="26"/>
        </w:rPr>
      </w:pPr>
    </w:p>
    <w:p w:rsidR="001F1264" w:rsidRDefault="001F1264" w:rsidP="00620291">
      <w:pPr>
        <w:rPr>
          <w:sz w:val="26"/>
          <w:szCs w:val="26"/>
        </w:rPr>
      </w:pPr>
      <w:r>
        <w:rPr>
          <w:sz w:val="26"/>
          <w:szCs w:val="26"/>
        </w:rPr>
        <w:t>Thẻ KT_LDT</w:t>
      </w:r>
    </w:p>
    <w:p w:rsidR="001F1264" w:rsidRDefault="001F1264" w:rsidP="00620291">
      <w:pPr>
        <w:rPr>
          <w:sz w:val="26"/>
          <w:szCs w:val="26"/>
        </w:rPr>
      </w:pPr>
    </w:p>
    <w:p w:rsidR="001F1264" w:rsidRPr="001F1264" w:rsidRDefault="00683AB5" w:rsidP="001F1264">
      <w:pPr>
        <w:rPr>
          <w:color w:val="1F497D" w:themeColor="text2"/>
        </w:rPr>
      </w:pPr>
      <w:r>
        <w:rPr>
          <w:color w:val="1F497D" w:themeColor="text2"/>
        </w:rPr>
        <w:tab/>
      </w:r>
      <w:r w:rsidR="001F1264" w:rsidRPr="001F1264">
        <w:rPr>
          <w:color w:val="1F497D" w:themeColor="text2"/>
        </w:rPr>
        <w:t>&lt;KT_LDT&gt;</w:t>
      </w:r>
    </w:p>
    <w:p w:rsidR="001F1264" w:rsidRPr="001F1264" w:rsidRDefault="00683AB5" w:rsidP="001F1264">
      <w:pPr>
        <w:rPr>
          <w:color w:val="1F497D" w:themeColor="text2"/>
        </w:rPr>
      </w:pPr>
      <w:r>
        <w:rPr>
          <w:color w:val="1F497D" w:themeColor="text2"/>
        </w:rPr>
        <w:tab/>
      </w:r>
      <w:r>
        <w:rPr>
          <w:color w:val="1F497D" w:themeColor="text2"/>
        </w:rPr>
        <w:tab/>
      </w:r>
      <w:r w:rsidR="001F1264" w:rsidRPr="001F1264">
        <w:rPr>
          <w:color w:val="1F497D" w:themeColor="text2"/>
        </w:rPr>
        <w:t>&lt;MA_THE&gt;HS48204064xxxxx&lt;/MA_THE&gt;</w:t>
      </w:r>
    </w:p>
    <w:p w:rsidR="001F1264" w:rsidRPr="001F1264" w:rsidRDefault="00683AB5" w:rsidP="001F1264">
      <w:pPr>
        <w:rPr>
          <w:color w:val="1F497D" w:themeColor="text2"/>
        </w:rPr>
      </w:pPr>
      <w:r>
        <w:rPr>
          <w:color w:val="1F497D" w:themeColor="text2"/>
        </w:rPr>
        <w:tab/>
      </w:r>
      <w:r w:rsidR="001F1264" w:rsidRPr="001F1264">
        <w:rPr>
          <w:color w:val="1F497D" w:themeColor="text2"/>
        </w:rPr>
        <w:t>&lt;/KT_LDT&gt;</w:t>
      </w:r>
    </w:p>
    <w:p w:rsidR="001F1264" w:rsidRPr="001F1264" w:rsidRDefault="001F1264" w:rsidP="001F1264">
      <w:pPr>
        <w:rPr>
          <w:color w:val="1F497D" w:themeColor="text2"/>
        </w:rPr>
      </w:pPr>
    </w:p>
    <w:p w:rsidR="0017364A" w:rsidRPr="002C4B13" w:rsidRDefault="00423425" w:rsidP="003976D7">
      <w:pPr>
        <w:pStyle w:val="oancuaDanhsach"/>
        <w:numPr>
          <w:ilvl w:val="0"/>
          <w:numId w:val="9"/>
        </w:numPr>
        <w:rPr>
          <w:color w:val="000000" w:themeColor="text1"/>
          <w:sz w:val="26"/>
          <w:szCs w:val="26"/>
        </w:rPr>
      </w:pPr>
      <w:r w:rsidRPr="002C4B13">
        <w:rPr>
          <w:color w:val="000000" w:themeColor="text1"/>
          <w:sz w:val="26"/>
          <w:szCs w:val="26"/>
        </w:rPr>
        <w:t>Mô tả thông tin thẻ:</w:t>
      </w:r>
    </w:p>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032"/>
        <w:gridCol w:w="2277"/>
        <w:gridCol w:w="2945"/>
        <w:gridCol w:w="3985"/>
      </w:tblGrid>
      <w:tr w:rsidR="0017364A" w:rsidRPr="0094048D" w:rsidTr="00104753">
        <w:trPr>
          <w:trHeight w:val="590"/>
          <w:jc w:val="center"/>
        </w:trPr>
        <w:tc>
          <w:tcPr>
            <w:tcW w:w="504" w:type="pct"/>
            <w:shd w:val="clear" w:color="auto" w:fill="E6E6E6"/>
            <w:vAlign w:val="center"/>
          </w:tcPr>
          <w:p w:rsidR="0017364A" w:rsidRPr="0090123A" w:rsidRDefault="0017364A" w:rsidP="00104753">
            <w:pPr>
              <w:pStyle w:val="KhngDncch"/>
            </w:pPr>
            <w:r>
              <w:t>STT</w:t>
            </w:r>
          </w:p>
        </w:tc>
        <w:tc>
          <w:tcPr>
            <w:tcW w:w="1112" w:type="pct"/>
            <w:shd w:val="clear" w:color="auto" w:fill="E6E6E6"/>
            <w:vAlign w:val="center"/>
          </w:tcPr>
          <w:p w:rsidR="0017364A" w:rsidRPr="0090123A" w:rsidRDefault="0017364A" w:rsidP="00104753">
            <w:pPr>
              <w:pStyle w:val="KhngDncch"/>
            </w:pPr>
            <w:r w:rsidRPr="0090123A">
              <w:t xml:space="preserve">Tên </w:t>
            </w:r>
            <w:r>
              <w:t>Thẻ</w:t>
            </w:r>
          </w:p>
        </w:tc>
        <w:tc>
          <w:tcPr>
            <w:tcW w:w="1438" w:type="pct"/>
            <w:shd w:val="clear" w:color="auto" w:fill="E6E6E6"/>
            <w:vAlign w:val="center"/>
          </w:tcPr>
          <w:p w:rsidR="0017364A" w:rsidRPr="0090123A" w:rsidRDefault="0017364A" w:rsidP="00104753">
            <w:pPr>
              <w:pStyle w:val="KhngDncch"/>
              <w:rPr>
                <w:rFonts w:eastAsia="Times New Roman"/>
              </w:rPr>
            </w:pPr>
            <w:r w:rsidRPr="0090123A">
              <w:rPr>
                <w:snapToGrid w:val="0"/>
              </w:rPr>
              <w:br w:type="page"/>
            </w:r>
            <w:r>
              <w:t>Diễn giải</w:t>
            </w:r>
          </w:p>
        </w:tc>
        <w:tc>
          <w:tcPr>
            <w:tcW w:w="1946" w:type="pct"/>
            <w:shd w:val="clear" w:color="auto" w:fill="E6E6E6"/>
            <w:vAlign w:val="center"/>
          </w:tcPr>
          <w:p w:rsidR="0017364A" w:rsidRPr="0090123A" w:rsidRDefault="0017364A" w:rsidP="00104753">
            <w:pPr>
              <w:pStyle w:val="KhngDncch"/>
            </w:pPr>
            <w:r w:rsidRPr="0090123A">
              <w:t>Ghi chú</w:t>
            </w:r>
          </w:p>
        </w:tc>
      </w:tr>
      <w:tr w:rsidR="0017364A" w:rsidRPr="0094048D" w:rsidTr="00104753">
        <w:trPr>
          <w:trHeight w:val="368"/>
          <w:jc w:val="center"/>
        </w:trPr>
        <w:tc>
          <w:tcPr>
            <w:tcW w:w="504" w:type="pct"/>
            <w:vAlign w:val="center"/>
          </w:tcPr>
          <w:p w:rsidR="0017364A" w:rsidRPr="00C10B1D" w:rsidRDefault="0017364A" w:rsidP="00104753">
            <w:pPr>
              <w:pStyle w:val="KhngDncch"/>
              <w:rPr>
                <w:rFonts w:eastAsia="Times New Roman"/>
              </w:rPr>
            </w:pPr>
            <w:r>
              <w:t>1</w:t>
            </w:r>
          </w:p>
        </w:tc>
        <w:tc>
          <w:tcPr>
            <w:tcW w:w="1112" w:type="pct"/>
            <w:vAlign w:val="center"/>
          </w:tcPr>
          <w:p w:rsidR="0017364A" w:rsidRPr="00C10B1D" w:rsidRDefault="0017364A" w:rsidP="00104753">
            <w:pPr>
              <w:pStyle w:val="KhngDncch"/>
              <w:rPr>
                <w:rFonts w:eastAsia="Times New Roman"/>
              </w:rPr>
            </w:pPr>
            <w:r>
              <w:t>MA_THE</w:t>
            </w:r>
          </w:p>
        </w:tc>
        <w:tc>
          <w:tcPr>
            <w:tcW w:w="1438" w:type="pct"/>
            <w:vAlign w:val="center"/>
          </w:tcPr>
          <w:p w:rsidR="0017364A" w:rsidRDefault="0017364A" w:rsidP="00104753">
            <w:pPr>
              <w:pStyle w:val="KhngDncch"/>
            </w:pPr>
            <w:r>
              <w:t>Mã thẻ</w:t>
            </w:r>
          </w:p>
        </w:tc>
        <w:tc>
          <w:tcPr>
            <w:tcW w:w="1946" w:type="pct"/>
            <w:shd w:val="clear" w:color="auto" w:fill="auto"/>
            <w:vAlign w:val="center"/>
          </w:tcPr>
          <w:p w:rsidR="0017364A" w:rsidRDefault="00606EB8" w:rsidP="00104753">
            <w:pPr>
              <w:pStyle w:val="KhngDncch"/>
              <w:rPr>
                <w:rFonts w:eastAsia="Times New Roman"/>
              </w:rPr>
            </w:pPr>
            <w:r w:rsidRPr="00F0415C">
              <w:rPr>
                <w:bCs w:val="0"/>
                <w:lang w:eastAsia="vi-VN"/>
              </w:rPr>
              <w:t>Mã thẻ BHYT do cơ quan BHXH cấp (trường hợp chưa có thẻ nhưng vẫn được hưởng quyền lợi BHYT, VD: trẻ em, người ghép tạng,...thì mã theo nguyên tắc: mã đối tượng + mã tỉnh + mã huyện + 000 + số thứ tự đối tượng không có thẻ đến khám trong năm.</w:t>
            </w:r>
          </w:p>
        </w:tc>
      </w:tr>
    </w:tbl>
    <w:p w:rsidR="0017364A" w:rsidRDefault="0017364A" w:rsidP="0017364A">
      <w:pPr>
        <w:rPr>
          <w:color w:val="000000" w:themeColor="text1"/>
          <w:sz w:val="26"/>
          <w:szCs w:val="26"/>
        </w:rPr>
      </w:pPr>
    </w:p>
    <w:p w:rsidR="0004298E" w:rsidRDefault="0004298E" w:rsidP="0017364A">
      <w:pPr>
        <w:rPr>
          <w:sz w:val="26"/>
          <w:szCs w:val="26"/>
        </w:rPr>
      </w:pPr>
      <w:r>
        <w:rPr>
          <w:sz w:val="26"/>
          <w:szCs w:val="26"/>
        </w:rPr>
        <w:t>Thẻ KQ_KT_LDT</w:t>
      </w:r>
    </w:p>
    <w:p w:rsidR="002C4B13" w:rsidRDefault="002C4B13" w:rsidP="0017364A">
      <w:pPr>
        <w:rPr>
          <w:sz w:val="26"/>
          <w:szCs w:val="26"/>
        </w:rPr>
      </w:pPr>
    </w:p>
    <w:p w:rsidR="002C4B13" w:rsidRPr="002C4B13" w:rsidRDefault="002C4B13" w:rsidP="002C4B13">
      <w:pPr>
        <w:rPr>
          <w:color w:val="1F497D" w:themeColor="text2"/>
        </w:rPr>
      </w:pPr>
      <w:r w:rsidRPr="002C4B13">
        <w:rPr>
          <w:color w:val="1F497D" w:themeColor="text2"/>
        </w:rPr>
        <w:t>&lt;KQ_KT_LDT&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t>&lt;MA_KQ&gt;1&lt;/MA_KQ&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t>&lt;MOTA_KQ&gt;Bệnh nhân còn thuốc của lượt điều trị trước!&lt;/MOTA_KQ&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t>&lt;KHAM_BENH&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STT&gt;1&lt;/STT&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BN&gt;513735&lt;/MA_BN&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HOTEN&gt;</w:t>
      </w:r>
      <w:r w:rsidR="00B14AA4">
        <w:rPr>
          <w:color w:val="1F497D" w:themeColor="text2"/>
        </w:rPr>
        <w:t>&lt;![CDATA[LÊ VĂN A]]</w:t>
      </w:r>
      <w:r w:rsidR="00C430AD">
        <w:rPr>
          <w:color w:val="1F497D" w:themeColor="text2"/>
        </w:rPr>
        <w:t>&gt;</w:t>
      </w:r>
      <w:r w:rsidRPr="002C4B13">
        <w:rPr>
          <w:color w:val="1F497D" w:themeColor="text2"/>
        </w:rPr>
        <w:t>&lt;/HOTEN&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NGAYSINH&gt;20030226&lt;/NGAYSINH&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GIOITINH&gt;2&lt;/GIOITINH&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DIACHI&gt;</w:t>
      </w:r>
      <w:r w:rsidR="00236099">
        <w:rPr>
          <w:color w:val="1F497D" w:themeColor="text2"/>
        </w:rPr>
        <w:t>&lt;![CDATA[</w:t>
      </w:r>
      <w:r w:rsidR="00236099" w:rsidRPr="002C4B13">
        <w:rPr>
          <w:color w:val="1F497D" w:themeColor="text2"/>
        </w:rPr>
        <w:t>Xã Mỹ Tân</w:t>
      </w:r>
      <w:r w:rsidR="00236099">
        <w:rPr>
          <w:color w:val="1F497D" w:themeColor="text2"/>
        </w:rPr>
        <w:t>]]</w:t>
      </w:r>
      <w:r w:rsidR="00C430AD">
        <w:rPr>
          <w:color w:val="1F497D" w:themeColor="text2"/>
        </w:rPr>
        <w:t>&gt;</w:t>
      </w:r>
      <w:r w:rsidRPr="002C4B13">
        <w:rPr>
          <w:color w:val="1F497D" w:themeColor="text2"/>
        </w:rPr>
        <w:t>&lt;/DIACHI&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THE&gt;HS48204064xxxxx&lt;/MATHE&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DKBD&gt;82083&lt;/MA_DKBD&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GT_THE_TU&gt;20151001&lt;/GT_THE_TU&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GT_THE_DEN&gt;20161231&lt;/GT_THE_DEN&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EN_BENH&gt;</w:t>
      </w:r>
      <w:r w:rsidR="00FF6FA0">
        <w:rPr>
          <w:color w:val="1F497D" w:themeColor="text2"/>
        </w:rPr>
        <w:t>&lt;![CDATA[</w:t>
      </w:r>
      <w:r w:rsidR="00FF6FA0" w:rsidRPr="002C4B13">
        <w:rPr>
          <w:color w:val="1F497D" w:themeColor="text2"/>
        </w:rPr>
        <w:t>S61-V</w:t>
      </w:r>
      <w:r w:rsidR="00FF6FA0">
        <w:rPr>
          <w:color w:val="1F497D" w:themeColor="text2"/>
        </w:rPr>
        <w:t xml:space="preserve">ết thương hở ở </w:t>
      </w:r>
      <w:r w:rsidR="004D5BE8">
        <w:rPr>
          <w:color w:val="1F497D" w:themeColor="text2"/>
        </w:rPr>
        <w:t>tay</w:t>
      </w:r>
      <w:r w:rsidR="00FF6FA0">
        <w:rPr>
          <w:color w:val="1F497D" w:themeColor="text2"/>
        </w:rPr>
        <w:t>]]</w:t>
      </w:r>
      <w:r w:rsidR="001D562E">
        <w:rPr>
          <w:color w:val="1F497D" w:themeColor="text2"/>
        </w:rPr>
        <w:t>&gt;</w:t>
      </w:r>
      <w:r w:rsidRPr="002C4B13">
        <w:rPr>
          <w:color w:val="1F497D" w:themeColor="text2"/>
        </w:rPr>
        <w:t>&lt;/TEN_BENH&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BENH&gt;S61&lt;/MA_BENH&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BENH_KHAC&gt;&lt;/MA_BENH_KHAC&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LYDO_VVIEN&gt;1&lt;/MA_LYDO_VVIEN&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NOI_CHUYEN&gt;&lt;/MA_NOI_CHUYEN&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TAI_NAN&gt;1&lt;/MA_TAI_NAN&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NGAY_VAO&gt;201604010108&lt;/NGAY_VAO&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NGAY_RA&gt;201604010000&lt;/NGAY_RA&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SO_NGAY_DTRI&gt;30&lt;/SO_NGAY_DTRI&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KET_QUA_DTRI&gt;1&lt;/KET_QUA_DTRI&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INH_TRANG_RV&gt;1&lt;/TINH_TRANG_RV&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NGAY_TTOAN&gt;201603010000&lt;/NGAY_TTOAN&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_THUOC&gt;25410&lt;/T_THUOC&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_VTYT&gt;&lt;/T_VTYT&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_TONGCHI&gt;182410&lt;/T_TONGCHI&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_BNTT&gt;0&lt;/T_BNTT&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_BHTT&gt;182410&lt;/T_BHTT&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_NGUONKHAC&gt;100&lt;/T_NGUONKHAC&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_NGOAIDS&gt;100&lt;/T_NGOAIDS&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NAM_QT&gt;2016&lt;/NAM_QT&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THANG_QT&gt;4&lt;/THANG_QT&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LOAI_KCB&gt;1&lt;/MA_LOAI_KCB&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KHOA&gt;K01&lt;/MA_KHOA&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CSKCB&gt;82083&lt;/MA_CSKCB&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KHUVUC&gt;K1&lt;/MA_KHUVUC&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MA_PTTT_QT&gt;&lt;/MA_PTTT_QT&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r>
      <w:r w:rsidRPr="002C4B13">
        <w:rPr>
          <w:color w:val="1F497D" w:themeColor="text2"/>
        </w:rPr>
        <w:tab/>
        <w:t>&lt;CAN_NANG&gt;50&lt;/CAN_NANG&g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t>&lt;/KHAM_BENH&gt;</w:t>
      </w:r>
    </w:p>
    <w:p w:rsidR="002C4B13" w:rsidRPr="002C4B13" w:rsidRDefault="00C672C3" w:rsidP="002C4B13">
      <w:pPr>
        <w:rPr>
          <w:color w:val="1F497D" w:themeColor="text2"/>
        </w:rPr>
      </w:pPr>
      <w:r>
        <w:rPr>
          <w:color w:val="1F497D" w:themeColor="text2"/>
        </w:rPr>
        <w:tab/>
      </w:r>
      <w:r>
        <w:rPr>
          <w:color w:val="1F497D" w:themeColor="text2"/>
        </w:rPr>
        <w:tab/>
      </w:r>
      <w:r>
        <w:rPr>
          <w:color w:val="1F497D" w:themeColor="text2"/>
        </w:rPr>
        <w:tab/>
        <w:t>………………………………………………..</w:t>
      </w:r>
    </w:p>
    <w:p w:rsid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t>&lt;KHAM_BENH&gt;</w:t>
      </w:r>
    </w:p>
    <w:p w:rsidR="002D7FC6" w:rsidRDefault="002D7FC6" w:rsidP="002C4B13">
      <w:pPr>
        <w:rPr>
          <w:color w:val="1F497D" w:themeColor="text2"/>
        </w:rPr>
      </w:pPr>
      <w:r>
        <w:rPr>
          <w:color w:val="1F497D" w:themeColor="text2"/>
        </w:rPr>
        <w:tab/>
      </w:r>
      <w:r>
        <w:rPr>
          <w:color w:val="1F497D" w:themeColor="text2"/>
        </w:rPr>
        <w:tab/>
      </w:r>
      <w:r>
        <w:rPr>
          <w:color w:val="1F497D" w:themeColor="text2"/>
        </w:rPr>
        <w:tab/>
      </w:r>
      <w:r>
        <w:rPr>
          <w:color w:val="1F497D" w:themeColor="text2"/>
        </w:rPr>
        <w:tab/>
      </w:r>
      <w:r w:rsidRPr="002C4B13">
        <w:rPr>
          <w:color w:val="1F497D" w:themeColor="text2"/>
        </w:rPr>
        <w:t>&lt;STT&gt;</w:t>
      </w:r>
      <w:r>
        <w:rPr>
          <w:color w:val="1F497D" w:themeColor="text2"/>
        </w:rPr>
        <w:t>n</w:t>
      </w:r>
      <w:r w:rsidRPr="002C4B13">
        <w:rPr>
          <w:color w:val="1F497D" w:themeColor="text2"/>
        </w:rPr>
        <w:t>&lt;/STT&gt;</w:t>
      </w:r>
    </w:p>
    <w:p w:rsidR="002D7FC6" w:rsidRPr="002C4B13" w:rsidRDefault="002D7FC6" w:rsidP="002C4B13">
      <w:pPr>
        <w:rPr>
          <w:color w:val="1F497D" w:themeColor="text2"/>
        </w:rPr>
      </w:pPr>
      <w:r>
        <w:rPr>
          <w:color w:val="1F497D" w:themeColor="text2"/>
        </w:rPr>
        <w:tab/>
      </w:r>
      <w:r>
        <w:rPr>
          <w:color w:val="1F497D" w:themeColor="text2"/>
        </w:rPr>
        <w:tab/>
      </w:r>
      <w:r>
        <w:rPr>
          <w:color w:val="1F497D" w:themeColor="text2"/>
        </w:rPr>
        <w:tab/>
      </w:r>
      <w:r>
        <w:rPr>
          <w:color w:val="1F497D" w:themeColor="text2"/>
        </w:rPr>
        <w:tab/>
        <w:t>…………………………………………</w:t>
      </w:r>
    </w:p>
    <w:p w:rsidR="002C4B13" w:rsidRPr="002C4B13" w:rsidRDefault="002C4B13" w:rsidP="002C4B13">
      <w:pPr>
        <w:rPr>
          <w:color w:val="1F497D" w:themeColor="text2"/>
        </w:rPr>
      </w:pPr>
      <w:r w:rsidRPr="002C4B13">
        <w:rPr>
          <w:color w:val="1F497D" w:themeColor="text2"/>
        </w:rPr>
        <w:tab/>
      </w:r>
      <w:r w:rsidRPr="002C4B13">
        <w:rPr>
          <w:color w:val="1F497D" w:themeColor="text2"/>
        </w:rPr>
        <w:tab/>
      </w:r>
      <w:r w:rsidRPr="002C4B13">
        <w:rPr>
          <w:color w:val="1F497D" w:themeColor="text2"/>
        </w:rPr>
        <w:tab/>
        <w:t>&lt;/KHAM_BENH&gt;</w:t>
      </w:r>
    </w:p>
    <w:p w:rsidR="002C4B13" w:rsidRDefault="002C4B13" w:rsidP="002C4B13">
      <w:pPr>
        <w:rPr>
          <w:color w:val="1F497D" w:themeColor="text2"/>
        </w:rPr>
      </w:pPr>
      <w:r w:rsidRPr="002C4B13">
        <w:rPr>
          <w:color w:val="1F497D" w:themeColor="text2"/>
        </w:rPr>
        <w:tab/>
      </w:r>
      <w:r w:rsidRPr="002C4B13">
        <w:rPr>
          <w:color w:val="1F497D" w:themeColor="text2"/>
        </w:rPr>
        <w:tab/>
        <w:t>&lt;/KQ_KT_LDT&gt;</w:t>
      </w:r>
    </w:p>
    <w:p w:rsidR="002C4B13" w:rsidRDefault="002C4B13" w:rsidP="002C4B13">
      <w:pPr>
        <w:rPr>
          <w:color w:val="1F497D" w:themeColor="text2"/>
        </w:rPr>
      </w:pPr>
    </w:p>
    <w:p w:rsidR="004C7AD5" w:rsidRDefault="004C7AD5" w:rsidP="002C4B13">
      <w:pPr>
        <w:rPr>
          <w:color w:val="1F497D" w:themeColor="text2"/>
        </w:rPr>
      </w:pPr>
    </w:p>
    <w:p w:rsidR="004C7AD5" w:rsidRDefault="004C7AD5" w:rsidP="002C4B13">
      <w:pPr>
        <w:rPr>
          <w:color w:val="1F497D" w:themeColor="text2"/>
        </w:rPr>
      </w:pPr>
    </w:p>
    <w:p w:rsidR="002C4B13" w:rsidRPr="002C4B13" w:rsidRDefault="002C4B13" w:rsidP="003976D7">
      <w:pPr>
        <w:pStyle w:val="oancuaDanhsach"/>
        <w:numPr>
          <w:ilvl w:val="0"/>
          <w:numId w:val="9"/>
        </w:numPr>
        <w:rPr>
          <w:color w:val="000000" w:themeColor="text1"/>
          <w:sz w:val="26"/>
          <w:szCs w:val="26"/>
        </w:rPr>
      </w:pPr>
      <w:r w:rsidRPr="002C4B13">
        <w:rPr>
          <w:color w:val="000000" w:themeColor="text1"/>
          <w:sz w:val="26"/>
          <w:szCs w:val="26"/>
        </w:rPr>
        <w:t>Mô tả thông tin th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900"/>
        <w:gridCol w:w="917"/>
        <w:gridCol w:w="922"/>
        <w:gridCol w:w="4061"/>
        <w:gridCol w:w="754"/>
      </w:tblGrid>
      <w:tr w:rsidR="002C4B13" w:rsidRPr="00F0415C" w:rsidTr="00104753">
        <w:trPr>
          <w:trHeight w:val="945"/>
        </w:trPr>
        <w:tc>
          <w:tcPr>
            <w:tcW w:w="335" w:type="pct"/>
            <w:shd w:val="clear" w:color="000000" w:fill="FFFFFF"/>
            <w:vAlign w:val="center"/>
          </w:tcPr>
          <w:p w:rsidR="002C4B13" w:rsidRPr="00A92F53" w:rsidRDefault="002C4B13" w:rsidP="00104753">
            <w:pPr>
              <w:jc w:val="center"/>
              <w:rPr>
                <w:rFonts w:cstheme="majorHAnsi"/>
                <w:b/>
                <w:bCs/>
                <w:szCs w:val="26"/>
                <w:lang w:eastAsia="vi-VN"/>
              </w:rPr>
            </w:pPr>
            <w:r w:rsidRPr="00A92F53">
              <w:rPr>
                <w:rFonts w:cstheme="majorHAnsi"/>
                <w:b/>
                <w:bCs/>
                <w:szCs w:val="26"/>
                <w:lang w:eastAsia="vi-VN"/>
              </w:rPr>
              <w:t>STT</w:t>
            </w:r>
          </w:p>
        </w:tc>
        <w:tc>
          <w:tcPr>
            <w:tcW w:w="1416" w:type="pct"/>
            <w:shd w:val="clear" w:color="000000" w:fill="FFFFFF"/>
            <w:vAlign w:val="center"/>
            <w:hideMark/>
          </w:tcPr>
          <w:p w:rsidR="002C4B13" w:rsidRPr="00A92F53" w:rsidRDefault="002C4B13" w:rsidP="00104753">
            <w:pPr>
              <w:jc w:val="center"/>
              <w:rPr>
                <w:rFonts w:cstheme="majorHAnsi"/>
                <w:b/>
                <w:bCs/>
                <w:szCs w:val="26"/>
                <w:lang w:eastAsia="vi-VN"/>
              </w:rPr>
            </w:pPr>
            <w:r w:rsidRPr="00A92F53">
              <w:rPr>
                <w:rFonts w:cstheme="majorHAnsi"/>
                <w:b/>
                <w:bCs/>
                <w:szCs w:val="26"/>
                <w:lang w:eastAsia="vi-VN"/>
              </w:rPr>
              <w:t>Tên thẻ</w:t>
            </w:r>
          </w:p>
        </w:tc>
        <w:tc>
          <w:tcPr>
            <w:tcW w:w="448" w:type="pct"/>
            <w:shd w:val="clear" w:color="000000" w:fill="FFFFFF"/>
          </w:tcPr>
          <w:p w:rsidR="002C4B13" w:rsidRPr="00A92F53" w:rsidRDefault="002C4B13" w:rsidP="00104753">
            <w:pPr>
              <w:jc w:val="center"/>
              <w:rPr>
                <w:rFonts w:cstheme="majorHAnsi"/>
                <w:b/>
                <w:bCs/>
                <w:szCs w:val="26"/>
                <w:lang w:eastAsia="vi-VN"/>
              </w:rPr>
            </w:pPr>
            <w:r>
              <w:rPr>
                <w:rFonts w:cstheme="majorHAnsi"/>
                <w:b/>
                <w:bCs/>
                <w:szCs w:val="26"/>
                <w:lang w:eastAsia="vi-VN"/>
              </w:rPr>
              <w:t>Kiểu dữ liệu</w:t>
            </w:r>
          </w:p>
        </w:tc>
        <w:tc>
          <w:tcPr>
            <w:tcW w:w="450" w:type="pct"/>
            <w:shd w:val="clear" w:color="000000" w:fill="FFFFFF"/>
          </w:tcPr>
          <w:p w:rsidR="002C4B13" w:rsidRPr="00A92F53" w:rsidRDefault="002C4B13" w:rsidP="00104753">
            <w:pPr>
              <w:jc w:val="center"/>
              <w:rPr>
                <w:rFonts w:cstheme="majorHAnsi"/>
                <w:b/>
                <w:bCs/>
                <w:szCs w:val="26"/>
                <w:lang w:eastAsia="vi-VN"/>
              </w:rPr>
            </w:pPr>
            <w:r>
              <w:rPr>
                <w:rFonts w:cstheme="majorHAnsi"/>
                <w:b/>
                <w:bCs/>
                <w:szCs w:val="26"/>
                <w:lang w:eastAsia="vi-VN"/>
              </w:rPr>
              <w:t>Kích thước tối đa</w:t>
            </w:r>
          </w:p>
        </w:tc>
        <w:tc>
          <w:tcPr>
            <w:tcW w:w="1983" w:type="pct"/>
            <w:shd w:val="clear" w:color="000000" w:fill="FFFFFF"/>
            <w:vAlign w:val="center"/>
            <w:hideMark/>
          </w:tcPr>
          <w:p w:rsidR="002C4B13" w:rsidRPr="00A92F53" w:rsidRDefault="002C4B13" w:rsidP="00104753">
            <w:pPr>
              <w:jc w:val="center"/>
              <w:rPr>
                <w:rFonts w:cstheme="majorHAnsi"/>
                <w:b/>
                <w:bCs/>
                <w:szCs w:val="26"/>
                <w:lang w:eastAsia="vi-VN"/>
              </w:rPr>
            </w:pPr>
            <w:r w:rsidRPr="00A92F53">
              <w:rPr>
                <w:rFonts w:cstheme="majorHAnsi"/>
                <w:b/>
                <w:bCs/>
                <w:szCs w:val="26"/>
                <w:lang w:eastAsia="vi-VN"/>
              </w:rPr>
              <w:t>Diễn giải</w:t>
            </w:r>
          </w:p>
        </w:tc>
        <w:tc>
          <w:tcPr>
            <w:tcW w:w="368" w:type="pct"/>
            <w:shd w:val="clear" w:color="000000" w:fill="FFFFFF"/>
          </w:tcPr>
          <w:p w:rsidR="002C4B13" w:rsidRPr="00A92F53" w:rsidRDefault="002C4B13" w:rsidP="00104753">
            <w:pPr>
              <w:jc w:val="center"/>
              <w:rPr>
                <w:rFonts w:cstheme="majorHAnsi"/>
                <w:b/>
                <w:bCs/>
                <w:szCs w:val="26"/>
                <w:lang w:eastAsia="vi-VN"/>
              </w:rPr>
            </w:pPr>
            <w:r w:rsidRPr="00A92F53">
              <w:rPr>
                <w:rFonts w:cstheme="majorHAnsi"/>
                <w:b/>
                <w:bCs/>
                <w:szCs w:val="26"/>
                <w:lang w:eastAsia="vi-VN"/>
              </w:rPr>
              <w:t>Bắt buộc nhập</w:t>
            </w:r>
          </w:p>
        </w:tc>
      </w:tr>
      <w:tr w:rsidR="00892141" w:rsidRPr="00F0415C" w:rsidTr="00104753">
        <w:trPr>
          <w:trHeight w:val="945"/>
        </w:trPr>
        <w:tc>
          <w:tcPr>
            <w:tcW w:w="335" w:type="pct"/>
            <w:shd w:val="clear" w:color="000000" w:fill="FFFFFF"/>
            <w:vAlign w:val="center"/>
          </w:tcPr>
          <w:p w:rsidR="00892141" w:rsidRPr="00892141" w:rsidRDefault="00892141" w:rsidP="00892141">
            <w:pPr>
              <w:rPr>
                <w:rFonts w:cstheme="majorHAnsi"/>
                <w:bCs/>
                <w:szCs w:val="26"/>
                <w:lang w:eastAsia="vi-VN"/>
              </w:rPr>
            </w:pPr>
            <w:r>
              <w:rPr>
                <w:rFonts w:cstheme="majorHAnsi"/>
                <w:bCs/>
                <w:szCs w:val="26"/>
                <w:lang w:eastAsia="vi-VN"/>
              </w:rPr>
              <w:t>1</w:t>
            </w:r>
          </w:p>
        </w:tc>
        <w:tc>
          <w:tcPr>
            <w:tcW w:w="1416" w:type="pct"/>
            <w:shd w:val="clear" w:color="000000" w:fill="FFFFFF"/>
            <w:vAlign w:val="center"/>
          </w:tcPr>
          <w:p w:rsidR="00892141" w:rsidRPr="00892141" w:rsidRDefault="00892141" w:rsidP="00892141">
            <w:pPr>
              <w:rPr>
                <w:rFonts w:cstheme="majorHAnsi"/>
                <w:bCs/>
                <w:szCs w:val="26"/>
                <w:lang w:eastAsia="vi-VN"/>
              </w:rPr>
            </w:pPr>
            <w:r w:rsidRPr="00892141">
              <w:rPr>
                <w:rFonts w:cstheme="majorHAnsi"/>
                <w:bCs/>
                <w:szCs w:val="26"/>
                <w:lang w:eastAsia="vi-VN"/>
              </w:rPr>
              <w:t>MA_KQ</w:t>
            </w:r>
          </w:p>
        </w:tc>
        <w:tc>
          <w:tcPr>
            <w:tcW w:w="448" w:type="pct"/>
            <w:shd w:val="clear" w:color="000000" w:fill="FFFFFF"/>
          </w:tcPr>
          <w:p w:rsidR="00892141" w:rsidRPr="00892141" w:rsidRDefault="00892141" w:rsidP="00104753">
            <w:pPr>
              <w:jc w:val="center"/>
              <w:rPr>
                <w:rFonts w:cstheme="majorHAnsi"/>
                <w:bCs/>
                <w:szCs w:val="26"/>
                <w:lang w:eastAsia="vi-VN"/>
              </w:rPr>
            </w:pPr>
            <w:r w:rsidRPr="00892141">
              <w:rPr>
                <w:rFonts w:cstheme="majorHAnsi"/>
                <w:bCs/>
                <w:szCs w:val="26"/>
                <w:lang w:eastAsia="vi-VN"/>
              </w:rPr>
              <w:t>Số</w:t>
            </w:r>
          </w:p>
        </w:tc>
        <w:tc>
          <w:tcPr>
            <w:tcW w:w="450" w:type="pct"/>
            <w:shd w:val="clear" w:color="000000" w:fill="FFFFFF"/>
          </w:tcPr>
          <w:p w:rsidR="00892141" w:rsidRPr="00892141" w:rsidRDefault="00892141" w:rsidP="00104753">
            <w:pPr>
              <w:jc w:val="center"/>
              <w:rPr>
                <w:rFonts w:cstheme="majorHAnsi"/>
                <w:bCs/>
                <w:szCs w:val="26"/>
                <w:lang w:eastAsia="vi-VN"/>
              </w:rPr>
            </w:pPr>
            <w:r>
              <w:rPr>
                <w:rFonts w:cstheme="majorHAnsi"/>
                <w:bCs/>
                <w:szCs w:val="26"/>
                <w:lang w:eastAsia="vi-VN"/>
              </w:rPr>
              <w:t>3</w:t>
            </w:r>
          </w:p>
        </w:tc>
        <w:tc>
          <w:tcPr>
            <w:tcW w:w="1983" w:type="pct"/>
            <w:shd w:val="clear" w:color="000000" w:fill="FFFFFF"/>
            <w:vAlign w:val="center"/>
          </w:tcPr>
          <w:p w:rsidR="00892141" w:rsidRPr="00892141" w:rsidRDefault="00892141" w:rsidP="00A82E4D">
            <w:pPr>
              <w:rPr>
                <w:rFonts w:cstheme="majorHAnsi"/>
                <w:bCs/>
                <w:szCs w:val="26"/>
                <w:lang w:eastAsia="vi-VN"/>
              </w:rPr>
            </w:pPr>
            <w:r>
              <w:rPr>
                <w:rFonts w:cstheme="majorHAnsi"/>
                <w:bCs/>
                <w:szCs w:val="26"/>
                <w:lang w:eastAsia="vi-VN"/>
              </w:rPr>
              <w:t>Mã kết quả: 0(Bệnh nhân hợp lệ), 1(Bệnh nhân còn thuốc của lượt điều trị trước)</w:t>
            </w:r>
          </w:p>
        </w:tc>
        <w:tc>
          <w:tcPr>
            <w:tcW w:w="368" w:type="pct"/>
            <w:shd w:val="clear" w:color="000000" w:fill="FFFFFF"/>
          </w:tcPr>
          <w:p w:rsidR="00892141" w:rsidRPr="00892141" w:rsidRDefault="00A82E4D" w:rsidP="00A82E4D">
            <w:pPr>
              <w:rPr>
                <w:rFonts w:cstheme="majorHAnsi"/>
                <w:bCs/>
                <w:szCs w:val="26"/>
                <w:lang w:eastAsia="vi-VN"/>
              </w:rPr>
            </w:pPr>
            <w:r>
              <w:rPr>
                <w:rFonts w:cstheme="majorHAnsi"/>
                <w:bCs/>
                <w:szCs w:val="26"/>
                <w:lang w:eastAsia="vi-VN"/>
              </w:rPr>
              <w:t>true</w:t>
            </w:r>
          </w:p>
        </w:tc>
      </w:tr>
      <w:tr w:rsidR="00892141" w:rsidRPr="00F0415C" w:rsidTr="00104753">
        <w:trPr>
          <w:trHeight w:val="945"/>
        </w:trPr>
        <w:tc>
          <w:tcPr>
            <w:tcW w:w="335" w:type="pct"/>
            <w:shd w:val="clear" w:color="000000" w:fill="FFFFFF"/>
            <w:vAlign w:val="center"/>
          </w:tcPr>
          <w:p w:rsidR="00892141" w:rsidRPr="00892141" w:rsidRDefault="00892141" w:rsidP="00892141">
            <w:pPr>
              <w:rPr>
                <w:rFonts w:cstheme="majorHAnsi"/>
                <w:bCs/>
                <w:szCs w:val="26"/>
                <w:lang w:eastAsia="vi-VN"/>
              </w:rPr>
            </w:pPr>
            <w:r>
              <w:rPr>
                <w:rFonts w:cstheme="majorHAnsi"/>
                <w:bCs/>
                <w:szCs w:val="26"/>
                <w:lang w:eastAsia="vi-VN"/>
              </w:rPr>
              <w:t>2</w:t>
            </w:r>
          </w:p>
        </w:tc>
        <w:tc>
          <w:tcPr>
            <w:tcW w:w="1416" w:type="pct"/>
            <w:shd w:val="clear" w:color="000000" w:fill="FFFFFF"/>
            <w:vAlign w:val="center"/>
          </w:tcPr>
          <w:p w:rsidR="00892141" w:rsidRPr="00892141" w:rsidRDefault="00892141" w:rsidP="00892141">
            <w:pPr>
              <w:rPr>
                <w:rFonts w:cstheme="majorHAnsi"/>
                <w:bCs/>
                <w:szCs w:val="26"/>
                <w:lang w:eastAsia="vi-VN"/>
              </w:rPr>
            </w:pPr>
            <w:r w:rsidRPr="00892141">
              <w:rPr>
                <w:rFonts w:cstheme="majorHAnsi"/>
                <w:bCs/>
                <w:szCs w:val="26"/>
                <w:lang w:eastAsia="vi-VN"/>
              </w:rPr>
              <w:t>MOTA_KQ</w:t>
            </w:r>
          </w:p>
        </w:tc>
        <w:tc>
          <w:tcPr>
            <w:tcW w:w="448" w:type="pct"/>
            <w:shd w:val="clear" w:color="000000" w:fill="FFFFFF"/>
          </w:tcPr>
          <w:p w:rsidR="00892141" w:rsidRPr="00892141" w:rsidRDefault="00892141" w:rsidP="00104753">
            <w:pPr>
              <w:jc w:val="center"/>
              <w:rPr>
                <w:rFonts w:cstheme="majorHAnsi"/>
                <w:bCs/>
                <w:szCs w:val="26"/>
                <w:lang w:eastAsia="vi-VN"/>
              </w:rPr>
            </w:pPr>
            <w:r>
              <w:rPr>
                <w:rFonts w:cstheme="majorHAnsi"/>
                <w:bCs/>
                <w:szCs w:val="26"/>
                <w:lang w:eastAsia="vi-VN"/>
              </w:rPr>
              <w:t>Chuỗi</w:t>
            </w:r>
          </w:p>
        </w:tc>
        <w:tc>
          <w:tcPr>
            <w:tcW w:w="450" w:type="pct"/>
            <w:shd w:val="clear" w:color="000000" w:fill="FFFFFF"/>
          </w:tcPr>
          <w:p w:rsidR="00892141" w:rsidRPr="00892141" w:rsidRDefault="00892141" w:rsidP="00104753">
            <w:pPr>
              <w:jc w:val="center"/>
              <w:rPr>
                <w:rFonts w:cstheme="majorHAnsi"/>
                <w:bCs/>
                <w:szCs w:val="26"/>
                <w:lang w:eastAsia="vi-VN"/>
              </w:rPr>
            </w:pPr>
            <w:r>
              <w:rPr>
                <w:rFonts w:cstheme="majorHAnsi"/>
                <w:bCs/>
                <w:szCs w:val="26"/>
                <w:lang w:eastAsia="vi-VN"/>
              </w:rPr>
              <w:t>500</w:t>
            </w:r>
          </w:p>
        </w:tc>
        <w:tc>
          <w:tcPr>
            <w:tcW w:w="1983" w:type="pct"/>
            <w:shd w:val="clear" w:color="000000" w:fill="FFFFFF"/>
            <w:vAlign w:val="center"/>
          </w:tcPr>
          <w:p w:rsidR="00892141" w:rsidRPr="00892141" w:rsidRDefault="00802A2F" w:rsidP="00A82E4D">
            <w:pPr>
              <w:rPr>
                <w:rFonts w:cstheme="majorHAnsi"/>
                <w:bCs/>
                <w:szCs w:val="26"/>
                <w:lang w:eastAsia="vi-VN"/>
              </w:rPr>
            </w:pPr>
            <w:r>
              <w:rPr>
                <w:rFonts w:cstheme="majorHAnsi"/>
                <w:bCs/>
                <w:szCs w:val="26"/>
                <w:lang w:eastAsia="vi-VN"/>
              </w:rPr>
              <w:t>Mô tả kết quả</w:t>
            </w:r>
          </w:p>
        </w:tc>
        <w:tc>
          <w:tcPr>
            <w:tcW w:w="368" w:type="pct"/>
            <w:shd w:val="clear" w:color="000000" w:fill="FFFFFF"/>
          </w:tcPr>
          <w:p w:rsidR="00892141" w:rsidRPr="00892141" w:rsidRDefault="00A82E4D" w:rsidP="00A82E4D">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90C70" w:rsidP="00104753">
            <w:pPr>
              <w:rPr>
                <w:rFonts w:cstheme="majorHAnsi"/>
                <w:bCs/>
                <w:szCs w:val="26"/>
                <w:lang w:eastAsia="vi-VN"/>
              </w:rPr>
            </w:pPr>
            <w:r>
              <w:rPr>
                <w:rFonts w:cstheme="majorHAnsi"/>
                <w:bCs/>
                <w:szCs w:val="26"/>
                <w:lang w:eastAsia="vi-VN"/>
              </w:rPr>
              <w:t>3</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STT</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1207D3" w:rsidP="00104753">
            <w:pPr>
              <w:rPr>
                <w:rFonts w:cstheme="majorHAnsi"/>
                <w:bCs/>
                <w:szCs w:val="26"/>
                <w:lang w:eastAsia="vi-VN"/>
              </w:rPr>
            </w:pPr>
            <w:r>
              <w:rPr>
                <w:rFonts w:cstheme="majorHAnsi"/>
                <w:bCs/>
                <w:szCs w:val="26"/>
                <w:lang w:eastAsia="vi-VN"/>
              </w:rPr>
              <w:t>10</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Từ 1 đến hết trong 1 lần gửi dữ liệu</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90C70" w:rsidP="00104753">
            <w:pPr>
              <w:rPr>
                <w:rFonts w:cstheme="majorHAnsi"/>
                <w:bCs/>
                <w:szCs w:val="26"/>
                <w:lang w:eastAsia="vi-VN"/>
              </w:rPr>
            </w:pPr>
            <w:r>
              <w:rPr>
                <w:rFonts w:cstheme="majorHAnsi"/>
                <w:bCs/>
                <w:szCs w:val="26"/>
                <w:lang w:eastAsia="vi-VN"/>
              </w:rPr>
              <w:t>4</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BN</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số bệnh nhân quy định tại CSKCB</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90C70" w:rsidP="00104753">
            <w:pPr>
              <w:rPr>
                <w:rFonts w:cstheme="majorHAnsi"/>
                <w:bCs/>
                <w:szCs w:val="26"/>
                <w:lang w:eastAsia="vi-VN"/>
              </w:rPr>
            </w:pPr>
            <w:r>
              <w:rPr>
                <w:rFonts w:cstheme="majorHAnsi"/>
                <w:bCs/>
                <w:szCs w:val="26"/>
                <w:lang w:eastAsia="vi-VN"/>
              </w:rPr>
              <w:t>5</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HO_TEN</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255</w:t>
            </w:r>
          </w:p>
        </w:tc>
        <w:tc>
          <w:tcPr>
            <w:tcW w:w="1983" w:type="pct"/>
            <w:shd w:val="clear" w:color="000000" w:fill="FFFFFF"/>
            <w:vAlign w:val="center"/>
            <w:hideMark/>
          </w:tcPr>
          <w:p w:rsidR="00B866BA" w:rsidRDefault="002C4B13" w:rsidP="00B866BA">
            <w:pPr>
              <w:rPr>
                <w:rFonts w:cstheme="majorHAnsi"/>
                <w:bCs/>
                <w:szCs w:val="26"/>
                <w:lang w:eastAsia="vi-VN"/>
              </w:rPr>
            </w:pPr>
            <w:r w:rsidRPr="00F0415C">
              <w:rPr>
                <w:rFonts w:cstheme="majorHAnsi"/>
                <w:bCs/>
                <w:szCs w:val="26"/>
                <w:lang w:eastAsia="vi-VN"/>
              </w:rPr>
              <w:t>Họ và tên người bệnh</w:t>
            </w:r>
            <w:r w:rsidR="00B866BA">
              <w:rPr>
                <w:rFonts w:cstheme="majorHAnsi"/>
                <w:bCs/>
                <w:szCs w:val="26"/>
                <w:lang w:eastAsia="vi-VN"/>
              </w:rPr>
              <w:t>được để trong thẻ CDATA .</w:t>
            </w:r>
          </w:p>
          <w:p w:rsidR="002C4B13" w:rsidRPr="00F0415C" w:rsidRDefault="00B866BA" w:rsidP="00B866BA">
            <w:pPr>
              <w:rPr>
                <w:rFonts w:cstheme="majorHAnsi"/>
                <w:bCs/>
                <w:szCs w:val="26"/>
                <w:lang w:eastAsia="vi-VN"/>
              </w:rPr>
            </w:pPr>
            <w:r>
              <w:rPr>
                <w:rFonts w:cstheme="majorHAnsi"/>
                <w:bCs/>
                <w:szCs w:val="26"/>
                <w:lang w:eastAsia="vi-VN"/>
              </w:rPr>
              <w:t xml:space="preserve">Ví du: </w:t>
            </w:r>
            <w:r w:rsidRPr="001C0F2E">
              <w:rPr>
                <w:color w:val="000000" w:themeColor="text1"/>
              </w:rPr>
              <w:t>&lt;![CDATA[</w:t>
            </w:r>
            <w:r>
              <w:rPr>
                <w:color w:val="000000" w:themeColor="text1"/>
              </w:rPr>
              <w:t>HO_TEN</w:t>
            </w:r>
            <w:r w:rsidRPr="001C0F2E">
              <w:rPr>
                <w:color w:val="000000" w:themeColor="text1"/>
              </w:rPr>
              <w:t>]]</w:t>
            </w:r>
            <w:r w:rsidR="003007C5">
              <w:rPr>
                <w:color w:val="000000" w:themeColor="text1"/>
              </w:rPr>
              <w:t>&gt;</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630"/>
        </w:trPr>
        <w:tc>
          <w:tcPr>
            <w:tcW w:w="335" w:type="pct"/>
            <w:shd w:val="clear" w:color="000000" w:fill="FFFFFF"/>
            <w:vAlign w:val="center"/>
          </w:tcPr>
          <w:p w:rsidR="002C4B13" w:rsidRPr="00F0415C" w:rsidRDefault="00290C70" w:rsidP="00104753">
            <w:pPr>
              <w:rPr>
                <w:rFonts w:cstheme="majorHAnsi"/>
                <w:bCs/>
                <w:szCs w:val="26"/>
                <w:lang w:eastAsia="vi-VN"/>
              </w:rPr>
            </w:pPr>
            <w:r>
              <w:rPr>
                <w:rFonts w:cstheme="majorHAnsi"/>
                <w:bCs/>
                <w:szCs w:val="26"/>
                <w:lang w:eastAsia="vi-VN"/>
              </w:rPr>
              <w:t>6</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NGAY_SINH</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Ngày sinh ghi trên thẻ gồm 8 ký tự; 4 ký tự năm + 2 ký tự tháng + 2 ký tự ngày (nếu không có ngày sinh thì năm sinh: 4 ký tự)</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90C70" w:rsidP="00104753">
            <w:pPr>
              <w:rPr>
                <w:rFonts w:cstheme="majorHAnsi"/>
                <w:bCs/>
                <w:szCs w:val="26"/>
                <w:lang w:eastAsia="vi-VN"/>
              </w:rPr>
            </w:pPr>
            <w:r>
              <w:rPr>
                <w:rFonts w:cstheme="majorHAnsi"/>
                <w:bCs/>
                <w:szCs w:val="26"/>
                <w:lang w:eastAsia="vi-VN"/>
              </w:rPr>
              <w:t>7</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GIOI_TINH</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Giới tính; Mã hóa (1 : Nam; 2 : Nữ)</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90C70" w:rsidP="00104753">
            <w:pPr>
              <w:rPr>
                <w:rFonts w:cstheme="majorHAnsi"/>
                <w:bCs/>
                <w:szCs w:val="26"/>
                <w:lang w:eastAsia="vi-VN"/>
              </w:rPr>
            </w:pPr>
            <w:r>
              <w:rPr>
                <w:rFonts w:cstheme="majorHAnsi"/>
                <w:bCs/>
                <w:szCs w:val="26"/>
                <w:lang w:eastAsia="vi-VN"/>
              </w:rPr>
              <w:t>8</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DIA_CHI</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D31A43" w:rsidP="00104753">
            <w:pPr>
              <w:rPr>
                <w:rFonts w:cstheme="majorHAnsi"/>
                <w:bCs/>
                <w:szCs w:val="26"/>
                <w:lang w:eastAsia="vi-VN"/>
              </w:rPr>
            </w:pPr>
            <w:r>
              <w:rPr>
                <w:rFonts w:cstheme="majorHAnsi"/>
                <w:bCs/>
                <w:szCs w:val="26"/>
                <w:lang w:eastAsia="vi-VN"/>
              </w:rPr>
              <w:t>500</w:t>
            </w:r>
          </w:p>
        </w:tc>
        <w:tc>
          <w:tcPr>
            <w:tcW w:w="1983" w:type="pct"/>
            <w:shd w:val="clear" w:color="000000" w:fill="FFFFFF"/>
            <w:vAlign w:val="center"/>
            <w:hideMark/>
          </w:tcPr>
          <w:p w:rsidR="00F4456F" w:rsidRDefault="002C4B13" w:rsidP="00F4456F">
            <w:pPr>
              <w:rPr>
                <w:rFonts w:cstheme="majorHAnsi"/>
                <w:bCs/>
                <w:szCs w:val="26"/>
                <w:lang w:eastAsia="vi-VN"/>
              </w:rPr>
            </w:pPr>
            <w:r w:rsidRPr="00F0415C">
              <w:rPr>
                <w:rFonts w:cstheme="majorHAnsi"/>
                <w:bCs/>
                <w:szCs w:val="26"/>
                <w:lang w:eastAsia="vi-VN"/>
              </w:rPr>
              <w:t>Địa chỉ ghi trên thẻ BHYT, trẻ em không có thẻ ghi địa chỉ (xã, huyện, tỉnh) trên giấy tờ thay thế</w:t>
            </w:r>
            <w:r w:rsidR="00F4456F">
              <w:rPr>
                <w:rFonts w:cstheme="majorHAnsi"/>
                <w:bCs/>
                <w:szCs w:val="26"/>
                <w:lang w:eastAsia="vi-VN"/>
              </w:rPr>
              <w:t>được để trong thẻ CDATA .</w:t>
            </w:r>
          </w:p>
          <w:p w:rsidR="002C4B13" w:rsidRPr="00F0415C" w:rsidRDefault="00F4456F" w:rsidP="00F4456F">
            <w:pPr>
              <w:rPr>
                <w:rFonts w:cstheme="majorHAnsi"/>
                <w:bCs/>
                <w:szCs w:val="26"/>
                <w:lang w:eastAsia="vi-VN"/>
              </w:rPr>
            </w:pPr>
            <w:r>
              <w:rPr>
                <w:rFonts w:cstheme="majorHAnsi"/>
                <w:bCs/>
                <w:szCs w:val="26"/>
                <w:lang w:eastAsia="vi-VN"/>
              </w:rPr>
              <w:t xml:space="preserve">Ví du: </w:t>
            </w:r>
            <w:r w:rsidRPr="001C0F2E">
              <w:rPr>
                <w:color w:val="000000" w:themeColor="text1"/>
              </w:rPr>
              <w:t>&lt;![CDATA[</w:t>
            </w:r>
            <w:r>
              <w:rPr>
                <w:color w:val="000000" w:themeColor="text1"/>
              </w:rPr>
              <w:t>DIA_CHI</w:t>
            </w:r>
            <w:r w:rsidRPr="001C0F2E">
              <w:rPr>
                <w:color w:val="000000" w:themeColor="text1"/>
              </w:rPr>
              <w:t>]]</w:t>
            </w:r>
            <w:r w:rsidR="003007C5">
              <w:rPr>
                <w:color w:val="000000" w:themeColor="text1"/>
              </w:rPr>
              <w:t>&gt;</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00"/>
        </w:trPr>
        <w:tc>
          <w:tcPr>
            <w:tcW w:w="335" w:type="pct"/>
            <w:vMerge w:val="restart"/>
            <w:shd w:val="clear" w:color="000000" w:fill="FFFFFF"/>
            <w:vAlign w:val="center"/>
          </w:tcPr>
          <w:p w:rsidR="002C4B13" w:rsidRPr="00F0415C" w:rsidRDefault="00290C70" w:rsidP="00104753">
            <w:pPr>
              <w:rPr>
                <w:rFonts w:cstheme="majorHAnsi"/>
                <w:bCs/>
                <w:szCs w:val="26"/>
                <w:lang w:eastAsia="vi-VN"/>
              </w:rPr>
            </w:pPr>
            <w:r>
              <w:rPr>
                <w:rFonts w:cstheme="majorHAnsi"/>
                <w:bCs/>
                <w:szCs w:val="26"/>
                <w:lang w:eastAsia="vi-VN"/>
              </w:rPr>
              <w:t>9</w:t>
            </w:r>
          </w:p>
        </w:tc>
        <w:tc>
          <w:tcPr>
            <w:tcW w:w="1416" w:type="pct"/>
            <w:vMerge w:val="restar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THE</w:t>
            </w:r>
          </w:p>
        </w:tc>
        <w:tc>
          <w:tcPr>
            <w:tcW w:w="448"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thẻ BHYT do cơ quan BHXH cấp (trường hợp chưa có thẻ nhưng vẫn được hưởng quyền lợi BHYT, VD: trẻ em, người ghép tạng,...thì mã theo nguyên tắc: mã đối tượng + mã tỉnh + mã huyện + 000 + số thứ tự đối tượng không có thẻ đến khám trong năm.</w:t>
            </w:r>
          </w:p>
        </w:tc>
        <w:tc>
          <w:tcPr>
            <w:tcW w:w="368"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vMerge/>
            <w:vAlign w:val="center"/>
          </w:tcPr>
          <w:p w:rsidR="002C4B13" w:rsidRPr="00F0415C" w:rsidRDefault="002C4B13" w:rsidP="00104753">
            <w:pPr>
              <w:rPr>
                <w:rFonts w:cstheme="majorHAnsi"/>
                <w:bCs/>
                <w:szCs w:val="26"/>
                <w:lang w:eastAsia="vi-VN"/>
              </w:rPr>
            </w:pPr>
          </w:p>
        </w:tc>
        <w:tc>
          <w:tcPr>
            <w:tcW w:w="1416" w:type="pct"/>
            <w:vMerge/>
            <w:vAlign w:val="center"/>
            <w:hideMark/>
          </w:tcPr>
          <w:p w:rsidR="002C4B13" w:rsidRPr="00F0415C" w:rsidRDefault="002C4B13" w:rsidP="00104753">
            <w:pPr>
              <w:rPr>
                <w:rFonts w:cstheme="majorHAnsi"/>
                <w:bCs/>
                <w:szCs w:val="26"/>
                <w:lang w:eastAsia="vi-VN"/>
              </w:rPr>
            </w:pPr>
          </w:p>
        </w:tc>
        <w:tc>
          <w:tcPr>
            <w:tcW w:w="448" w:type="pct"/>
            <w:vMerge/>
            <w:shd w:val="clear" w:color="000000" w:fill="FFFFFF"/>
          </w:tcPr>
          <w:p w:rsidR="002C4B13" w:rsidRPr="00F0415C" w:rsidRDefault="002C4B13" w:rsidP="00104753">
            <w:pPr>
              <w:rPr>
                <w:rFonts w:cstheme="majorHAnsi"/>
                <w:bCs/>
                <w:szCs w:val="26"/>
                <w:lang w:eastAsia="vi-VN"/>
              </w:rPr>
            </w:pPr>
          </w:p>
        </w:tc>
        <w:tc>
          <w:tcPr>
            <w:tcW w:w="450" w:type="pct"/>
            <w:vMerge/>
            <w:shd w:val="clear" w:color="000000" w:fill="FFFFFF"/>
          </w:tcPr>
          <w:p w:rsidR="002C4B13" w:rsidRPr="00F0415C" w:rsidRDefault="002C4B13" w:rsidP="00104753">
            <w:pPr>
              <w:rPr>
                <w:rFonts w:cstheme="majorHAnsi"/>
                <w:bCs/>
                <w:szCs w:val="26"/>
                <w:lang w:eastAsia="vi-VN"/>
              </w:rPr>
            </w:pP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VD: TE1+xx (mã tỉnh)+yy (mã huyện)+000+ zzzzz (số thứ tự trẻ dưới 6 tuổi không có thẻ đến khám trong năm)</w:t>
            </w:r>
          </w:p>
        </w:tc>
        <w:tc>
          <w:tcPr>
            <w:tcW w:w="368" w:type="pct"/>
            <w:vMerge/>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shd w:val="clear" w:color="000000" w:fill="FFFFFF"/>
            <w:vAlign w:val="center"/>
          </w:tcPr>
          <w:p w:rsidR="002C4B13" w:rsidRPr="00F0415C" w:rsidRDefault="00DB06B1" w:rsidP="00104753">
            <w:pPr>
              <w:rPr>
                <w:rFonts w:cstheme="majorHAnsi"/>
                <w:bCs/>
                <w:szCs w:val="26"/>
                <w:lang w:eastAsia="vi-VN"/>
              </w:rPr>
            </w:pPr>
            <w:r>
              <w:rPr>
                <w:rFonts w:cstheme="majorHAnsi"/>
                <w:bCs/>
                <w:szCs w:val="26"/>
                <w:lang w:eastAsia="vi-VN"/>
              </w:rPr>
              <w:t>10</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DKBD</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cơ sở KCB nơi người bệnh đăng ký ban đầu ghi trên thẻ BHYT</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DB06B1" w:rsidP="00104753">
            <w:pPr>
              <w:rPr>
                <w:rFonts w:cstheme="majorHAnsi"/>
                <w:bCs/>
                <w:szCs w:val="26"/>
                <w:lang w:eastAsia="vi-VN"/>
              </w:rPr>
            </w:pPr>
            <w:r>
              <w:rPr>
                <w:rFonts w:cstheme="majorHAnsi"/>
                <w:bCs/>
                <w:szCs w:val="26"/>
                <w:lang w:eastAsia="vi-VN"/>
              </w:rPr>
              <w:t>11</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GT_THE_TU</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Thời điểm thẻ có giá trị gồm 8 ký tự; 4 ký tự năm + 2 ký tự tháng + 2 ký tự ngày</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1</w:t>
            </w:r>
            <w:r w:rsidR="00DB06B1">
              <w:rPr>
                <w:rFonts w:cstheme="majorHAnsi"/>
                <w:bCs/>
                <w:szCs w:val="26"/>
                <w:lang w:eastAsia="vi-VN"/>
              </w:rPr>
              <w:t>2</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GT_THE_DEN</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Thời điểm thẻ hết giá trị gồm 8 ký tự; 4 ký tự năm + 2 ký tự tháng + 2 ký tự ngày</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Pr>
                <w:rFonts w:cstheme="majorHAnsi"/>
                <w:bCs/>
                <w:szCs w:val="26"/>
                <w:lang w:eastAsia="vi-VN"/>
              </w:rPr>
              <w:t>1</w:t>
            </w:r>
            <w:r w:rsidR="00DB06B1">
              <w:rPr>
                <w:rFonts w:cstheme="majorHAnsi"/>
                <w:bCs/>
                <w:szCs w:val="26"/>
                <w:lang w:eastAsia="vi-VN"/>
              </w:rPr>
              <w:t>3</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EN_BENH</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255</w:t>
            </w:r>
          </w:p>
        </w:tc>
        <w:tc>
          <w:tcPr>
            <w:tcW w:w="1983" w:type="pct"/>
            <w:shd w:val="clear" w:color="000000" w:fill="FFFFFF"/>
            <w:vAlign w:val="center"/>
            <w:hideMark/>
          </w:tcPr>
          <w:p w:rsidR="00110A41" w:rsidRDefault="002C4B13" w:rsidP="00110A41">
            <w:pPr>
              <w:rPr>
                <w:rFonts w:cstheme="majorHAnsi"/>
                <w:bCs/>
                <w:szCs w:val="26"/>
                <w:lang w:eastAsia="vi-VN"/>
              </w:rPr>
            </w:pPr>
            <w:r w:rsidRPr="00F0415C">
              <w:rPr>
                <w:rFonts w:cstheme="majorHAnsi"/>
                <w:bCs/>
                <w:szCs w:val="26"/>
                <w:lang w:eastAsia="vi-VN"/>
              </w:rPr>
              <w:t>Ghi đầy đủ chẩn đoán khi ra viện</w:t>
            </w:r>
            <w:r w:rsidR="00110A41">
              <w:rPr>
                <w:rFonts w:cstheme="majorHAnsi"/>
                <w:bCs/>
                <w:szCs w:val="26"/>
                <w:lang w:eastAsia="vi-VN"/>
              </w:rPr>
              <w:t>được để trong thẻ CDATA .</w:t>
            </w:r>
          </w:p>
          <w:p w:rsidR="002C4B13" w:rsidRPr="00F0415C" w:rsidRDefault="00110A41" w:rsidP="00110A41">
            <w:pPr>
              <w:rPr>
                <w:rFonts w:cstheme="majorHAnsi"/>
                <w:bCs/>
                <w:szCs w:val="26"/>
                <w:lang w:eastAsia="vi-VN"/>
              </w:rPr>
            </w:pPr>
            <w:r>
              <w:rPr>
                <w:rFonts w:cstheme="majorHAnsi"/>
                <w:bCs/>
                <w:szCs w:val="26"/>
                <w:lang w:eastAsia="vi-VN"/>
              </w:rPr>
              <w:t xml:space="preserve">Ví du: </w:t>
            </w:r>
            <w:r w:rsidRPr="001C0F2E">
              <w:rPr>
                <w:color w:val="000000" w:themeColor="text1"/>
              </w:rPr>
              <w:t>&lt;![CDATA[</w:t>
            </w:r>
            <w:r>
              <w:rPr>
                <w:color w:val="000000" w:themeColor="text1"/>
              </w:rPr>
              <w:t>TEN_BENH</w:t>
            </w:r>
            <w:r w:rsidRPr="001C0F2E">
              <w:rPr>
                <w:color w:val="000000" w:themeColor="text1"/>
              </w:rPr>
              <w:t>]]</w:t>
            </w:r>
            <w:r w:rsidR="003007C5">
              <w:rPr>
                <w:color w:val="000000" w:themeColor="text1"/>
              </w:rPr>
              <w:t>&gt;</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Pr>
                <w:rFonts w:cstheme="majorHAnsi"/>
                <w:bCs/>
                <w:szCs w:val="26"/>
                <w:lang w:eastAsia="vi-VN"/>
              </w:rPr>
              <w:t>1</w:t>
            </w:r>
            <w:r w:rsidR="00DB06B1">
              <w:rPr>
                <w:rFonts w:cstheme="majorHAnsi"/>
                <w:bCs/>
                <w:szCs w:val="26"/>
                <w:lang w:eastAsia="vi-VN"/>
              </w:rPr>
              <w:t>4</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BENH</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A61A36" w:rsidP="00104753">
            <w:pPr>
              <w:rPr>
                <w:rFonts w:cstheme="majorHAnsi"/>
                <w:bCs/>
                <w:szCs w:val="26"/>
                <w:lang w:eastAsia="vi-VN"/>
              </w:rPr>
            </w:pPr>
            <w:r>
              <w:rPr>
                <w:rFonts w:cstheme="majorHAnsi"/>
                <w:bCs/>
                <w:szCs w:val="26"/>
                <w:lang w:eastAsia="vi-VN"/>
              </w:rPr>
              <w:t>7</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bệnh chính theo ICD 10</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Pr>
                <w:rFonts w:cstheme="majorHAnsi"/>
                <w:bCs/>
                <w:szCs w:val="26"/>
                <w:lang w:eastAsia="vi-VN"/>
              </w:rPr>
              <w:t>1</w:t>
            </w:r>
            <w:r w:rsidR="00DB06B1">
              <w:rPr>
                <w:rFonts w:cstheme="majorHAnsi"/>
                <w:bCs/>
                <w:szCs w:val="26"/>
                <w:lang w:eastAsia="vi-VN"/>
              </w:rPr>
              <w:t>5</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BENHKHAC</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053C66" w:rsidP="00104753">
            <w:pPr>
              <w:rPr>
                <w:rFonts w:cstheme="majorHAnsi"/>
                <w:bCs/>
                <w:szCs w:val="26"/>
                <w:lang w:eastAsia="vi-VN"/>
              </w:rPr>
            </w:pPr>
            <w:r>
              <w:rPr>
                <w:rFonts w:cstheme="majorHAnsi"/>
                <w:bCs/>
                <w:szCs w:val="26"/>
                <w:lang w:eastAsia="vi-VN"/>
              </w:rPr>
              <w:t>25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bệnh kèm theo theo ICD 10, có nhiều mã ICD được phân cách bằng ký tự chấm phẩy (;)</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1</w:t>
            </w:r>
            <w:r w:rsidR="00DB06B1">
              <w:rPr>
                <w:rFonts w:cstheme="majorHAnsi"/>
                <w:bCs/>
                <w:szCs w:val="26"/>
                <w:lang w:eastAsia="vi-VN"/>
              </w:rPr>
              <w:t>6</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LYDO_VVIEN</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hóa đối tượng đến khám BHYT (1 : Đúng tuyến; 2 : Cấp cứu; 3 : Trái tuyến)</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1</w:t>
            </w:r>
            <w:r w:rsidR="00DB06B1">
              <w:rPr>
                <w:rFonts w:cstheme="majorHAnsi"/>
                <w:bCs/>
                <w:szCs w:val="26"/>
                <w:lang w:eastAsia="vi-VN"/>
              </w:rPr>
              <w:t>7</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NOI_CHUYEN</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cơ sở KCB chuyển người bệnh đến (mã do cơ quan BHXH cấp)</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1</w:t>
            </w:r>
            <w:r w:rsidR="00DB06B1">
              <w:rPr>
                <w:rFonts w:cstheme="majorHAnsi"/>
                <w:bCs/>
                <w:szCs w:val="26"/>
                <w:lang w:eastAsia="vi-VN"/>
              </w:rPr>
              <w:t>8</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TAI_NAN</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Tai nạn thương tích; Mã hóa tham chiếu bảng 8 (Bảng tai nạn thương tích)</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00"/>
        </w:trPr>
        <w:tc>
          <w:tcPr>
            <w:tcW w:w="335" w:type="pct"/>
            <w:vMerge w:val="restar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1</w:t>
            </w:r>
            <w:r w:rsidR="00DB06B1">
              <w:rPr>
                <w:rFonts w:cstheme="majorHAnsi"/>
                <w:bCs/>
                <w:szCs w:val="26"/>
                <w:lang w:eastAsia="vi-VN"/>
              </w:rPr>
              <w:t>9</w:t>
            </w:r>
          </w:p>
        </w:tc>
        <w:tc>
          <w:tcPr>
            <w:tcW w:w="1416" w:type="pct"/>
            <w:vMerge w:val="restar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NGAY_VAO</w:t>
            </w:r>
          </w:p>
        </w:tc>
        <w:tc>
          <w:tcPr>
            <w:tcW w:w="448"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2</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Ngày giờ đến khám hoặc nhập viện gồm: 12 ký tự; 4 ký tự năm + 2 ký tự tháng + 2 ký tự ngày + 2 ký tự giờ (24 giờ) + 2 ký tự phút</w:t>
            </w:r>
          </w:p>
        </w:tc>
        <w:tc>
          <w:tcPr>
            <w:tcW w:w="368"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vMerge/>
            <w:vAlign w:val="center"/>
          </w:tcPr>
          <w:p w:rsidR="002C4B13" w:rsidRPr="00F0415C" w:rsidRDefault="002C4B13" w:rsidP="00104753">
            <w:pPr>
              <w:rPr>
                <w:rFonts w:cstheme="majorHAnsi"/>
                <w:bCs/>
                <w:szCs w:val="26"/>
                <w:lang w:eastAsia="vi-VN"/>
              </w:rPr>
            </w:pPr>
          </w:p>
        </w:tc>
        <w:tc>
          <w:tcPr>
            <w:tcW w:w="1416" w:type="pct"/>
            <w:vMerge/>
            <w:vAlign w:val="center"/>
            <w:hideMark/>
          </w:tcPr>
          <w:p w:rsidR="002C4B13" w:rsidRPr="00F0415C" w:rsidRDefault="002C4B13" w:rsidP="00104753">
            <w:pPr>
              <w:rPr>
                <w:rFonts w:cstheme="majorHAnsi"/>
                <w:bCs/>
                <w:szCs w:val="26"/>
                <w:lang w:eastAsia="vi-VN"/>
              </w:rPr>
            </w:pPr>
          </w:p>
        </w:tc>
        <w:tc>
          <w:tcPr>
            <w:tcW w:w="448" w:type="pct"/>
            <w:vMerge/>
            <w:shd w:val="clear" w:color="000000" w:fill="FFFFFF"/>
          </w:tcPr>
          <w:p w:rsidR="002C4B13" w:rsidRPr="00F0415C" w:rsidRDefault="002C4B13" w:rsidP="00104753">
            <w:pPr>
              <w:rPr>
                <w:rFonts w:cstheme="majorHAnsi"/>
                <w:bCs/>
                <w:szCs w:val="26"/>
                <w:lang w:eastAsia="vi-VN"/>
              </w:rPr>
            </w:pPr>
          </w:p>
        </w:tc>
        <w:tc>
          <w:tcPr>
            <w:tcW w:w="450" w:type="pct"/>
            <w:vMerge/>
            <w:shd w:val="clear" w:color="000000" w:fill="FFFFFF"/>
          </w:tcPr>
          <w:p w:rsidR="002C4B13" w:rsidRPr="00F0415C" w:rsidRDefault="002C4B13" w:rsidP="00104753">
            <w:pPr>
              <w:rPr>
                <w:rFonts w:cstheme="majorHAnsi"/>
                <w:bCs/>
                <w:szCs w:val="26"/>
                <w:lang w:eastAsia="vi-VN"/>
              </w:rPr>
            </w:pP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Ví dụ: ngày 31/03/2015 15:20 được hiển thị là: 201503311520</w:t>
            </w:r>
          </w:p>
        </w:tc>
        <w:tc>
          <w:tcPr>
            <w:tcW w:w="368" w:type="pct"/>
            <w:vMerge/>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630"/>
        </w:trPr>
        <w:tc>
          <w:tcPr>
            <w:tcW w:w="335" w:type="pct"/>
            <w:vMerge w:val="restart"/>
            <w:shd w:val="clear" w:color="000000" w:fill="FFFFFF"/>
            <w:vAlign w:val="center"/>
          </w:tcPr>
          <w:p w:rsidR="002C4B13" w:rsidRPr="00F0415C" w:rsidRDefault="00DB06B1" w:rsidP="00104753">
            <w:pPr>
              <w:rPr>
                <w:rFonts w:cstheme="majorHAnsi"/>
                <w:bCs/>
                <w:szCs w:val="26"/>
                <w:lang w:eastAsia="vi-VN"/>
              </w:rPr>
            </w:pPr>
            <w:r>
              <w:rPr>
                <w:rFonts w:cstheme="majorHAnsi"/>
                <w:bCs/>
                <w:szCs w:val="26"/>
                <w:lang w:eastAsia="vi-VN"/>
              </w:rPr>
              <w:t>20</w:t>
            </w:r>
          </w:p>
        </w:tc>
        <w:tc>
          <w:tcPr>
            <w:tcW w:w="1416" w:type="pct"/>
            <w:vMerge w:val="restar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NGAY_RA</w:t>
            </w:r>
          </w:p>
        </w:tc>
        <w:tc>
          <w:tcPr>
            <w:tcW w:w="448"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2</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Ngày giờ ra viện gồm 12 ký tự; 4 ký tự năm + 2 ký tự tháng + 2 ký tự ngày + 2 ký tự giờ (24 giờ) + 2 ký tự phút.</w:t>
            </w:r>
          </w:p>
        </w:tc>
        <w:tc>
          <w:tcPr>
            <w:tcW w:w="368"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vMerge/>
            <w:vAlign w:val="center"/>
          </w:tcPr>
          <w:p w:rsidR="002C4B13" w:rsidRPr="00F0415C" w:rsidRDefault="002C4B13" w:rsidP="00104753">
            <w:pPr>
              <w:rPr>
                <w:rFonts w:cstheme="majorHAnsi"/>
                <w:bCs/>
                <w:szCs w:val="26"/>
                <w:lang w:eastAsia="vi-VN"/>
              </w:rPr>
            </w:pPr>
          </w:p>
        </w:tc>
        <w:tc>
          <w:tcPr>
            <w:tcW w:w="1416" w:type="pct"/>
            <w:vMerge/>
            <w:vAlign w:val="center"/>
            <w:hideMark/>
          </w:tcPr>
          <w:p w:rsidR="002C4B13" w:rsidRPr="00F0415C" w:rsidRDefault="002C4B13" w:rsidP="00104753">
            <w:pPr>
              <w:rPr>
                <w:rFonts w:cstheme="majorHAnsi"/>
                <w:bCs/>
                <w:szCs w:val="26"/>
                <w:lang w:eastAsia="vi-VN"/>
              </w:rPr>
            </w:pPr>
          </w:p>
        </w:tc>
        <w:tc>
          <w:tcPr>
            <w:tcW w:w="448" w:type="pct"/>
            <w:vMerge/>
            <w:shd w:val="clear" w:color="000000" w:fill="FFFFFF"/>
          </w:tcPr>
          <w:p w:rsidR="002C4B13" w:rsidRPr="00F0415C" w:rsidRDefault="002C4B13" w:rsidP="00104753">
            <w:pPr>
              <w:rPr>
                <w:rFonts w:cstheme="majorHAnsi"/>
                <w:bCs/>
                <w:szCs w:val="26"/>
                <w:lang w:eastAsia="vi-VN"/>
              </w:rPr>
            </w:pPr>
          </w:p>
        </w:tc>
        <w:tc>
          <w:tcPr>
            <w:tcW w:w="450" w:type="pct"/>
            <w:vMerge/>
            <w:shd w:val="clear" w:color="000000" w:fill="FFFFFF"/>
          </w:tcPr>
          <w:p w:rsidR="002C4B13" w:rsidRPr="00F0415C" w:rsidRDefault="002C4B13" w:rsidP="00104753">
            <w:pPr>
              <w:rPr>
                <w:rFonts w:cstheme="majorHAnsi"/>
                <w:bCs/>
                <w:szCs w:val="26"/>
                <w:lang w:eastAsia="vi-VN"/>
              </w:rPr>
            </w:pP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Ví dụ: ngày 05/04/2015 09:20 được hiển thị là: 201504050920</w:t>
            </w:r>
          </w:p>
        </w:tc>
        <w:tc>
          <w:tcPr>
            <w:tcW w:w="368" w:type="pct"/>
            <w:vMerge/>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shd w:val="clear" w:color="000000" w:fill="FFFFFF"/>
            <w:vAlign w:val="center"/>
          </w:tcPr>
          <w:p w:rsidR="002C4B13" w:rsidRPr="00F0415C" w:rsidRDefault="00DB06B1" w:rsidP="00104753">
            <w:pPr>
              <w:rPr>
                <w:rFonts w:cstheme="majorHAnsi"/>
                <w:bCs/>
                <w:szCs w:val="26"/>
                <w:lang w:eastAsia="vi-VN"/>
              </w:rPr>
            </w:pPr>
            <w:r>
              <w:rPr>
                <w:rFonts w:cstheme="majorHAnsi"/>
                <w:bCs/>
                <w:szCs w:val="26"/>
                <w:lang w:eastAsia="vi-VN"/>
              </w:rPr>
              <w:t>21</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SO_NGAY_DTRI</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3</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Số ngày điều trị thực tế</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630"/>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2</w:t>
            </w:r>
            <w:r w:rsidR="00DB06B1">
              <w:rPr>
                <w:rFonts w:cstheme="majorHAnsi"/>
                <w:bCs/>
                <w:szCs w:val="26"/>
                <w:lang w:eastAsia="vi-VN"/>
              </w:rPr>
              <w:t>2</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KET_QUA_DTRI</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Kết quả điều trị; Mã hóa (1: Khỏi; 2: Đỡ; 3: Không thay đổi; 4: Nặng hơn; 5: Tử vong)</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630"/>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2</w:t>
            </w:r>
            <w:r w:rsidR="00DB06B1">
              <w:rPr>
                <w:rFonts w:cstheme="majorHAnsi"/>
                <w:bCs/>
                <w:szCs w:val="26"/>
                <w:lang w:eastAsia="vi-VN"/>
              </w:rPr>
              <w:t>3</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INH_TRANG_RV</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Tình trạng ra viện; Mã hóa (1: Ra viện; 2: Chuyển viện; 3: Trốn viện; 4: Xin ra viện)</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94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2</w:t>
            </w:r>
            <w:r w:rsidR="00DB06B1">
              <w:rPr>
                <w:rFonts w:cstheme="majorHAnsi"/>
                <w:bCs/>
                <w:szCs w:val="26"/>
                <w:lang w:eastAsia="vi-VN"/>
              </w:rPr>
              <w:t>4</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NGAY_TTOAN</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8</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Ngày giờ thanh toán gồm 12 ký tự; 4 ký tự năm + 2 ký tự tháng + 2 ký tự ngày + 2 ký tự giờ (24 giờ) + 2 ký tự phút</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1260"/>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2</w:t>
            </w:r>
            <w:r w:rsidR="00DB06B1">
              <w:rPr>
                <w:rFonts w:cstheme="majorHAnsi"/>
                <w:bCs/>
                <w:szCs w:val="26"/>
                <w:lang w:eastAsia="vi-VN"/>
              </w:rPr>
              <w:t>5</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UC_HUONG</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3</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Ghi mức hưởng tương ứng với quyền lợi được hưởng của người bệnh (trường hợp đúng tuyến ghi 80 hoặc 95 hoặc 100, trái tuyến ghi mức hưởng * tỷ lệ hưởng tùy theo hạng bệnh viện)</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2</w:t>
            </w:r>
            <w:r w:rsidR="00DB06B1">
              <w:rPr>
                <w:rFonts w:cstheme="majorHAnsi"/>
                <w:bCs/>
                <w:szCs w:val="26"/>
                <w:lang w:eastAsia="vi-VN"/>
              </w:rPr>
              <w:t>6</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_THUOC</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Tổng tiền thuốc đã làm tròn số đến đơn vị đồng</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2</w:t>
            </w:r>
            <w:r w:rsidR="00DB06B1">
              <w:rPr>
                <w:rFonts w:cstheme="majorHAnsi"/>
                <w:bCs/>
                <w:szCs w:val="26"/>
                <w:lang w:eastAsia="vi-VN"/>
              </w:rPr>
              <w:t>7</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_VTYT</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Tổng tiền vật tư y tế đã làm tròn số đến đơn vị đồng</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2</w:t>
            </w:r>
            <w:r w:rsidR="00DB06B1">
              <w:rPr>
                <w:rFonts w:cstheme="majorHAnsi"/>
                <w:bCs/>
                <w:szCs w:val="26"/>
                <w:lang w:eastAsia="vi-VN"/>
              </w:rPr>
              <w:t>8</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_TONGCHI</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Tổng chi phí trong lần/đợt điều trị</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630"/>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2</w:t>
            </w:r>
            <w:r w:rsidR="00DB06B1">
              <w:rPr>
                <w:rFonts w:cstheme="majorHAnsi"/>
                <w:bCs/>
                <w:szCs w:val="26"/>
                <w:lang w:eastAsia="vi-VN"/>
              </w:rPr>
              <w:t>9</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_BNTT</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Số tiền người bệnh thanh toán (bao gồm phần cùng trả và tự trả), định dạng số</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DB06B1" w:rsidP="00104753">
            <w:pPr>
              <w:rPr>
                <w:rFonts w:cstheme="majorHAnsi"/>
                <w:bCs/>
                <w:szCs w:val="26"/>
                <w:lang w:eastAsia="vi-VN"/>
              </w:rPr>
            </w:pPr>
            <w:r>
              <w:rPr>
                <w:rFonts w:cstheme="majorHAnsi"/>
                <w:bCs/>
                <w:szCs w:val="26"/>
                <w:lang w:eastAsia="vi-VN"/>
              </w:rPr>
              <w:t>30</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_BHTT</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Số tiền đề nghị BHXH thanh toán</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630"/>
        </w:trPr>
        <w:tc>
          <w:tcPr>
            <w:tcW w:w="335" w:type="pct"/>
            <w:shd w:val="clear" w:color="000000" w:fill="FFFFFF"/>
            <w:vAlign w:val="center"/>
          </w:tcPr>
          <w:p w:rsidR="002C4B13" w:rsidRPr="00F0415C" w:rsidRDefault="00DB06B1" w:rsidP="00104753">
            <w:pPr>
              <w:rPr>
                <w:rFonts w:cstheme="majorHAnsi"/>
                <w:bCs/>
                <w:szCs w:val="26"/>
                <w:lang w:eastAsia="vi-VN"/>
              </w:rPr>
            </w:pPr>
            <w:r>
              <w:rPr>
                <w:rFonts w:cstheme="majorHAnsi"/>
                <w:bCs/>
                <w:szCs w:val="26"/>
                <w:lang w:eastAsia="vi-VN"/>
              </w:rPr>
              <w:t>31</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_NGUONKHAC</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Số tiền người bệnh được các nguồn tài chính khác hỗ trợ</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3</w:t>
            </w:r>
            <w:r w:rsidR="00DB06B1">
              <w:rPr>
                <w:rFonts w:cstheme="majorHAnsi"/>
                <w:bCs/>
                <w:szCs w:val="26"/>
                <w:lang w:eastAsia="vi-VN"/>
              </w:rPr>
              <w:t>2</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_NGOAIDS</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Chi phí ngoài định suất</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73"/>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3</w:t>
            </w:r>
            <w:r w:rsidR="00DB06B1">
              <w:rPr>
                <w:rFonts w:cstheme="majorHAnsi"/>
                <w:bCs/>
                <w:szCs w:val="26"/>
                <w:lang w:eastAsia="vi-VN"/>
              </w:rPr>
              <w:t>3</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NAM_QT</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4</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Năm đề nghị BHXH thanh toán</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3</w:t>
            </w:r>
            <w:r w:rsidR="00DB06B1">
              <w:rPr>
                <w:rFonts w:cstheme="majorHAnsi"/>
                <w:bCs/>
                <w:szCs w:val="26"/>
                <w:lang w:eastAsia="vi-VN"/>
              </w:rPr>
              <w:t>4</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THANG_QT</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2</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Tháng đề nghị BHXH thanh toán</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630"/>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3</w:t>
            </w:r>
            <w:r w:rsidR="00DB06B1">
              <w:rPr>
                <w:rFonts w:cstheme="majorHAnsi"/>
                <w:bCs/>
                <w:szCs w:val="26"/>
                <w:lang w:eastAsia="vi-VN"/>
              </w:rPr>
              <w:t>5</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LOAI_KCB</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1</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hóa hình thức KCB (1: Khám bệnh; 2: Điều trị ngoại trú; 3: Điều trị nội trú)</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630"/>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3</w:t>
            </w:r>
            <w:r w:rsidR="00DB06B1">
              <w:rPr>
                <w:rFonts w:cstheme="majorHAnsi"/>
                <w:bCs/>
                <w:szCs w:val="26"/>
                <w:lang w:eastAsia="vi-VN"/>
              </w:rPr>
              <w:t>6</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KHOA</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D90C1F" w:rsidP="00104753">
            <w:pPr>
              <w:rPr>
                <w:rFonts w:cstheme="majorHAnsi"/>
                <w:bCs/>
                <w:szCs w:val="26"/>
                <w:lang w:eastAsia="vi-VN"/>
              </w:rPr>
            </w:pPr>
            <w:r>
              <w:rPr>
                <w:rFonts w:cstheme="majorHAnsi"/>
                <w:bCs/>
                <w:szCs w:val="26"/>
                <w:lang w:eastAsia="vi-VN"/>
              </w:rPr>
              <w:t>20</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Nếu bệnh nhân điều trị ở nhiều khoa thì ghi mã khoa tổng kết hồ sơ bệnh án</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630"/>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3</w:t>
            </w:r>
            <w:r w:rsidR="00DB06B1">
              <w:rPr>
                <w:rFonts w:cstheme="majorHAnsi"/>
                <w:bCs/>
                <w:szCs w:val="26"/>
                <w:lang w:eastAsia="vi-VN"/>
              </w:rPr>
              <w:t>7</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CSKCB</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cơ sở KCB nơi điều trị (Mã do cơ quan BHXH cấp)</w:t>
            </w:r>
          </w:p>
        </w:tc>
        <w:tc>
          <w:tcPr>
            <w:tcW w:w="36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true</w:t>
            </w:r>
          </w:p>
        </w:tc>
      </w:tr>
      <w:tr w:rsidR="002C4B13" w:rsidRPr="00F0415C" w:rsidTr="00104753">
        <w:trPr>
          <w:trHeight w:val="315"/>
        </w:trPr>
        <w:tc>
          <w:tcPr>
            <w:tcW w:w="335" w:type="pct"/>
            <w:shd w:val="clear" w:color="000000" w:fill="FFFFFF"/>
            <w:vAlign w:val="center"/>
          </w:tcPr>
          <w:p w:rsidR="002C4B13" w:rsidRPr="00F0415C" w:rsidRDefault="002C4B13" w:rsidP="00104753">
            <w:pPr>
              <w:rPr>
                <w:rFonts w:cstheme="majorHAnsi"/>
                <w:bCs/>
                <w:szCs w:val="26"/>
                <w:lang w:eastAsia="vi-VN"/>
              </w:rPr>
            </w:pPr>
            <w:r w:rsidRPr="00F0415C">
              <w:rPr>
                <w:rFonts w:cstheme="majorHAnsi"/>
                <w:bCs/>
                <w:szCs w:val="26"/>
                <w:lang w:eastAsia="vi-VN"/>
              </w:rPr>
              <w:t>3</w:t>
            </w:r>
            <w:r w:rsidR="00DB06B1">
              <w:rPr>
                <w:rFonts w:cstheme="majorHAnsi"/>
                <w:bCs/>
                <w:szCs w:val="26"/>
                <w:lang w:eastAsia="vi-VN"/>
              </w:rPr>
              <w:t>8</w:t>
            </w:r>
          </w:p>
        </w:tc>
        <w:tc>
          <w:tcPr>
            <w:tcW w:w="1416" w:type="pc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MA_KHUVUC</w:t>
            </w:r>
          </w:p>
        </w:tc>
        <w:tc>
          <w:tcPr>
            <w:tcW w:w="448"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2</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Ghi mã nơi sinh sống trên thẻ "K1/K2/K3"</w:t>
            </w:r>
          </w:p>
        </w:tc>
        <w:tc>
          <w:tcPr>
            <w:tcW w:w="368" w:type="pc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1575"/>
        </w:trPr>
        <w:tc>
          <w:tcPr>
            <w:tcW w:w="335" w:type="pct"/>
            <w:shd w:val="clear" w:color="auto" w:fill="auto"/>
            <w:vAlign w:val="center"/>
          </w:tcPr>
          <w:p w:rsidR="002C4B13" w:rsidRPr="00F0415C" w:rsidRDefault="002C4B13" w:rsidP="00104753">
            <w:pPr>
              <w:rPr>
                <w:rFonts w:cstheme="majorHAnsi"/>
                <w:bCs/>
                <w:szCs w:val="26"/>
              </w:rPr>
            </w:pPr>
            <w:r w:rsidRPr="00F0415C">
              <w:rPr>
                <w:rFonts w:cstheme="majorHAnsi"/>
                <w:bCs/>
                <w:szCs w:val="26"/>
                <w:lang w:eastAsia="vi-VN"/>
              </w:rPr>
              <w:t>3</w:t>
            </w:r>
            <w:r w:rsidR="00DB06B1">
              <w:rPr>
                <w:rFonts w:cstheme="majorHAnsi"/>
                <w:bCs/>
                <w:szCs w:val="26"/>
                <w:lang w:eastAsia="vi-VN"/>
              </w:rPr>
              <w:t>9</w:t>
            </w:r>
          </w:p>
        </w:tc>
        <w:tc>
          <w:tcPr>
            <w:tcW w:w="1416" w:type="pct"/>
            <w:shd w:val="clear" w:color="auto" w:fill="auto"/>
            <w:vAlign w:val="center"/>
            <w:hideMark/>
          </w:tcPr>
          <w:p w:rsidR="002C4B13" w:rsidRPr="00F0415C" w:rsidRDefault="002C4B13" w:rsidP="00104753">
            <w:pPr>
              <w:rPr>
                <w:rFonts w:cstheme="majorHAnsi"/>
                <w:bCs/>
                <w:szCs w:val="26"/>
                <w:lang w:eastAsia="vi-VN"/>
              </w:rPr>
            </w:pPr>
            <w:r>
              <w:rPr>
                <w:rFonts w:cstheme="majorHAnsi"/>
                <w:bCs/>
                <w:szCs w:val="26"/>
                <w:lang w:eastAsia="vi-VN"/>
              </w:rPr>
              <w:t>MA_PTTT_QT</w:t>
            </w:r>
          </w:p>
        </w:tc>
        <w:tc>
          <w:tcPr>
            <w:tcW w:w="448" w:type="pct"/>
          </w:tcPr>
          <w:p w:rsidR="002C4B13" w:rsidRPr="00F0415C" w:rsidRDefault="002C4B13" w:rsidP="00104753">
            <w:pPr>
              <w:rPr>
                <w:rFonts w:cstheme="majorHAnsi"/>
                <w:bCs/>
                <w:szCs w:val="26"/>
                <w:lang w:eastAsia="vi-VN"/>
              </w:rPr>
            </w:pPr>
            <w:r>
              <w:rPr>
                <w:rFonts w:cstheme="majorHAnsi"/>
                <w:bCs/>
                <w:szCs w:val="26"/>
                <w:lang w:eastAsia="vi-VN"/>
              </w:rPr>
              <w:t>Chuỗi</w:t>
            </w:r>
          </w:p>
        </w:tc>
        <w:tc>
          <w:tcPr>
            <w:tcW w:w="450" w:type="pct"/>
          </w:tcPr>
          <w:p w:rsidR="002C4B13" w:rsidRPr="00F0415C" w:rsidRDefault="001C4D27" w:rsidP="00104753">
            <w:pPr>
              <w:rPr>
                <w:rFonts w:cstheme="majorHAnsi"/>
                <w:bCs/>
                <w:szCs w:val="26"/>
                <w:lang w:eastAsia="vi-VN"/>
              </w:rPr>
            </w:pPr>
            <w:r>
              <w:rPr>
                <w:rFonts w:cstheme="majorHAnsi"/>
                <w:bCs/>
                <w:szCs w:val="26"/>
                <w:lang w:eastAsia="vi-VN"/>
              </w:rPr>
              <w:t>255</w:t>
            </w:r>
          </w:p>
        </w:tc>
        <w:tc>
          <w:tcPr>
            <w:tcW w:w="1983" w:type="pct"/>
            <w:shd w:val="clear" w:color="auto" w:fill="auto"/>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Mã phẫu thuật thủ thuật Quốc tế theo ICD 9 CM Vol 3 cho phẫu thuật thủ thuật (Triển khai sau khi Bộ Y tế ban hành bảng tham chiếu và có văn bản chỉ đạo. Nếu có nhiều PTTT thì mỗi mã cách nhau bởi dấu chấm phẩy (;)</w:t>
            </w:r>
          </w:p>
        </w:tc>
        <w:tc>
          <w:tcPr>
            <w:tcW w:w="368" w:type="pct"/>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vMerge w:val="restart"/>
            <w:shd w:val="clear" w:color="000000" w:fill="FFFFFF"/>
            <w:vAlign w:val="center"/>
          </w:tcPr>
          <w:p w:rsidR="002C4B13" w:rsidRPr="00F0415C" w:rsidRDefault="00DB06B1" w:rsidP="00104753">
            <w:pPr>
              <w:rPr>
                <w:rFonts w:cstheme="majorHAnsi"/>
                <w:bCs/>
                <w:szCs w:val="26"/>
                <w:lang w:eastAsia="vi-VN"/>
              </w:rPr>
            </w:pPr>
            <w:r>
              <w:rPr>
                <w:rFonts w:cstheme="majorHAnsi"/>
                <w:bCs/>
                <w:szCs w:val="26"/>
                <w:lang w:eastAsia="vi-VN"/>
              </w:rPr>
              <w:t>40</w:t>
            </w:r>
          </w:p>
        </w:tc>
        <w:tc>
          <w:tcPr>
            <w:tcW w:w="1416" w:type="pct"/>
            <w:vMerge w:val="restart"/>
            <w:shd w:val="clear" w:color="000000" w:fill="FFFFFF"/>
            <w:vAlign w:val="center"/>
            <w:hideMark/>
          </w:tcPr>
          <w:p w:rsidR="002C4B13" w:rsidRPr="00F0415C" w:rsidRDefault="002C4B13" w:rsidP="00104753">
            <w:pPr>
              <w:rPr>
                <w:rFonts w:cstheme="majorHAnsi"/>
                <w:bCs/>
                <w:szCs w:val="26"/>
                <w:lang w:eastAsia="vi-VN"/>
              </w:rPr>
            </w:pPr>
            <w:r>
              <w:rPr>
                <w:rFonts w:cstheme="majorHAnsi"/>
                <w:bCs/>
                <w:szCs w:val="26"/>
                <w:lang w:eastAsia="vi-VN"/>
              </w:rPr>
              <w:t>CAN_NANG</w:t>
            </w:r>
          </w:p>
        </w:tc>
        <w:tc>
          <w:tcPr>
            <w:tcW w:w="448"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Số</w:t>
            </w:r>
          </w:p>
        </w:tc>
        <w:tc>
          <w:tcPr>
            <w:tcW w:w="450" w:type="pct"/>
            <w:vMerge w:val="restart"/>
            <w:shd w:val="clear" w:color="000000" w:fill="FFFFFF"/>
          </w:tcPr>
          <w:p w:rsidR="002C4B13" w:rsidRPr="00F0415C" w:rsidRDefault="002C4B13" w:rsidP="00104753">
            <w:pPr>
              <w:rPr>
                <w:rFonts w:cstheme="majorHAnsi"/>
                <w:bCs/>
                <w:szCs w:val="26"/>
                <w:lang w:eastAsia="vi-VN"/>
              </w:rPr>
            </w:pPr>
            <w:r>
              <w:rPr>
                <w:rFonts w:cstheme="majorHAnsi"/>
                <w:bCs/>
                <w:szCs w:val="26"/>
                <w:lang w:eastAsia="vi-VN"/>
              </w:rPr>
              <w:t>5</w:t>
            </w: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Chỉ thu thập với các bệnh nhân là trẻ em dưới 1 tuổi.</w:t>
            </w:r>
          </w:p>
        </w:tc>
        <w:tc>
          <w:tcPr>
            <w:tcW w:w="368" w:type="pct"/>
            <w:vMerge w:val="restart"/>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vMerge/>
            <w:vAlign w:val="center"/>
          </w:tcPr>
          <w:p w:rsidR="002C4B13" w:rsidRPr="00F0415C" w:rsidRDefault="002C4B13" w:rsidP="00104753">
            <w:pPr>
              <w:rPr>
                <w:rFonts w:cstheme="majorHAnsi"/>
                <w:bCs/>
                <w:szCs w:val="26"/>
                <w:lang w:eastAsia="vi-VN"/>
              </w:rPr>
            </w:pPr>
          </w:p>
        </w:tc>
        <w:tc>
          <w:tcPr>
            <w:tcW w:w="1416" w:type="pct"/>
            <w:vMerge/>
            <w:vAlign w:val="center"/>
            <w:hideMark/>
          </w:tcPr>
          <w:p w:rsidR="002C4B13" w:rsidRPr="00F0415C" w:rsidRDefault="002C4B13" w:rsidP="00104753">
            <w:pPr>
              <w:rPr>
                <w:rFonts w:cstheme="majorHAnsi"/>
                <w:bCs/>
                <w:szCs w:val="26"/>
                <w:lang w:eastAsia="vi-VN"/>
              </w:rPr>
            </w:pPr>
          </w:p>
        </w:tc>
        <w:tc>
          <w:tcPr>
            <w:tcW w:w="448" w:type="pct"/>
            <w:vMerge/>
            <w:shd w:val="clear" w:color="000000" w:fill="FFFFFF"/>
          </w:tcPr>
          <w:p w:rsidR="002C4B13" w:rsidRPr="00F0415C" w:rsidRDefault="002C4B13" w:rsidP="00104753">
            <w:pPr>
              <w:rPr>
                <w:rFonts w:cstheme="majorHAnsi"/>
                <w:bCs/>
                <w:szCs w:val="26"/>
                <w:lang w:eastAsia="vi-VN"/>
              </w:rPr>
            </w:pPr>
          </w:p>
        </w:tc>
        <w:tc>
          <w:tcPr>
            <w:tcW w:w="450" w:type="pct"/>
            <w:vMerge/>
            <w:shd w:val="clear" w:color="000000" w:fill="FFFFFF"/>
          </w:tcPr>
          <w:p w:rsidR="002C4B13" w:rsidRPr="00F0415C" w:rsidRDefault="002C4B13" w:rsidP="00104753">
            <w:pPr>
              <w:rPr>
                <w:rFonts w:cstheme="majorHAnsi"/>
                <w:bCs/>
                <w:szCs w:val="26"/>
                <w:lang w:eastAsia="vi-VN"/>
              </w:rPr>
            </w:pP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 xml:space="preserve">Là số kilogam (kg) cân nặng của trẻ em khi vào viện </w:t>
            </w:r>
          </w:p>
        </w:tc>
        <w:tc>
          <w:tcPr>
            <w:tcW w:w="368" w:type="pct"/>
            <w:vMerge/>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315"/>
        </w:trPr>
        <w:tc>
          <w:tcPr>
            <w:tcW w:w="335" w:type="pct"/>
            <w:vMerge/>
            <w:vAlign w:val="center"/>
          </w:tcPr>
          <w:p w:rsidR="002C4B13" w:rsidRPr="00F0415C" w:rsidRDefault="002C4B13" w:rsidP="00104753">
            <w:pPr>
              <w:rPr>
                <w:rFonts w:cstheme="majorHAnsi"/>
                <w:bCs/>
                <w:szCs w:val="26"/>
                <w:lang w:eastAsia="vi-VN"/>
              </w:rPr>
            </w:pPr>
          </w:p>
        </w:tc>
        <w:tc>
          <w:tcPr>
            <w:tcW w:w="1416" w:type="pct"/>
            <w:vMerge/>
            <w:vAlign w:val="center"/>
            <w:hideMark/>
          </w:tcPr>
          <w:p w:rsidR="002C4B13" w:rsidRPr="00F0415C" w:rsidRDefault="002C4B13" w:rsidP="00104753">
            <w:pPr>
              <w:rPr>
                <w:rFonts w:cstheme="majorHAnsi"/>
                <w:bCs/>
                <w:szCs w:val="26"/>
                <w:lang w:eastAsia="vi-VN"/>
              </w:rPr>
            </w:pPr>
          </w:p>
        </w:tc>
        <w:tc>
          <w:tcPr>
            <w:tcW w:w="448" w:type="pct"/>
            <w:vMerge/>
            <w:shd w:val="clear" w:color="000000" w:fill="FFFFFF"/>
          </w:tcPr>
          <w:p w:rsidR="002C4B13" w:rsidRPr="00F0415C" w:rsidRDefault="002C4B13" w:rsidP="00104753">
            <w:pPr>
              <w:rPr>
                <w:rFonts w:cstheme="majorHAnsi"/>
                <w:bCs/>
                <w:szCs w:val="26"/>
                <w:lang w:eastAsia="vi-VN"/>
              </w:rPr>
            </w:pPr>
          </w:p>
        </w:tc>
        <w:tc>
          <w:tcPr>
            <w:tcW w:w="450" w:type="pct"/>
            <w:vMerge/>
            <w:shd w:val="clear" w:color="000000" w:fill="FFFFFF"/>
          </w:tcPr>
          <w:p w:rsidR="002C4B13" w:rsidRPr="00F0415C" w:rsidRDefault="002C4B13" w:rsidP="00104753">
            <w:pPr>
              <w:rPr>
                <w:rFonts w:cstheme="majorHAnsi"/>
                <w:bCs/>
                <w:szCs w:val="26"/>
                <w:lang w:eastAsia="vi-VN"/>
              </w:rPr>
            </w:pP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Số thập phân, dấu thập phân là dấu phẩy (,)</w:t>
            </w:r>
          </w:p>
        </w:tc>
        <w:tc>
          <w:tcPr>
            <w:tcW w:w="368" w:type="pct"/>
            <w:vMerge/>
            <w:shd w:val="clear" w:color="000000" w:fill="FFFFFF"/>
          </w:tcPr>
          <w:p w:rsidR="002C4B13" w:rsidRPr="00F0415C" w:rsidRDefault="002C4B13" w:rsidP="00104753">
            <w:pPr>
              <w:rPr>
                <w:rFonts w:cstheme="majorHAnsi"/>
                <w:bCs/>
                <w:szCs w:val="26"/>
                <w:lang w:eastAsia="vi-VN"/>
              </w:rPr>
            </w:pPr>
          </w:p>
        </w:tc>
      </w:tr>
      <w:tr w:rsidR="002C4B13" w:rsidRPr="00F0415C" w:rsidTr="00104753">
        <w:trPr>
          <w:trHeight w:val="630"/>
        </w:trPr>
        <w:tc>
          <w:tcPr>
            <w:tcW w:w="335" w:type="pct"/>
            <w:vMerge/>
            <w:vAlign w:val="center"/>
          </w:tcPr>
          <w:p w:rsidR="002C4B13" w:rsidRPr="00F0415C" w:rsidRDefault="002C4B13" w:rsidP="00104753">
            <w:pPr>
              <w:rPr>
                <w:rFonts w:cstheme="majorHAnsi"/>
                <w:bCs/>
                <w:szCs w:val="26"/>
                <w:lang w:eastAsia="vi-VN"/>
              </w:rPr>
            </w:pPr>
          </w:p>
        </w:tc>
        <w:tc>
          <w:tcPr>
            <w:tcW w:w="1416" w:type="pct"/>
            <w:vMerge/>
            <w:vAlign w:val="center"/>
            <w:hideMark/>
          </w:tcPr>
          <w:p w:rsidR="002C4B13" w:rsidRPr="00F0415C" w:rsidRDefault="002C4B13" w:rsidP="00104753">
            <w:pPr>
              <w:rPr>
                <w:rFonts w:cstheme="majorHAnsi"/>
                <w:bCs/>
                <w:szCs w:val="26"/>
                <w:lang w:eastAsia="vi-VN"/>
              </w:rPr>
            </w:pPr>
          </w:p>
        </w:tc>
        <w:tc>
          <w:tcPr>
            <w:tcW w:w="448" w:type="pct"/>
            <w:vMerge/>
            <w:shd w:val="clear" w:color="000000" w:fill="FFFFFF"/>
          </w:tcPr>
          <w:p w:rsidR="002C4B13" w:rsidRPr="00F0415C" w:rsidRDefault="002C4B13" w:rsidP="00104753">
            <w:pPr>
              <w:rPr>
                <w:rFonts w:cstheme="majorHAnsi"/>
                <w:bCs/>
                <w:szCs w:val="26"/>
                <w:lang w:eastAsia="vi-VN"/>
              </w:rPr>
            </w:pPr>
          </w:p>
        </w:tc>
        <w:tc>
          <w:tcPr>
            <w:tcW w:w="450" w:type="pct"/>
            <w:vMerge/>
            <w:shd w:val="clear" w:color="000000" w:fill="FFFFFF"/>
          </w:tcPr>
          <w:p w:rsidR="002C4B13" w:rsidRPr="00F0415C" w:rsidRDefault="002C4B13" w:rsidP="00104753">
            <w:pPr>
              <w:rPr>
                <w:rFonts w:cstheme="majorHAnsi"/>
                <w:bCs/>
                <w:szCs w:val="26"/>
                <w:lang w:eastAsia="vi-VN"/>
              </w:rPr>
            </w:pPr>
          </w:p>
        </w:tc>
        <w:tc>
          <w:tcPr>
            <w:tcW w:w="1983" w:type="pct"/>
            <w:shd w:val="clear" w:color="000000" w:fill="FFFFFF"/>
            <w:vAlign w:val="center"/>
            <w:hideMark/>
          </w:tcPr>
          <w:p w:rsidR="002C4B13" w:rsidRPr="00F0415C" w:rsidRDefault="002C4B13" w:rsidP="00104753">
            <w:pPr>
              <w:rPr>
                <w:rFonts w:cstheme="majorHAnsi"/>
                <w:bCs/>
                <w:szCs w:val="26"/>
                <w:lang w:eastAsia="vi-VN"/>
              </w:rPr>
            </w:pPr>
            <w:r w:rsidRPr="00F0415C">
              <w:rPr>
                <w:rFonts w:cstheme="majorHAnsi"/>
                <w:bCs/>
                <w:szCs w:val="26"/>
                <w:lang w:eastAsia="vi-VN"/>
              </w:rPr>
              <w:t>Ghi đến 2 chữ số sau dấu thập phân (vd: 5,75 là 5,75 kg)</w:t>
            </w:r>
          </w:p>
        </w:tc>
        <w:tc>
          <w:tcPr>
            <w:tcW w:w="368" w:type="pct"/>
            <w:vMerge/>
            <w:shd w:val="clear" w:color="000000" w:fill="FFFFFF"/>
          </w:tcPr>
          <w:p w:rsidR="002C4B13" w:rsidRPr="00F0415C" w:rsidRDefault="002C4B13" w:rsidP="00104753">
            <w:pPr>
              <w:rPr>
                <w:rFonts w:cstheme="majorHAnsi"/>
                <w:bCs/>
                <w:szCs w:val="26"/>
                <w:lang w:eastAsia="vi-VN"/>
              </w:rPr>
            </w:pPr>
          </w:p>
        </w:tc>
      </w:tr>
    </w:tbl>
    <w:p w:rsidR="006E0831" w:rsidRPr="002C4B13" w:rsidRDefault="006E0831" w:rsidP="002C4B13">
      <w:pPr>
        <w:rPr>
          <w:color w:val="1F497D" w:themeColor="text2"/>
        </w:rPr>
      </w:pPr>
    </w:p>
    <w:sectPr w:rsidR="006E0831" w:rsidRPr="002C4B13" w:rsidSect="00E74FCF">
      <w:pgSz w:w="11909" w:h="16834" w:code="9"/>
      <w:pgMar w:top="364" w:right="806" w:bottom="360" w:left="108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74A0" w:rsidRDefault="003E74A0">
      <w:r>
        <w:separator/>
      </w:r>
    </w:p>
  </w:endnote>
  <w:endnote w:type="continuationSeparator" w:id="0">
    <w:p w:rsidR="003E74A0" w:rsidRDefault="003E74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A3"/>
    <w:family w:val="swiss"/>
    <w:pitch w:val="variable"/>
    <w:sig w:usb0="E0002AFF" w:usb1="C000247B" w:usb2="00000009" w:usb3="00000000" w:csb0="000001FF" w:csb1="00000000"/>
  </w:font>
  <w:font w:name="Arial">
    <w:panose1 w:val="020B0604020202020204"/>
    <w:charset w:val="A3"/>
    <w:family w:val="swiss"/>
    <w:pitch w:val="variable"/>
    <w:sig w:usb0="E0002E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0B2" w:rsidRDefault="00E060B6" w:rsidP="00220971">
    <w:pPr>
      <w:pStyle w:val="Chntrang"/>
      <w:framePr w:wrap="around" w:vAnchor="text" w:hAnchor="margin" w:xAlign="right" w:y="1"/>
      <w:rPr>
        <w:rStyle w:val="Strang"/>
      </w:rPr>
    </w:pPr>
    <w:r>
      <w:rPr>
        <w:rStyle w:val="Strang"/>
      </w:rPr>
      <w:fldChar w:fldCharType="begin"/>
    </w:r>
    <w:r w:rsidR="00CA40B2">
      <w:rPr>
        <w:rStyle w:val="Strang"/>
      </w:rPr>
      <w:instrText xml:space="preserve">PAGE  </w:instrText>
    </w:r>
    <w:r>
      <w:rPr>
        <w:rStyle w:val="Strang"/>
      </w:rPr>
      <w:fldChar w:fldCharType="end"/>
    </w:r>
  </w:p>
  <w:p w:rsidR="00CA40B2" w:rsidRDefault="00CA40B2" w:rsidP="0056712E">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LiBang"/>
      <w:tblW w:w="10350" w:type="dxa"/>
      <w:tblInd w:w="108"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2970"/>
    </w:tblGrid>
    <w:tr w:rsidR="00CA40B2" w:rsidTr="00156C32">
      <w:trPr>
        <w:trHeight w:val="440"/>
      </w:trPr>
      <w:tc>
        <w:tcPr>
          <w:tcW w:w="7380" w:type="dxa"/>
          <w:vAlign w:val="center"/>
        </w:tcPr>
        <w:p w:rsidR="00CA40B2" w:rsidRDefault="00CA40B2" w:rsidP="00156C32">
          <w:pPr>
            <w:pStyle w:val="Chntrang"/>
            <w:jc w:val="right"/>
          </w:pPr>
        </w:p>
      </w:tc>
      <w:tc>
        <w:tcPr>
          <w:tcW w:w="2970" w:type="dxa"/>
          <w:vAlign w:val="center"/>
        </w:tcPr>
        <w:p w:rsidR="00CA40B2" w:rsidRDefault="00CA40B2" w:rsidP="00156C32">
          <w:pPr>
            <w:pStyle w:val="utrang"/>
            <w:jc w:val="right"/>
          </w:pPr>
          <w:r>
            <w:t>Trang</w:t>
          </w:r>
          <w:sdt>
            <w:sdtPr>
              <w:id w:val="1000311144"/>
              <w:docPartObj>
                <w:docPartGallery w:val="Page Numbers (Top of Page)"/>
                <w:docPartUnique/>
              </w:docPartObj>
            </w:sdtPr>
            <w:sdtEndPr>
              <w:rPr>
                <w:noProof/>
              </w:rPr>
            </w:sdtEndPr>
            <w:sdtContent>
              <w:r w:rsidR="003E74A0">
                <w:fldChar w:fldCharType="begin"/>
              </w:r>
              <w:r w:rsidR="003E74A0">
                <w:instrText xml:space="preserve"> PAGE   \* MERGEFORMAT </w:instrText>
              </w:r>
              <w:r w:rsidR="003E74A0">
                <w:fldChar w:fldCharType="separate"/>
              </w:r>
              <w:r w:rsidR="000743AB">
                <w:rPr>
                  <w:noProof/>
                </w:rPr>
                <w:t>18</w:t>
              </w:r>
              <w:r w:rsidR="003E74A0">
                <w:rPr>
                  <w:noProof/>
                </w:rPr>
                <w:fldChar w:fldCharType="end"/>
              </w:r>
            </w:sdtContent>
          </w:sdt>
        </w:p>
      </w:tc>
    </w:tr>
  </w:tbl>
  <w:p w:rsidR="00CA40B2" w:rsidRPr="00FA3B8F" w:rsidRDefault="00CA40B2" w:rsidP="008A21A2">
    <w:pPr>
      <w:pStyle w:val="Chntrang"/>
      <w:tabs>
        <w:tab w:val="clear" w:pos="4320"/>
        <w:tab w:val="clear" w:pos="8640"/>
        <w:tab w:val="left" w:pos="4275"/>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0B2" w:rsidRDefault="00CA40B2">
    <w:pPr>
      <w:pStyle w:val="Chntrang"/>
    </w:pPr>
  </w:p>
  <w:p w:rsidR="00CA40B2" w:rsidRDefault="00CA40B2">
    <w:pPr>
      <w:pStyle w:val="Chntrang"/>
    </w:pPr>
  </w:p>
  <w:p w:rsidR="00CA40B2" w:rsidRDefault="00CA40B2">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74A0" w:rsidRDefault="003E74A0">
      <w:r>
        <w:separator/>
      </w:r>
    </w:p>
  </w:footnote>
  <w:footnote w:type="continuationSeparator" w:id="0">
    <w:p w:rsidR="003E74A0" w:rsidRDefault="003E74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LiBang"/>
      <w:tblW w:w="10330" w:type="dxa"/>
      <w:jc w:val="center"/>
      <w:tblLook w:val="04A0" w:firstRow="1" w:lastRow="0" w:firstColumn="1" w:lastColumn="0" w:noHBand="0" w:noVBand="1"/>
    </w:tblPr>
    <w:tblGrid>
      <w:gridCol w:w="1663"/>
      <w:gridCol w:w="5455"/>
      <w:gridCol w:w="3212"/>
    </w:tblGrid>
    <w:tr w:rsidR="00CA40B2" w:rsidRPr="001F09BC" w:rsidTr="00870174">
      <w:trPr>
        <w:trHeight w:val="1160"/>
        <w:jc w:val="center"/>
      </w:trPr>
      <w:tc>
        <w:tcPr>
          <w:tcW w:w="1663" w:type="dxa"/>
        </w:tcPr>
        <w:p w:rsidR="00CA40B2" w:rsidRDefault="00CA40B2" w:rsidP="00873806">
          <w:pPr>
            <w:pStyle w:val="utrang"/>
          </w:pPr>
          <w:r>
            <w:rPr>
              <w:noProof/>
              <w:lang w:val="vi-VN" w:eastAsia="vi-VN"/>
            </w:rPr>
            <w:drawing>
              <wp:inline distT="0" distB="0" distL="0" distR="0">
                <wp:extent cx="847725" cy="847725"/>
                <wp:effectExtent l="0" t="0" r="9525" b="9525"/>
                <wp:docPr id="4" name="Picture 4" descr="http://congdulieuyte.vn/hPortal/common/imag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ongdulieuyte.vn/hPortal/common/image/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inline>
            </w:drawing>
          </w:r>
        </w:p>
      </w:tc>
      <w:tc>
        <w:tcPr>
          <w:tcW w:w="5455" w:type="dxa"/>
          <w:vAlign w:val="center"/>
        </w:tcPr>
        <w:p w:rsidR="00CA40B2" w:rsidRPr="00E21354" w:rsidRDefault="00CA40B2" w:rsidP="000917F0">
          <w:pPr>
            <w:pStyle w:val="utrang"/>
            <w:spacing w:line="276" w:lineRule="auto"/>
            <w:jc w:val="center"/>
            <w:rPr>
              <w:b/>
              <w:color w:val="C00000"/>
            </w:rPr>
          </w:pPr>
          <w:r>
            <w:rPr>
              <w:b/>
            </w:rPr>
            <w:t>TÀI LIỆU HƯỚNG DẪN LIÊN THÔNG DỮ LIỆU</w:t>
          </w:r>
        </w:p>
      </w:tc>
      <w:tc>
        <w:tcPr>
          <w:tcW w:w="3212" w:type="dxa"/>
          <w:vAlign w:val="center"/>
        </w:tcPr>
        <w:p w:rsidR="00CA40B2" w:rsidRPr="00497099" w:rsidRDefault="00CA40B2" w:rsidP="00E5116B">
          <w:pPr>
            <w:pStyle w:val="utrang"/>
            <w:spacing w:line="276" w:lineRule="auto"/>
            <w:jc w:val="center"/>
            <w:rPr>
              <w:lang w:val="fr-FR"/>
            </w:rPr>
          </w:pPr>
          <w:r w:rsidRPr="00497099">
            <w:rPr>
              <w:lang w:val="fr-FR"/>
            </w:rPr>
            <w:t>Version:</w:t>
          </w:r>
          <w:r w:rsidR="00974149">
            <w:rPr>
              <w:lang w:val="fr-FR"/>
            </w:rPr>
            <w:t xml:space="preserve"> 3.1</w:t>
          </w:r>
        </w:p>
        <w:p w:rsidR="00CA40B2" w:rsidRPr="00497099" w:rsidRDefault="00CA40B2" w:rsidP="00E5116B">
          <w:pPr>
            <w:pStyle w:val="utrang"/>
            <w:spacing w:line="276" w:lineRule="auto"/>
            <w:jc w:val="center"/>
            <w:rPr>
              <w:lang w:val="fr-FR"/>
            </w:rPr>
          </w:pPr>
          <w:r w:rsidRPr="00497099">
            <w:rPr>
              <w:lang w:val="fr-FR"/>
            </w:rPr>
            <w:t>Document ID:</w:t>
          </w:r>
          <w:r>
            <w:rPr>
              <w:lang w:val="fr-FR"/>
            </w:rPr>
            <w:t xml:space="preserve"> HuongdanLienthongDL</w:t>
          </w:r>
        </w:p>
        <w:p w:rsidR="00CA40B2" w:rsidRPr="00A37AA7" w:rsidRDefault="00CA40B2" w:rsidP="00597188">
          <w:pPr>
            <w:pStyle w:val="utrang"/>
            <w:spacing w:line="276" w:lineRule="auto"/>
            <w:jc w:val="center"/>
            <w:rPr>
              <w:color w:val="C00000"/>
              <w:lang w:val="fr-FR"/>
            </w:rPr>
          </w:pPr>
          <w:r>
            <w:rPr>
              <w:lang w:val="fr-FR"/>
            </w:rPr>
            <w:t>Effective Date: 28</w:t>
          </w:r>
          <w:r w:rsidRPr="00497099">
            <w:rPr>
              <w:lang w:val="fr-FR"/>
            </w:rPr>
            <w:t>/</w:t>
          </w:r>
          <w:r>
            <w:rPr>
              <w:lang w:val="fr-FR"/>
            </w:rPr>
            <w:t>04</w:t>
          </w:r>
          <w:r w:rsidRPr="00497099">
            <w:rPr>
              <w:lang w:val="fr-FR"/>
            </w:rPr>
            <w:t>/201</w:t>
          </w:r>
          <w:r>
            <w:rPr>
              <w:lang w:val="fr-FR"/>
            </w:rPr>
            <w:t>6</w:t>
          </w:r>
        </w:p>
      </w:tc>
    </w:tr>
  </w:tbl>
  <w:p w:rsidR="00CA40B2" w:rsidRPr="00A37AA7" w:rsidRDefault="00CA40B2" w:rsidP="001E55AA">
    <w:pPr>
      <w:pStyle w:val="utrang"/>
      <w:rPr>
        <w:sz w:val="2"/>
        <w:lang w:val="fr-F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LiBang"/>
      <w:tblW w:w="10330" w:type="dxa"/>
      <w:jc w:val="center"/>
      <w:tblLook w:val="04A0" w:firstRow="1" w:lastRow="0" w:firstColumn="1" w:lastColumn="0" w:noHBand="0" w:noVBand="1"/>
    </w:tblPr>
    <w:tblGrid>
      <w:gridCol w:w="1663"/>
      <w:gridCol w:w="5455"/>
      <w:gridCol w:w="3212"/>
    </w:tblGrid>
    <w:tr w:rsidR="00CA40B2" w:rsidRPr="001F09BC" w:rsidTr="00463522">
      <w:trPr>
        <w:trHeight w:val="1160"/>
        <w:jc w:val="center"/>
      </w:trPr>
      <w:tc>
        <w:tcPr>
          <w:tcW w:w="1663" w:type="dxa"/>
        </w:tcPr>
        <w:p w:rsidR="00CA40B2" w:rsidRDefault="00CA40B2" w:rsidP="00463522">
          <w:pPr>
            <w:pStyle w:val="utrang"/>
          </w:pPr>
          <w:r>
            <w:rPr>
              <w:noProof/>
              <w:lang w:val="vi-VN" w:eastAsia="vi-VN"/>
            </w:rPr>
            <w:drawing>
              <wp:inline distT="0" distB="0" distL="0" distR="0">
                <wp:extent cx="847725" cy="847725"/>
                <wp:effectExtent l="0" t="0" r="9525" b="9525"/>
                <wp:docPr id="5" name="Picture 5" descr="http://congdulieuyte.vn/hPortal/common/imag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ongdulieuyte.vn/hPortal/common/image/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inline>
            </w:drawing>
          </w:r>
        </w:p>
      </w:tc>
      <w:tc>
        <w:tcPr>
          <w:tcW w:w="5455" w:type="dxa"/>
          <w:vAlign w:val="center"/>
        </w:tcPr>
        <w:p w:rsidR="00CA40B2" w:rsidRPr="002B3626" w:rsidRDefault="00CA40B2" w:rsidP="00F66258">
          <w:pPr>
            <w:pStyle w:val="utrang"/>
            <w:spacing w:line="276" w:lineRule="auto"/>
            <w:jc w:val="center"/>
            <w:rPr>
              <w:b/>
              <w:sz w:val="22"/>
            </w:rPr>
          </w:pPr>
        </w:p>
        <w:p w:rsidR="00CA40B2" w:rsidRPr="00E21354" w:rsidRDefault="00CA40B2" w:rsidP="00CA4198">
          <w:pPr>
            <w:pStyle w:val="utrang"/>
            <w:spacing w:line="276" w:lineRule="auto"/>
            <w:jc w:val="center"/>
            <w:rPr>
              <w:b/>
              <w:color w:val="C00000"/>
            </w:rPr>
          </w:pPr>
          <w:r>
            <w:rPr>
              <w:b/>
            </w:rPr>
            <w:t>TÀI LIỆU HƯỚNG DẪN LIÊN THÔNG DỮ LIỆU</w:t>
          </w:r>
        </w:p>
      </w:tc>
      <w:tc>
        <w:tcPr>
          <w:tcW w:w="3212" w:type="dxa"/>
          <w:vAlign w:val="center"/>
        </w:tcPr>
        <w:p w:rsidR="00CA40B2" w:rsidRPr="00497099" w:rsidRDefault="00CA40B2" w:rsidP="00463522">
          <w:pPr>
            <w:pStyle w:val="utrang"/>
            <w:spacing w:line="276" w:lineRule="auto"/>
            <w:jc w:val="center"/>
            <w:rPr>
              <w:lang w:val="fr-FR"/>
            </w:rPr>
          </w:pPr>
          <w:r w:rsidRPr="00497099">
            <w:rPr>
              <w:lang w:val="fr-FR"/>
            </w:rPr>
            <w:t>Version:</w:t>
          </w:r>
          <w:r w:rsidR="00974149">
            <w:rPr>
              <w:lang w:val="fr-FR"/>
            </w:rPr>
            <w:t xml:space="preserve"> 3.1</w:t>
          </w:r>
        </w:p>
        <w:p w:rsidR="00CA40B2" w:rsidRPr="00497099" w:rsidRDefault="00CA40B2" w:rsidP="00463522">
          <w:pPr>
            <w:pStyle w:val="utrang"/>
            <w:spacing w:line="276" w:lineRule="auto"/>
            <w:jc w:val="center"/>
            <w:rPr>
              <w:lang w:val="fr-FR"/>
            </w:rPr>
          </w:pPr>
          <w:r w:rsidRPr="00497099">
            <w:rPr>
              <w:lang w:val="fr-FR"/>
            </w:rPr>
            <w:t>Document ID:</w:t>
          </w:r>
          <w:r>
            <w:rPr>
              <w:lang w:val="fr-FR"/>
            </w:rPr>
            <w:t xml:space="preserve"> HuongdanLienthongDL</w:t>
          </w:r>
        </w:p>
        <w:p w:rsidR="00CA40B2" w:rsidRPr="00A37AA7" w:rsidRDefault="00CA40B2" w:rsidP="005133A4">
          <w:pPr>
            <w:pStyle w:val="utrang"/>
            <w:spacing w:line="276" w:lineRule="auto"/>
            <w:jc w:val="center"/>
            <w:rPr>
              <w:color w:val="C00000"/>
              <w:lang w:val="fr-FR"/>
            </w:rPr>
          </w:pPr>
          <w:r>
            <w:rPr>
              <w:lang w:val="fr-FR"/>
            </w:rPr>
            <w:t>Effective Date: 28</w:t>
          </w:r>
          <w:r w:rsidRPr="00497099">
            <w:rPr>
              <w:lang w:val="fr-FR"/>
            </w:rPr>
            <w:t>/</w:t>
          </w:r>
          <w:r>
            <w:rPr>
              <w:lang w:val="fr-FR"/>
            </w:rPr>
            <w:t>04</w:t>
          </w:r>
          <w:r w:rsidRPr="00497099">
            <w:rPr>
              <w:lang w:val="fr-FR"/>
            </w:rPr>
            <w:t>/201</w:t>
          </w:r>
          <w:r>
            <w:rPr>
              <w:lang w:val="fr-FR"/>
            </w:rPr>
            <w:t>6</w:t>
          </w:r>
        </w:p>
      </w:tc>
    </w:tr>
  </w:tbl>
  <w:p w:rsidR="00CA40B2" w:rsidRDefault="00CA40B2">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3178E"/>
    <w:multiLevelType w:val="multilevel"/>
    <w:tmpl w:val="5172ECEE"/>
    <w:lvl w:ilvl="0">
      <w:start w:val="2"/>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b/>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6A06659"/>
    <w:multiLevelType w:val="multilevel"/>
    <w:tmpl w:val="5172ECEE"/>
    <w:lvl w:ilvl="0">
      <w:start w:val="2"/>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b/>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E5204DA"/>
    <w:multiLevelType w:val="hybridMultilevel"/>
    <w:tmpl w:val="8BC0B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3F4E05"/>
    <w:multiLevelType w:val="hybridMultilevel"/>
    <w:tmpl w:val="0A745F88"/>
    <w:lvl w:ilvl="0" w:tplc="7C66F8EA">
      <w:numFmt w:val="bullet"/>
      <w:lvlText w:val="-"/>
      <w:lvlJc w:val="left"/>
      <w:pPr>
        <w:ind w:left="720" w:hanging="360"/>
      </w:pPr>
      <w:rPr>
        <w:rFonts w:ascii="Times New Roman" w:eastAsia="Times New Roman" w:hAnsi="Times New Roman" w:cs="Times New Roman" w:hint="default"/>
      </w:rPr>
    </w:lvl>
    <w:lvl w:ilvl="1" w:tplc="0409000D">
      <w:start w:val="1"/>
      <w:numFmt w:val="bullet"/>
      <w:lvlText w:val=""/>
      <w:lvlJc w:val="left"/>
      <w:pPr>
        <w:ind w:left="1440" w:hanging="360"/>
      </w:pPr>
      <w:rPr>
        <w:rFonts w:ascii="Wingdings" w:hAnsi="Wingdings" w:hint="default"/>
      </w:rPr>
    </w:lvl>
    <w:lvl w:ilvl="2" w:tplc="3BE087EA">
      <w:start w:val="1"/>
      <w:numFmt w:val="bullet"/>
      <w:lvlText w:val=""/>
      <w:lvlJc w:val="left"/>
      <w:pPr>
        <w:ind w:left="2160" w:hanging="360"/>
      </w:pPr>
      <w:rPr>
        <w:rFonts w:ascii="Symbol" w:eastAsia="Times New Roman" w:hAnsi="Symbol"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D2B5B"/>
    <w:multiLevelType w:val="hybridMultilevel"/>
    <w:tmpl w:val="240E7FAA"/>
    <w:lvl w:ilvl="0" w:tplc="3C5E3D92">
      <w:start w:val="1"/>
      <w:numFmt w:val="decimal"/>
      <w:pStyle w:val="u1"/>
      <w:lvlText w:val="%1."/>
      <w:lvlJc w:val="left"/>
      <w:pPr>
        <w:ind w:left="1080" w:hanging="720"/>
      </w:pPr>
      <w:rPr>
        <w:rFonts w:hint="default"/>
        <w:b/>
        <w:sz w:val="32"/>
        <w:szCs w:val="32"/>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3258F4"/>
    <w:multiLevelType w:val="multilevel"/>
    <w:tmpl w:val="34DC56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u2"/>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CF63CD2"/>
    <w:multiLevelType w:val="multilevel"/>
    <w:tmpl w:val="5172ECEE"/>
    <w:lvl w:ilvl="0">
      <w:start w:val="2"/>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b/>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52C34062"/>
    <w:multiLevelType w:val="hybridMultilevel"/>
    <w:tmpl w:val="688E773A"/>
    <w:lvl w:ilvl="0" w:tplc="2A36C8E2">
      <w:start w:val="4"/>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012" w:hanging="360"/>
      </w:pPr>
      <w:rPr>
        <w:rFonts w:ascii="Courier New" w:hAnsi="Courier New" w:cs="Courier New" w:hint="default"/>
      </w:rPr>
    </w:lvl>
    <w:lvl w:ilvl="2" w:tplc="042A0005" w:tentative="1">
      <w:start w:val="1"/>
      <w:numFmt w:val="bullet"/>
      <w:lvlText w:val=""/>
      <w:lvlJc w:val="left"/>
      <w:pPr>
        <w:ind w:left="1732" w:hanging="360"/>
      </w:pPr>
      <w:rPr>
        <w:rFonts w:ascii="Wingdings" w:hAnsi="Wingdings" w:hint="default"/>
      </w:rPr>
    </w:lvl>
    <w:lvl w:ilvl="3" w:tplc="042A0001" w:tentative="1">
      <w:start w:val="1"/>
      <w:numFmt w:val="bullet"/>
      <w:lvlText w:val=""/>
      <w:lvlJc w:val="left"/>
      <w:pPr>
        <w:ind w:left="2452" w:hanging="360"/>
      </w:pPr>
      <w:rPr>
        <w:rFonts w:ascii="Symbol" w:hAnsi="Symbol" w:hint="default"/>
      </w:rPr>
    </w:lvl>
    <w:lvl w:ilvl="4" w:tplc="042A0003" w:tentative="1">
      <w:start w:val="1"/>
      <w:numFmt w:val="bullet"/>
      <w:lvlText w:val="o"/>
      <w:lvlJc w:val="left"/>
      <w:pPr>
        <w:ind w:left="3172" w:hanging="360"/>
      </w:pPr>
      <w:rPr>
        <w:rFonts w:ascii="Courier New" w:hAnsi="Courier New" w:cs="Courier New" w:hint="default"/>
      </w:rPr>
    </w:lvl>
    <w:lvl w:ilvl="5" w:tplc="042A0005" w:tentative="1">
      <w:start w:val="1"/>
      <w:numFmt w:val="bullet"/>
      <w:lvlText w:val=""/>
      <w:lvlJc w:val="left"/>
      <w:pPr>
        <w:ind w:left="3892" w:hanging="360"/>
      </w:pPr>
      <w:rPr>
        <w:rFonts w:ascii="Wingdings" w:hAnsi="Wingdings" w:hint="default"/>
      </w:rPr>
    </w:lvl>
    <w:lvl w:ilvl="6" w:tplc="042A0001" w:tentative="1">
      <w:start w:val="1"/>
      <w:numFmt w:val="bullet"/>
      <w:lvlText w:val=""/>
      <w:lvlJc w:val="left"/>
      <w:pPr>
        <w:ind w:left="4612" w:hanging="360"/>
      </w:pPr>
      <w:rPr>
        <w:rFonts w:ascii="Symbol" w:hAnsi="Symbol" w:hint="default"/>
      </w:rPr>
    </w:lvl>
    <w:lvl w:ilvl="7" w:tplc="042A0003" w:tentative="1">
      <w:start w:val="1"/>
      <w:numFmt w:val="bullet"/>
      <w:lvlText w:val="o"/>
      <w:lvlJc w:val="left"/>
      <w:pPr>
        <w:ind w:left="5332" w:hanging="360"/>
      </w:pPr>
      <w:rPr>
        <w:rFonts w:ascii="Courier New" w:hAnsi="Courier New" w:cs="Courier New" w:hint="default"/>
      </w:rPr>
    </w:lvl>
    <w:lvl w:ilvl="8" w:tplc="042A0005" w:tentative="1">
      <w:start w:val="1"/>
      <w:numFmt w:val="bullet"/>
      <w:lvlText w:val=""/>
      <w:lvlJc w:val="left"/>
      <w:pPr>
        <w:ind w:left="6052" w:hanging="360"/>
      </w:pPr>
      <w:rPr>
        <w:rFonts w:ascii="Wingdings" w:hAnsi="Wingdings" w:hint="default"/>
      </w:rPr>
    </w:lvl>
  </w:abstractNum>
  <w:abstractNum w:abstractNumId="8" w15:restartNumberingAfterBreak="0">
    <w:nsid w:val="5B087F55"/>
    <w:multiLevelType w:val="hybridMultilevel"/>
    <w:tmpl w:val="B6E638DA"/>
    <w:lvl w:ilvl="0" w:tplc="1D8E289E">
      <w:start w:val="1"/>
      <w:numFmt w:val="decimal"/>
      <w:lvlText w:val="%1."/>
      <w:lvlJc w:val="left"/>
      <w:pPr>
        <w:ind w:left="360"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9" w15:restartNumberingAfterBreak="0">
    <w:nsid w:val="631C7409"/>
    <w:multiLevelType w:val="multilevel"/>
    <w:tmpl w:val="BFF0F6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54A781C"/>
    <w:multiLevelType w:val="multilevel"/>
    <w:tmpl w:val="F8EE6EA6"/>
    <w:lvl w:ilvl="0">
      <w:start w:val="4"/>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7B1F1D7E"/>
    <w:multiLevelType w:val="hybridMultilevel"/>
    <w:tmpl w:val="B6E638DA"/>
    <w:lvl w:ilvl="0" w:tplc="1D8E289E">
      <w:start w:val="1"/>
      <w:numFmt w:val="decimal"/>
      <w:lvlText w:val="%1."/>
      <w:lvlJc w:val="left"/>
      <w:pPr>
        <w:ind w:left="360"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num w:numId="1">
    <w:abstractNumId w:val="4"/>
  </w:num>
  <w:num w:numId="2">
    <w:abstractNumId w:val="5"/>
  </w:num>
  <w:num w:numId="3">
    <w:abstractNumId w:val="0"/>
  </w:num>
  <w:num w:numId="4">
    <w:abstractNumId w:val="3"/>
  </w:num>
  <w:num w:numId="5">
    <w:abstractNumId w:val="10"/>
  </w:num>
  <w:num w:numId="6">
    <w:abstractNumId w:val="11"/>
  </w:num>
  <w:num w:numId="7">
    <w:abstractNumId w:val="9"/>
  </w:num>
  <w:num w:numId="8">
    <w:abstractNumId w:val="1"/>
  </w:num>
  <w:num w:numId="9">
    <w:abstractNumId w:val="7"/>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embedSystemFonts/>
  <w:hideSpellingErrors/>
  <w:activeWritingStyle w:appName="MSWord" w:lang="en-US" w:vendorID="64" w:dllVersion="0" w:nlCheck="1" w:checkStyle="1"/>
  <w:activeWritingStyle w:appName="MSWord" w:lang="fr-FR" w:vendorID="64" w:dllVersion="0" w:nlCheck="1" w:checkStyle="0"/>
  <w:activeWritingStyle w:appName="MSWord" w:lang="en-GB"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0647D"/>
    <w:rsid w:val="00000617"/>
    <w:rsid w:val="00000966"/>
    <w:rsid w:val="00000AEC"/>
    <w:rsid w:val="00001262"/>
    <w:rsid w:val="00001299"/>
    <w:rsid w:val="00001829"/>
    <w:rsid w:val="00001A0A"/>
    <w:rsid w:val="00001DF5"/>
    <w:rsid w:val="00001EF8"/>
    <w:rsid w:val="00002B8F"/>
    <w:rsid w:val="00002CC4"/>
    <w:rsid w:val="00002CE9"/>
    <w:rsid w:val="00003190"/>
    <w:rsid w:val="00003609"/>
    <w:rsid w:val="00003C7D"/>
    <w:rsid w:val="00003D44"/>
    <w:rsid w:val="000040CF"/>
    <w:rsid w:val="00004109"/>
    <w:rsid w:val="00004550"/>
    <w:rsid w:val="000048EC"/>
    <w:rsid w:val="00004D27"/>
    <w:rsid w:val="000053F4"/>
    <w:rsid w:val="0000548A"/>
    <w:rsid w:val="000055F9"/>
    <w:rsid w:val="00005662"/>
    <w:rsid w:val="00005BF4"/>
    <w:rsid w:val="00005E14"/>
    <w:rsid w:val="00006103"/>
    <w:rsid w:val="00006180"/>
    <w:rsid w:val="00006A36"/>
    <w:rsid w:val="00006A41"/>
    <w:rsid w:val="00006C7E"/>
    <w:rsid w:val="00006CD6"/>
    <w:rsid w:val="000077D0"/>
    <w:rsid w:val="00007811"/>
    <w:rsid w:val="0000796B"/>
    <w:rsid w:val="000079ED"/>
    <w:rsid w:val="00007A74"/>
    <w:rsid w:val="00007C9F"/>
    <w:rsid w:val="00007EB0"/>
    <w:rsid w:val="000102B5"/>
    <w:rsid w:val="00010990"/>
    <w:rsid w:val="00010A4C"/>
    <w:rsid w:val="00011330"/>
    <w:rsid w:val="000116A2"/>
    <w:rsid w:val="00011A8E"/>
    <w:rsid w:val="00011AEE"/>
    <w:rsid w:val="00012024"/>
    <w:rsid w:val="0001240B"/>
    <w:rsid w:val="00012431"/>
    <w:rsid w:val="0001271D"/>
    <w:rsid w:val="0001303A"/>
    <w:rsid w:val="000130CE"/>
    <w:rsid w:val="000137EC"/>
    <w:rsid w:val="0001392A"/>
    <w:rsid w:val="00013995"/>
    <w:rsid w:val="000139FD"/>
    <w:rsid w:val="00013A53"/>
    <w:rsid w:val="00013D78"/>
    <w:rsid w:val="00013FA7"/>
    <w:rsid w:val="00013FAF"/>
    <w:rsid w:val="0001430C"/>
    <w:rsid w:val="0001509A"/>
    <w:rsid w:val="0001523A"/>
    <w:rsid w:val="0001587B"/>
    <w:rsid w:val="00016E27"/>
    <w:rsid w:val="0001799D"/>
    <w:rsid w:val="00017DBC"/>
    <w:rsid w:val="00017DCA"/>
    <w:rsid w:val="00017E47"/>
    <w:rsid w:val="00017E69"/>
    <w:rsid w:val="00020BB1"/>
    <w:rsid w:val="0002142F"/>
    <w:rsid w:val="00021AF0"/>
    <w:rsid w:val="0002255E"/>
    <w:rsid w:val="00022574"/>
    <w:rsid w:val="00022788"/>
    <w:rsid w:val="00022906"/>
    <w:rsid w:val="00022BD7"/>
    <w:rsid w:val="00022C1F"/>
    <w:rsid w:val="00023036"/>
    <w:rsid w:val="0002357F"/>
    <w:rsid w:val="00023848"/>
    <w:rsid w:val="00023BA5"/>
    <w:rsid w:val="00024890"/>
    <w:rsid w:val="000248BC"/>
    <w:rsid w:val="00024A2E"/>
    <w:rsid w:val="00024B09"/>
    <w:rsid w:val="00024B6F"/>
    <w:rsid w:val="00024BCA"/>
    <w:rsid w:val="00024EA9"/>
    <w:rsid w:val="00024F96"/>
    <w:rsid w:val="00025005"/>
    <w:rsid w:val="000256D3"/>
    <w:rsid w:val="00025940"/>
    <w:rsid w:val="00026089"/>
    <w:rsid w:val="000264E7"/>
    <w:rsid w:val="00026666"/>
    <w:rsid w:val="000266AF"/>
    <w:rsid w:val="00026B37"/>
    <w:rsid w:val="00027050"/>
    <w:rsid w:val="000270D5"/>
    <w:rsid w:val="00027943"/>
    <w:rsid w:val="0003031C"/>
    <w:rsid w:val="000306ED"/>
    <w:rsid w:val="00030743"/>
    <w:rsid w:val="000308E4"/>
    <w:rsid w:val="000310D0"/>
    <w:rsid w:val="00031322"/>
    <w:rsid w:val="00031535"/>
    <w:rsid w:val="00031799"/>
    <w:rsid w:val="0003354A"/>
    <w:rsid w:val="000335FA"/>
    <w:rsid w:val="000339E7"/>
    <w:rsid w:val="000349F3"/>
    <w:rsid w:val="00034AE8"/>
    <w:rsid w:val="00034BDF"/>
    <w:rsid w:val="00034E9D"/>
    <w:rsid w:val="00034F0D"/>
    <w:rsid w:val="00035001"/>
    <w:rsid w:val="000352B2"/>
    <w:rsid w:val="000359C3"/>
    <w:rsid w:val="00035CB4"/>
    <w:rsid w:val="000360B5"/>
    <w:rsid w:val="000364CB"/>
    <w:rsid w:val="000368CB"/>
    <w:rsid w:val="00036F52"/>
    <w:rsid w:val="000372C8"/>
    <w:rsid w:val="000373B2"/>
    <w:rsid w:val="000379D0"/>
    <w:rsid w:val="00037C52"/>
    <w:rsid w:val="00037DC5"/>
    <w:rsid w:val="00037DF3"/>
    <w:rsid w:val="00040366"/>
    <w:rsid w:val="000405BF"/>
    <w:rsid w:val="00040701"/>
    <w:rsid w:val="00040C30"/>
    <w:rsid w:val="00040CF1"/>
    <w:rsid w:val="00040D89"/>
    <w:rsid w:val="00040F48"/>
    <w:rsid w:val="000411E2"/>
    <w:rsid w:val="0004131F"/>
    <w:rsid w:val="00041705"/>
    <w:rsid w:val="000417DD"/>
    <w:rsid w:val="00041968"/>
    <w:rsid w:val="00041BA7"/>
    <w:rsid w:val="000423D6"/>
    <w:rsid w:val="0004290F"/>
    <w:rsid w:val="0004298E"/>
    <w:rsid w:val="00042A94"/>
    <w:rsid w:val="000431F3"/>
    <w:rsid w:val="0004369A"/>
    <w:rsid w:val="000444D9"/>
    <w:rsid w:val="000448C1"/>
    <w:rsid w:val="00044958"/>
    <w:rsid w:val="00044AC2"/>
    <w:rsid w:val="00044C2D"/>
    <w:rsid w:val="0004580B"/>
    <w:rsid w:val="00046B5D"/>
    <w:rsid w:val="00046E27"/>
    <w:rsid w:val="00047208"/>
    <w:rsid w:val="00047DC3"/>
    <w:rsid w:val="000505AE"/>
    <w:rsid w:val="00050678"/>
    <w:rsid w:val="00050697"/>
    <w:rsid w:val="000506CB"/>
    <w:rsid w:val="00050D91"/>
    <w:rsid w:val="00050E95"/>
    <w:rsid w:val="00050F34"/>
    <w:rsid w:val="0005129D"/>
    <w:rsid w:val="00051360"/>
    <w:rsid w:val="000513B0"/>
    <w:rsid w:val="00051724"/>
    <w:rsid w:val="000517B6"/>
    <w:rsid w:val="0005192A"/>
    <w:rsid w:val="00051EF6"/>
    <w:rsid w:val="00051FA5"/>
    <w:rsid w:val="00051FB3"/>
    <w:rsid w:val="00052760"/>
    <w:rsid w:val="000527D7"/>
    <w:rsid w:val="00052881"/>
    <w:rsid w:val="00052A0D"/>
    <w:rsid w:val="00052C3D"/>
    <w:rsid w:val="00052C51"/>
    <w:rsid w:val="00052EF6"/>
    <w:rsid w:val="0005309C"/>
    <w:rsid w:val="00053238"/>
    <w:rsid w:val="00053244"/>
    <w:rsid w:val="00053AEF"/>
    <w:rsid w:val="00053C66"/>
    <w:rsid w:val="0005408E"/>
    <w:rsid w:val="000540FA"/>
    <w:rsid w:val="000542E4"/>
    <w:rsid w:val="000542F4"/>
    <w:rsid w:val="00054727"/>
    <w:rsid w:val="00054F38"/>
    <w:rsid w:val="0005532C"/>
    <w:rsid w:val="0005588B"/>
    <w:rsid w:val="00055EDD"/>
    <w:rsid w:val="000566D9"/>
    <w:rsid w:val="00056957"/>
    <w:rsid w:val="00056A4A"/>
    <w:rsid w:val="00056B08"/>
    <w:rsid w:val="00056E9A"/>
    <w:rsid w:val="00056F9E"/>
    <w:rsid w:val="00057556"/>
    <w:rsid w:val="0005778F"/>
    <w:rsid w:val="00057CA2"/>
    <w:rsid w:val="000600DF"/>
    <w:rsid w:val="00060103"/>
    <w:rsid w:val="00060333"/>
    <w:rsid w:val="0006104B"/>
    <w:rsid w:val="00061FD3"/>
    <w:rsid w:val="00062148"/>
    <w:rsid w:val="000623BE"/>
    <w:rsid w:val="00062569"/>
    <w:rsid w:val="0006267E"/>
    <w:rsid w:val="00062770"/>
    <w:rsid w:val="00062796"/>
    <w:rsid w:val="00062C48"/>
    <w:rsid w:val="00063500"/>
    <w:rsid w:val="0006362B"/>
    <w:rsid w:val="00063650"/>
    <w:rsid w:val="0006419C"/>
    <w:rsid w:val="00065028"/>
    <w:rsid w:val="00065061"/>
    <w:rsid w:val="0006511C"/>
    <w:rsid w:val="00065224"/>
    <w:rsid w:val="0006557C"/>
    <w:rsid w:val="00065C84"/>
    <w:rsid w:val="00065DFE"/>
    <w:rsid w:val="00066809"/>
    <w:rsid w:val="00067D7D"/>
    <w:rsid w:val="00070138"/>
    <w:rsid w:val="0007035A"/>
    <w:rsid w:val="000703E4"/>
    <w:rsid w:val="00070698"/>
    <w:rsid w:val="00070E15"/>
    <w:rsid w:val="00071434"/>
    <w:rsid w:val="000719D6"/>
    <w:rsid w:val="00071A34"/>
    <w:rsid w:val="00071E84"/>
    <w:rsid w:val="00071FB6"/>
    <w:rsid w:val="00072C13"/>
    <w:rsid w:val="00072C29"/>
    <w:rsid w:val="00072E78"/>
    <w:rsid w:val="00072F14"/>
    <w:rsid w:val="00073006"/>
    <w:rsid w:val="00073134"/>
    <w:rsid w:val="00073866"/>
    <w:rsid w:val="00073897"/>
    <w:rsid w:val="000739BD"/>
    <w:rsid w:val="00073ADB"/>
    <w:rsid w:val="00073D61"/>
    <w:rsid w:val="000743AB"/>
    <w:rsid w:val="0007488E"/>
    <w:rsid w:val="00074BA6"/>
    <w:rsid w:val="000750EA"/>
    <w:rsid w:val="00075175"/>
    <w:rsid w:val="000759B7"/>
    <w:rsid w:val="00075CA9"/>
    <w:rsid w:val="0007672C"/>
    <w:rsid w:val="00076A9B"/>
    <w:rsid w:val="00077130"/>
    <w:rsid w:val="00077581"/>
    <w:rsid w:val="000776E5"/>
    <w:rsid w:val="00077ABD"/>
    <w:rsid w:val="0008003A"/>
    <w:rsid w:val="0008009E"/>
    <w:rsid w:val="000801C8"/>
    <w:rsid w:val="0008024A"/>
    <w:rsid w:val="000802D4"/>
    <w:rsid w:val="0008093F"/>
    <w:rsid w:val="00080F50"/>
    <w:rsid w:val="00081066"/>
    <w:rsid w:val="00081203"/>
    <w:rsid w:val="0008127B"/>
    <w:rsid w:val="00081A9C"/>
    <w:rsid w:val="00082691"/>
    <w:rsid w:val="00082ACC"/>
    <w:rsid w:val="00082C5A"/>
    <w:rsid w:val="00082DFB"/>
    <w:rsid w:val="000831BA"/>
    <w:rsid w:val="000831E3"/>
    <w:rsid w:val="00083475"/>
    <w:rsid w:val="00083A49"/>
    <w:rsid w:val="00083DB0"/>
    <w:rsid w:val="0008425F"/>
    <w:rsid w:val="00084987"/>
    <w:rsid w:val="00085CBF"/>
    <w:rsid w:val="00085F7C"/>
    <w:rsid w:val="00085FD5"/>
    <w:rsid w:val="00086201"/>
    <w:rsid w:val="00086697"/>
    <w:rsid w:val="00086976"/>
    <w:rsid w:val="000870CC"/>
    <w:rsid w:val="000872AD"/>
    <w:rsid w:val="00087507"/>
    <w:rsid w:val="00090638"/>
    <w:rsid w:val="00090C08"/>
    <w:rsid w:val="00090FDD"/>
    <w:rsid w:val="000917F0"/>
    <w:rsid w:val="00091D30"/>
    <w:rsid w:val="00092447"/>
    <w:rsid w:val="00092D9D"/>
    <w:rsid w:val="00093E69"/>
    <w:rsid w:val="00093FC5"/>
    <w:rsid w:val="00094935"/>
    <w:rsid w:val="00094A45"/>
    <w:rsid w:val="00094B0B"/>
    <w:rsid w:val="00094BF1"/>
    <w:rsid w:val="00094C0B"/>
    <w:rsid w:val="00094C53"/>
    <w:rsid w:val="00094D66"/>
    <w:rsid w:val="000950CD"/>
    <w:rsid w:val="00095502"/>
    <w:rsid w:val="00095946"/>
    <w:rsid w:val="0009598B"/>
    <w:rsid w:val="000959D9"/>
    <w:rsid w:val="00095A01"/>
    <w:rsid w:val="00095E66"/>
    <w:rsid w:val="00096902"/>
    <w:rsid w:val="00096FE3"/>
    <w:rsid w:val="00096FF7"/>
    <w:rsid w:val="0009739F"/>
    <w:rsid w:val="00097D04"/>
    <w:rsid w:val="000A00F1"/>
    <w:rsid w:val="000A037E"/>
    <w:rsid w:val="000A0383"/>
    <w:rsid w:val="000A0603"/>
    <w:rsid w:val="000A15EE"/>
    <w:rsid w:val="000A1629"/>
    <w:rsid w:val="000A163D"/>
    <w:rsid w:val="000A1E55"/>
    <w:rsid w:val="000A21F7"/>
    <w:rsid w:val="000A231A"/>
    <w:rsid w:val="000A24C6"/>
    <w:rsid w:val="000A2ECC"/>
    <w:rsid w:val="000A335E"/>
    <w:rsid w:val="000A3581"/>
    <w:rsid w:val="000A39E8"/>
    <w:rsid w:val="000A3A57"/>
    <w:rsid w:val="000A3BE2"/>
    <w:rsid w:val="000A3CC5"/>
    <w:rsid w:val="000A3F4B"/>
    <w:rsid w:val="000A402D"/>
    <w:rsid w:val="000A426E"/>
    <w:rsid w:val="000A468E"/>
    <w:rsid w:val="000A49C1"/>
    <w:rsid w:val="000A49DD"/>
    <w:rsid w:val="000A4A0D"/>
    <w:rsid w:val="000A5190"/>
    <w:rsid w:val="000A54E3"/>
    <w:rsid w:val="000A5880"/>
    <w:rsid w:val="000A654C"/>
    <w:rsid w:val="000A6935"/>
    <w:rsid w:val="000A71D8"/>
    <w:rsid w:val="000A729F"/>
    <w:rsid w:val="000A7985"/>
    <w:rsid w:val="000A7AA2"/>
    <w:rsid w:val="000A7B5E"/>
    <w:rsid w:val="000B00EE"/>
    <w:rsid w:val="000B0858"/>
    <w:rsid w:val="000B08DC"/>
    <w:rsid w:val="000B09A0"/>
    <w:rsid w:val="000B0B48"/>
    <w:rsid w:val="000B0E08"/>
    <w:rsid w:val="000B12BB"/>
    <w:rsid w:val="000B1E82"/>
    <w:rsid w:val="000B1EAF"/>
    <w:rsid w:val="000B26DD"/>
    <w:rsid w:val="000B26E1"/>
    <w:rsid w:val="000B34E1"/>
    <w:rsid w:val="000B36AA"/>
    <w:rsid w:val="000B381D"/>
    <w:rsid w:val="000B3A47"/>
    <w:rsid w:val="000B3B84"/>
    <w:rsid w:val="000B3DE2"/>
    <w:rsid w:val="000B3E65"/>
    <w:rsid w:val="000B4CBF"/>
    <w:rsid w:val="000B4D42"/>
    <w:rsid w:val="000B5029"/>
    <w:rsid w:val="000B5293"/>
    <w:rsid w:val="000B5831"/>
    <w:rsid w:val="000B5B8D"/>
    <w:rsid w:val="000B5C0D"/>
    <w:rsid w:val="000B6DB6"/>
    <w:rsid w:val="000B73EC"/>
    <w:rsid w:val="000C04F4"/>
    <w:rsid w:val="000C1CE8"/>
    <w:rsid w:val="000C1FFD"/>
    <w:rsid w:val="000C250D"/>
    <w:rsid w:val="000C266A"/>
    <w:rsid w:val="000C2A99"/>
    <w:rsid w:val="000C2AB4"/>
    <w:rsid w:val="000C384A"/>
    <w:rsid w:val="000C3C70"/>
    <w:rsid w:val="000C3F83"/>
    <w:rsid w:val="000C532E"/>
    <w:rsid w:val="000C5549"/>
    <w:rsid w:val="000C568C"/>
    <w:rsid w:val="000C5EF7"/>
    <w:rsid w:val="000C617D"/>
    <w:rsid w:val="000C618F"/>
    <w:rsid w:val="000C6582"/>
    <w:rsid w:val="000C67AD"/>
    <w:rsid w:val="000C6C32"/>
    <w:rsid w:val="000C6D60"/>
    <w:rsid w:val="000C6DCE"/>
    <w:rsid w:val="000C78A5"/>
    <w:rsid w:val="000C7AEE"/>
    <w:rsid w:val="000C7CEC"/>
    <w:rsid w:val="000D1415"/>
    <w:rsid w:val="000D1713"/>
    <w:rsid w:val="000D1CF3"/>
    <w:rsid w:val="000D1E4A"/>
    <w:rsid w:val="000D20D7"/>
    <w:rsid w:val="000D20DD"/>
    <w:rsid w:val="000D2114"/>
    <w:rsid w:val="000D21E1"/>
    <w:rsid w:val="000D249E"/>
    <w:rsid w:val="000D2709"/>
    <w:rsid w:val="000D2A88"/>
    <w:rsid w:val="000D2AEA"/>
    <w:rsid w:val="000D32F9"/>
    <w:rsid w:val="000D36D5"/>
    <w:rsid w:val="000D378C"/>
    <w:rsid w:val="000D3DBD"/>
    <w:rsid w:val="000D4125"/>
    <w:rsid w:val="000D41E0"/>
    <w:rsid w:val="000D47CB"/>
    <w:rsid w:val="000D4E4A"/>
    <w:rsid w:val="000D5199"/>
    <w:rsid w:val="000D5EC4"/>
    <w:rsid w:val="000D5F3A"/>
    <w:rsid w:val="000D5F79"/>
    <w:rsid w:val="000D5FC4"/>
    <w:rsid w:val="000D6A2D"/>
    <w:rsid w:val="000D6BF2"/>
    <w:rsid w:val="000D6C89"/>
    <w:rsid w:val="000D71EE"/>
    <w:rsid w:val="000D756D"/>
    <w:rsid w:val="000D76D9"/>
    <w:rsid w:val="000D7E2B"/>
    <w:rsid w:val="000D7E39"/>
    <w:rsid w:val="000D7FAF"/>
    <w:rsid w:val="000E0316"/>
    <w:rsid w:val="000E03B2"/>
    <w:rsid w:val="000E04FE"/>
    <w:rsid w:val="000E08F0"/>
    <w:rsid w:val="000E0D19"/>
    <w:rsid w:val="000E1320"/>
    <w:rsid w:val="000E138E"/>
    <w:rsid w:val="000E1440"/>
    <w:rsid w:val="000E1746"/>
    <w:rsid w:val="000E1A02"/>
    <w:rsid w:val="000E2454"/>
    <w:rsid w:val="000E2577"/>
    <w:rsid w:val="000E2A30"/>
    <w:rsid w:val="000E2B0F"/>
    <w:rsid w:val="000E33DA"/>
    <w:rsid w:val="000E3726"/>
    <w:rsid w:val="000E4088"/>
    <w:rsid w:val="000E42EF"/>
    <w:rsid w:val="000E4832"/>
    <w:rsid w:val="000E4EAD"/>
    <w:rsid w:val="000E4F1E"/>
    <w:rsid w:val="000E541A"/>
    <w:rsid w:val="000E5D7E"/>
    <w:rsid w:val="000E5E35"/>
    <w:rsid w:val="000E6995"/>
    <w:rsid w:val="000E77F4"/>
    <w:rsid w:val="000E7923"/>
    <w:rsid w:val="000E7A91"/>
    <w:rsid w:val="000E7B9D"/>
    <w:rsid w:val="000E7CEC"/>
    <w:rsid w:val="000E7D11"/>
    <w:rsid w:val="000E7E0C"/>
    <w:rsid w:val="000F096E"/>
    <w:rsid w:val="000F0E01"/>
    <w:rsid w:val="000F102E"/>
    <w:rsid w:val="000F1C1A"/>
    <w:rsid w:val="000F1C81"/>
    <w:rsid w:val="000F1DBE"/>
    <w:rsid w:val="000F1DBF"/>
    <w:rsid w:val="000F1DF1"/>
    <w:rsid w:val="000F2142"/>
    <w:rsid w:val="000F260F"/>
    <w:rsid w:val="000F2715"/>
    <w:rsid w:val="000F2D09"/>
    <w:rsid w:val="000F2DDA"/>
    <w:rsid w:val="000F2EBC"/>
    <w:rsid w:val="000F2EC5"/>
    <w:rsid w:val="000F3170"/>
    <w:rsid w:val="000F360C"/>
    <w:rsid w:val="000F3665"/>
    <w:rsid w:val="000F398B"/>
    <w:rsid w:val="000F3A7C"/>
    <w:rsid w:val="000F3D05"/>
    <w:rsid w:val="000F42AE"/>
    <w:rsid w:val="000F4313"/>
    <w:rsid w:val="000F48AE"/>
    <w:rsid w:val="000F524C"/>
    <w:rsid w:val="000F53D2"/>
    <w:rsid w:val="000F54EF"/>
    <w:rsid w:val="000F5692"/>
    <w:rsid w:val="000F5AF6"/>
    <w:rsid w:val="000F5C10"/>
    <w:rsid w:val="000F5D2B"/>
    <w:rsid w:val="000F5E61"/>
    <w:rsid w:val="000F65C7"/>
    <w:rsid w:val="000F7081"/>
    <w:rsid w:val="000F7238"/>
    <w:rsid w:val="000F72E6"/>
    <w:rsid w:val="000F7656"/>
    <w:rsid w:val="000F792D"/>
    <w:rsid w:val="000F7A0C"/>
    <w:rsid w:val="000F7AB3"/>
    <w:rsid w:val="000F7C14"/>
    <w:rsid w:val="000F7DFE"/>
    <w:rsid w:val="000F7F4C"/>
    <w:rsid w:val="0010047A"/>
    <w:rsid w:val="00100A70"/>
    <w:rsid w:val="00100EB2"/>
    <w:rsid w:val="00100FB5"/>
    <w:rsid w:val="00100FF6"/>
    <w:rsid w:val="00101CAA"/>
    <w:rsid w:val="00102A2D"/>
    <w:rsid w:val="00102D2B"/>
    <w:rsid w:val="00102FE8"/>
    <w:rsid w:val="001033CE"/>
    <w:rsid w:val="00103A9A"/>
    <w:rsid w:val="00103C64"/>
    <w:rsid w:val="00103C70"/>
    <w:rsid w:val="00103D07"/>
    <w:rsid w:val="00103D88"/>
    <w:rsid w:val="00103E2A"/>
    <w:rsid w:val="00103EA1"/>
    <w:rsid w:val="00104047"/>
    <w:rsid w:val="00104392"/>
    <w:rsid w:val="00104540"/>
    <w:rsid w:val="0010471C"/>
    <w:rsid w:val="00104753"/>
    <w:rsid w:val="00104A7D"/>
    <w:rsid w:val="00104DF9"/>
    <w:rsid w:val="00105334"/>
    <w:rsid w:val="00105372"/>
    <w:rsid w:val="0010608D"/>
    <w:rsid w:val="0010618B"/>
    <w:rsid w:val="00106374"/>
    <w:rsid w:val="001063DB"/>
    <w:rsid w:val="00106756"/>
    <w:rsid w:val="001068EA"/>
    <w:rsid w:val="00106A87"/>
    <w:rsid w:val="00106CB6"/>
    <w:rsid w:val="00106E0F"/>
    <w:rsid w:val="00106FE4"/>
    <w:rsid w:val="00107B10"/>
    <w:rsid w:val="00107D8A"/>
    <w:rsid w:val="00107E87"/>
    <w:rsid w:val="0011014D"/>
    <w:rsid w:val="001103E1"/>
    <w:rsid w:val="00110448"/>
    <w:rsid w:val="00110A41"/>
    <w:rsid w:val="00110DE3"/>
    <w:rsid w:val="00111286"/>
    <w:rsid w:val="00111952"/>
    <w:rsid w:val="00111C08"/>
    <w:rsid w:val="00112C72"/>
    <w:rsid w:val="00113007"/>
    <w:rsid w:val="00113077"/>
    <w:rsid w:val="00113690"/>
    <w:rsid w:val="00113EE5"/>
    <w:rsid w:val="00114590"/>
    <w:rsid w:val="00114AC4"/>
    <w:rsid w:val="00114C12"/>
    <w:rsid w:val="00115691"/>
    <w:rsid w:val="001156B1"/>
    <w:rsid w:val="0011577F"/>
    <w:rsid w:val="001159A5"/>
    <w:rsid w:val="001163B0"/>
    <w:rsid w:val="00116939"/>
    <w:rsid w:val="00116E79"/>
    <w:rsid w:val="0011763D"/>
    <w:rsid w:val="00117AB1"/>
    <w:rsid w:val="00117B7D"/>
    <w:rsid w:val="00117CA6"/>
    <w:rsid w:val="00120206"/>
    <w:rsid w:val="0012020B"/>
    <w:rsid w:val="00120254"/>
    <w:rsid w:val="0012037D"/>
    <w:rsid w:val="00120397"/>
    <w:rsid w:val="00120413"/>
    <w:rsid w:val="00120588"/>
    <w:rsid w:val="001206DE"/>
    <w:rsid w:val="001207D3"/>
    <w:rsid w:val="00120A73"/>
    <w:rsid w:val="001211BA"/>
    <w:rsid w:val="00121514"/>
    <w:rsid w:val="0012168A"/>
    <w:rsid w:val="00121844"/>
    <w:rsid w:val="0012203F"/>
    <w:rsid w:val="001220EC"/>
    <w:rsid w:val="00122810"/>
    <w:rsid w:val="00122933"/>
    <w:rsid w:val="00122F6B"/>
    <w:rsid w:val="001232B2"/>
    <w:rsid w:val="00124341"/>
    <w:rsid w:val="00124404"/>
    <w:rsid w:val="001245DF"/>
    <w:rsid w:val="0012475C"/>
    <w:rsid w:val="0012481E"/>
    <w:rsid w:val="00124EB3"/>
    <w:rsid w:val="00125390"/>
    <w:rsid w:val="001255DB"/>
    <w:rsid w:val="00125BB3"/>
    <w:rsid w:val="00125D07"/>
    <w:rsid w:val="00126320"/>
    <w:rsid w:val="00126522"/>
    <w:rsid w:val="00126A79"/>
    <w:rsid w:val="001272B2"/>
    <w:rsid w:val="001273D2"/>
    <w:rsid w:val="00127AA2"/>
    <w:rsid w:val="00127BAB"/>
    <w:rsid w:val="00127D19"/>
    <w:rsid w:val="00127ED4"/>
    <w:rsid w:val="001301EB"/>
    <w:rsid w:val="001303A0"/>
    <w:rsid w:val="001305B8"/>
    <w:rsid w:val="001309F5"/>
    <w:rsid w:val="00130B1F"/>
    <w:rsid w:val="00130E1D"/>
    <w:rsid w:val="00130E66"/>
    <w:rsid w:val="00131183"/>
    <w:rsid w:val="001313A4"/>
    <w:rsid w:val="00131AE3"/>
    <w:rsid w:val="001322C2"/>
    <w:rsid w:val="00132475"/>
    <w:rsid w:val="00132651"/>
    <w:rsid w:val="001327C6"/>
    <w:rsid w:val="00132800"/>
    <w:rsid w:val="00132BC1"/>
    <w:rsid w:val="0013384A"/>
    <w:rsid w:val="00133BBC"/>
    <w:rsid w:val="00133F88"/>
    <w:rsid w:val="00134008"/>
    <w:rsid w:val="00134642"/>
    <w:rsid w:val="00134D2D"/>
    <w:rsid w:val="00134E3B"/>
    <w:rsid w:val="0013553E"/>
    <w:rsid w:val="001355D1"/>
    <w:rsid w:val="00135A22"/>
    <w:rsid w:val="001361D0"/>
    <w:rsid w:val="001363B9"/>
    <w:rsid w:val="00136550"/>
    <w:rsid w:val="00137058"/>
    <w:rsid w:val="00140074"/>
    <w:rsid w:val="00140D1A"/>
    <w:rsid w:val="00140F55"/>
    <w:rsid w:val="00141092"/>
    <w:rsid w:val="001410F7"/>
    <w:rsid w:val="00141209"/>
    <w:rsid w:val="0014133F"/>
    <w:rsid w:val="001415D4"/>
    <w:rsid w:val="00141A8C"/>
    <w:rsid w:val="00141C29"/>
    <w:rsid w:val="001425DC"/>
    <w:rsid w:val="00142FAA"/>
    <w:rsid w:val="00143031"/>
    <w:rsid w:val="00143333"/>
    <w:rsid w:val="001434E0"/>
    <w:rsid w:val="00143ACB"/>
    <w:rsid w:val="00143F49"/>
    <w:rsid w:val="00144146"/>
    <w:rsid w:val="001443DC"/>
    <w:rsid w:val="001447F8"/>
    <w:rsid w:val="00144959"/>
    <w:rsid w:val="00144BC8"/>
    <w:rsid w:val="00144D87"/>
    <w:rsid w:val="00145CF2"/>
    <w:rsid w:val="00145D79"/>
    <w:rsid w:val="00146143"/>
    <w:rsid w:val="00146948"/>
    <w:rsid w:val="0014727B"/>
    <w:rsid w:val="001472FB"/>
    <w:rsid w:val="00147DB5"/>
    <w:rsid w:val="00147DC7"/>
    <w:rsid w:val="00147E09"/>
    <w:rsid w:val="00150094"/>
    <w:rsid w:val="001500AB"/>
    <w:rsid w:val="001500F6"/>
    <w:rsid w:val="00150236"/>
    <w:rsid w:val="001512BB"/>
    <w:rsid w:val="00151469"/>
    <w:rsid w:val="001518B6"/>
    <w:rsid w:val="00151A0B"/>
    <w:rsid w:val="00151A98"/>
    <w:rsid w:val="00151D28"/>
    <w:rsid w:val="00152147"/>
    <w:rsid w:val="001527B5"/>
    <w:rsid w:val="00152A6E"/>
    <w:rsid w:val="00152ED9"/>
    <w:rsid w:val="00152F00"/>
    <w:rsid w:val="001536A2"/>
    <w:rsid w:val="001538F5"/>
    <w:rsid w:val="0015397C"/>
    <w:rsid w:val="00154CB2"/>
    <w:rsid w:val="0015509D"/>
    <w:rsid w:val="001551FF"/>
    <w:rsid w:val="001558B6"/>
    <w:rsid w:val="00155CFE"/>
    <w:rsid w:val="00155F6D"/>
    <w:rsid w:val="00156818"/>
    <w:rsid w:val="00156A30"/>
    <w:rsid w:val="00156C32"/>
    <w:rsid w:val="00156CEF"/>
    <w:rsid w:val="00157226"/>
    <w:rsid w:val="0015723C"/>
    <w:rsid w:val="001576C1"/>
    <w:rsid w:val="00160022"/>
    <w:rsid w:val="00160164"/>
    <w:rsid w:val="00160D16"/>
    <w:rsid w:val="0016110F"/>
    <w:rsid w:val="0016157C"/>
    <w:rsid w:val="0016163C"/>
    <w:rsid w:val="00162243"/>
    <w:rsid w:val="001624A6"/>
    <w:rsid w:val="001628E6"/>
    <w:rsid w:val="00162BAF"/>
    <w:rsid w:val="00163020"/>
    <w:rsid w:val="001630C7"/>
    <w:rsid w:val="00163530"/>
    <w:rsid w:val="00163BA0"/>
    <w:rsid w:val="00163C17"/>
    <w:rsid w:val="00163DBD"/>
    <w:rsid w:val="00164806"/>
    <w:rsid w:val="00164AAD"/>
    <w:rsid w:val="00165091"/>
    <w:rsid w:val="00165232"/>
    <w:rsid w:val="001653EA"/>
    <w:rsid w:val="00165E13"/>
    <w:rsid w:val="00166842"/>
    <w:rsid w:val="00166A31"/>
    <w:rsid w:val="00166EFA"/>
    <w:rsid w:val="001670CB"/>
    <w:rsid w:val="00167CD9"/>
    <w:rsid w:val="001701D7"/>
    <w:rsid w:val="001702D4"/>
    <w:rsid w:val="001704D7"/>
    <w:rsid w:val="0017059F"/>
    <w:rsid w:val="001706A4"/>
    <w:rsid w:val="00170FA1"/>
    <w:rsid w:val="0017125A"/>
    <w:rsid w:val="00171732"/>
    <w:rsid w:val="00171D4C"/>
    <w:rsid w:val="00172300"/>
    <w:rsid w:val="001728F2"/>
    <w:rsid w:val="00172B8F"/>
    <w:rsid w:val="0017364A"/>
    <w:rsid w:val="00173772"/>
    <w:rsid w:val="00173B8D"/>
    <w:rsid w:val="00174A6D"/>
    <w:rsid w:val="00175608"/>
    <w:rsid w:val="00175D60"/>
    <w:rsid w:val="0017608A"/>
    <w:rsid w:val="001762B9"/>
    <w:rsid w:val="001767F1"/>
    <w:rsid w:val="00176AE7"/>
    <w:rsid w:val="00176EE8"/>
    <w:rsid w:val="0017701A"/>
    <w:rsid w:val="001771A3"/>
    <w:rsid w:val="001773E4"/>
    <w:rsid w:val="00177549"/>
    <w:rsid w:val="0017768D"/>
    <w:rsid w:val="00177A50"/>
    <w:rsid w:val="00177E51"/>
    <w:rsid w:val="00180162"/>
    <w:rsid w:val="0018022B"/>
    <w:rsid w:val="0018047C"/>
    <w:rsid w:val="00180FEB"/>
    <w:rsid w:val="001811E6"/>
    <w:rsid w:val="001816B9"/>
    <w:rsid w:val="001827F4"/>
    <w:rsid w:val="00182ADC"/>
    <w:rsid w:val="00182F50"/>
    <w:rsid w:val="00182F5F"/>
    <w:rsid w:val="00183304"/>
    <w:rsid w:val="00183412"/>
    <w:rsid w:val="001838B2"/>
    <w:rsid w:val="00183B49"/>
    <w:rsid w:val="001845C9"/>
    <w:rsid w:val="00184B81"/>
    <w:rsid w:val="00184E0F"/>
    <w:rsid w:val="00184EAF"/>
    <w:rsid w:val="0018513D"/>
    <w:rsid w:val="001851B3"/>
    <w:rsid w:val="001853AB"/>
    <w:rsid w:val="0018592F"/>
    <w:rsid w:val="0018593A"/>
    <w:rsid w:val="001863D1"/>
    <w:rsid w:val="001865D2"/>
    <w:rsid w:val="0018661A"/>
    <w:rsid w:val="00186FC8"/>
    <w:rsid w:val="001874A9"/>
    <w:rsid w:val="0018770E"/>
    <w:rsid w:val="00187856"/>
    <w:rsid w:val="001901D4"/>
    <w:rsid w:val="00191204"/>
    <w:rsid w:val="001917BA"/>
    <w:rsid w:val="00191AA7"/>
    <w:rsid w:val="00191BE9"/>
    <w:rsid w:val="00192611"/>
    <w:rsid w:val="001928F6"/>
    <w:rsid w:val="00192C04"/>
    <w:rsid w:val="00192C31"/>
    <w:rsid w:val="001930E8"/>
    <w:rsid w:val="00194BEF"/>
    <w:rsid w:val="00194D37"/>
    <w:rsid w:val="00194E0F"/>
    <w:rsid w:val="0019521B"/>
    <w:rsid w:val="0019563E"/>
    <w:rsid w:val="00195A88"/>
    <w:rsid w:val="0019654C"/>
    <w:rsid w:val="00196A95"/>
    <w:rsid w:val="00196AA4"/>
    <w:rsid w:val="00196B4A"/>
    <w:rsid w:val="00196CF2"/>
    <w:rsid w:val="00197482"/>
    <w:rsid w:val="00197654"/>
    <w:rsid w:val="001976CC"/>
    <w:rsid w:val="00197B96"/>
    <w:rsid w:val="00197DE4"/>
    <w:rsid w:val="001A014B"/>
    <w:rsid w:val="001A023A"/>
    <w:rsid w:val="001A0256"/>
    <w:rsid w:val="001A0499"/>
    <w:rsid w:val="001A05AC"/>
    <w:rsid w:val="001A0692"/>
    <w:rsid w:val="001A1C1A"/>
    <w:rsid w:val="001A26D7"/>
    <w:rsid w:val="001A293E"/>
    <w:rsid w:val="001A2F7B"/>
    <w:rsid w:val="001A2FD5"/>
    <w:rsid w:val="001A3045"/>
    <w:rsid w:val="001A38BC"/>
    <w:rsid w:val="001A3B15"/>
    <w:rsid w:val="001A4070"/>
    <w:rsid w:val="001A47E6"/>
    <w:rsid w:val="001A51AE"/>
    <w:rsid w:val="001A5A33"/>
    <w:rsid w:val="001A5ABF"/>
    <w:rsid w:val="001A5CEA"/>
    <w:rsid w:val="001A5E0B"/>
    <w:rsid w:val="001A65E3"/>
    <w:rsid w:val="001A6837"/>
    <w:rsid w:val="001A753D"/>
    <w:rsid w:val="001A7C00"/>
    <w:rsid w:val="001A7EE6"/>
    <w:rsid w:val="001B0961"/>
    <w:rsid w:val="001B0A99"/>
    <w:rsid w:val="001B11FF"/>
    <w:rsid w:val="001B131B"/>
    <w:rsid w:val="001B1680"/>
    <w:rsid w:val="001B188D"/>
    <w:rsid w:val="001B1B13"/>
    <w:rsid w:val="001B2E90"/>
    <w:rsid w:val="001B3266"/>
    <w:rsid w:val="001B3278"/>
    <w:rsid w:val="001B3513"/>
    <w:rsid w:val="001B399C"/>
    <w:rsid w:val="001B3AA5"/>
    <w:rsid w:val="001B3C3D"/>
    <w:rsid w:val="001B3E02"/>
    <w:rsid w:val="001B440A"/>
    <w:rsid w:val="001B440D"/>
    <w:rsid w:val="001B4909"/>
    <w:rsid w:val="001B5252"/>
    <w:rsid w:val="001B56F7"/>
    <w:rsid w:val="001B5A2B"/>
    <w:rsid w:val="001B600C"/>
    <w:rsid w:val="001B66A3"/>
    <w:rsid w:val="001B6F08"/>
    <w:rsid w:val="001B71C4"/>
    <w:rsid w:val="001B71E9"/>
    <w:rsid w:val="001B72C8"/>
    <w:rsid w:val="001B74F7"/>
    <w:rsid w:val="001B7B7D"/>
    <w:rsid w:val="001B7D47"/>
    <w:rsid w:val="001B7E7A"/>
    <w:rsid w:val="001C0001"/>
    <w:rsid w:val="001C025C"/>
    <w:rsid w:val="001C032F"/>
    <w:rsid w:val="001C05BA"/>
    <w:rsid w:val="001C08A3"/>
    <w:rsid w:val="001C08B0"/>
    <w:rsid w:val="001C09FA"/>
    <w:rsid w:val="001C0BEE"/>
    <w:rsid w:val="001C0D98"/>
    <w:rsid w:val="001C0F2E"/>
    <w:rsid w:val="001C1527"/>
    <w:rsid w:val="001C1684"/>
    <w:rsid w:val="001C172B"/>
    <w:rsid w:val="001C1B4C"/>
    <w:rsid w:val="001C1C0B"/>
    <w:rsid w:val="001C1C3A"/>
    <w:rsid w:val="001C20AC"/>
    <w:rsid w:val="001C2216"/>
    <w:rsid w:val="001C2442"/>
    <w:rsid w:val="001C3260"/>
    <w:rsid w:val="001C3AE4"/>
    <w:rsid w:val="001C3E25"/>
    <w:rsid w:val="001C4685"/>
    <w:rsid w:val="001C4747"/>
    <w:rsid w:val="001C47EB"/>
    <w:rsid w:val="001C4D27"/>
    <w:rsid w:val="001C5A2D"/>
    <w:rsid w:val="001C62CD"/>
    <w:rsid w:val="001C6501"/>
    <w:rsid w:val="001C6505"/>
    <w:rsid w:val="001C6B96"/>
    <w:rsid w:val="001C6C72"/>
    <w:rsid w:val="001C6D11"/>
    <w:rsid w:val="001C6E38"/>
    <w:rsid w:val="001C7146"/>
    <w:rsid w:val="001C7603"/>
    <w:rsid w:val="001D1575"/>
    <w:rsid w:val="001D2043"/>
    <w:rsid w:val="001D3085"/>
    <w:rsid w:val="001D382E"/>
    <w:rsid w:val="001D4436"/>
    <w:rsid w:val="001D4440"/>
    <w:rsid w:val="001D4799"/>
    <w:rsid w:val="001D48E8"/>
    <w:rsid w:val="001D5394"/>
    <w:rsid w:val="001D53EC"/>
    <w:rsid w:val="001D5577"/>
    <w:rsid w:val="001D562E"/>
    <w:rsid w:val="001D5A0B"/>
    <w:rsid w:val="001D5E08"/>
    <w:rsid w:val="001D5EB7"/>
    <w:rsid w:val="001D5EC5"/>
    <w:rsid w:val="001D6131"/>
    <w:rsid w:val="001D6B00"/>
    <w:rsid w:val="001D6E1D"/>
    <w:rsid w:val="001D775A"/>
    <w:rsid w:val="001D7DEF"/>
    <w:rsid w:val="001D7E23"/>
    <w:rsid w:val="001E0161"/>
    <w:rsid w:val="001E0241"/>
    <w:rsid w:val="001E0477"/>
    <w:rsid w:val="001E09AD"/>
    <w:rsid w:val="001E0D3E"/>
    <w:rsid w:val="001E0E81"/>
    <w:rsid w:val="001E1170"/>
    <w:rsid w:val="001E176C"/>
    <w:rsid w:val="001E1E58"/>
    <w:rsid w:val="001E1F65"/>
    <w:rsid w:val="001E2082"/>
    <w:rsid w:val="001E21EF"/>
    <w:rsid w:val="001E237E"/>
    <w:rsid w:val="001E2809"/>
    <w:rsid w:val="001E299E"/>
    <w:rsid w:val="001E2DD3"/>
    <w:rsid w:val="001E2E26"/>
    <w:rsid w:val="001E2E4F"/>
    <w:rsid w:val="001E3063"/>
    <w:rsid w:val="001E352C"/>
    <w:rsid w:val="001E3BF0"/>
    <w:rsid w:val="001E3F6E"/>
    <w:rsid w:val="001E4294"/>
    <w:rsid w:val="001E42BF"/>
    <w:rsid w:val="001E4795"/>
    <w:rsid w:val="001E4E72"/>
    <w:rsid w:val="001E522A"/>
    <w:rsid w:val="001E5496"/>
    <w:rsid w:val="001E55AA"/>
    <w:rsid w:val="001E5D8F"/>
    <w:rsid w:val="001E6345"/>
    <w:rsid w:val="001E65C7"/>
    <w:rsid w:val="001E6BC5"/>
    <w:rsid w:val="001E6D79"/>
    <w:rsid w:val="001E7235"/>
    <w:rsid w:val="001E7277"/>
    <w:rsid w:val="001E7825"/>
    <w:rsid w:val="001F09BC"/>
    <w:rsid w:val="001F0AF1"/>
    <w:rsid w:val="001F0F0E"/>
    <w:rsid w:val="001F119A"/>
    <w:rsid w:val="001F119D"/>
    <w:rsid w:val="001F1264"/>
    <w:rsid w:val="001F149C"/>
    <w:rsid w:val="001F1631"/>
    <w:rsid w:val="001F16FF"/>
    <w:rsid w:val="001F175D"/>
    <w:rsid w:val="001F1A6A"/>
    <w:rsid w:val="001F1AF3"/>
    <w:rsid w:val="001F2036"/>
    <w:rsid w:val="001F2ADF"/>
    <w:rsid w:val="001F2B4C"/>
    <w:rsid w:val="001F3269"/>
    <w:rsid w:val="001F3596"/>
    <w:rsid w:val="001F3823"/>
    <w:rsid w:val="001F3A09"/>
    <w:rsid w:val="001F3BD4"/>
    <w:rsid w:val="001F413E"/>
    <w:rsid w:val="001F4171"/>
    <w:rsid w:val="001F534F"/>
    <w:rsid w:val="001F56C4"/>
    <w:rsid w:val="001F57EA"/>
    <w:rsid w:val="001F5863"/>
    <w:rsid w:val="001F5B22"/>
    <w:rsid w:val="001F63F6"/>
    <w:rsid w:val="001F64EC"/>
    <w:rsid w:val="001F66E9"/>
    <w:rsid w:val="001F72EC"/>
    <w:rsid w:val="001F7457"/>
    <w:rsid w:val="001F79AD"/>
    <w:rsid w:val="001F7F32"/>
    <w:rsid w:val="001F7F38"/>
    <w:rsid w:val="00200400"/>
    <w:rsid w:val="00200A1C"/>
    <w:rsid w:val="00200E20"/>
    <w:rsid w:val="00200E4A"/>
    <w:rsid w:val="00200EEC"/>
    <w:rsid w:val="0020121F"/>
    <w:rsid w:val="0020128A"/>
    <w:rsid w:val="002014F8"/>
    <w:rsid w:val="00201565"/>
    <w:rsid w:val="00201658"/>
    <w:rsid w:val="00202583"/>
    <w:rsid w:val="002025E1"/>
    <w:rsid w:val="00202B04"/>
    <w:rsid w:val="00203036"/>
    <w:rsid w:val="00203209"/>
    <w:rsid w:val="00203349"/>
    <w:rsid w:val="002039C9"/>
    <w:rsid w:val="00203A28"/>
    <w:rsid w:val="00203F78"/>
    <w:rsid w:val="00204665"/>
    <w:rsid w:val="002046D1"/>
    <w:rsid w:val="002048C1"/>
    <w:rsid w:val="002048CC"/>
    <w:rsid w:val="002049DA"/>
    <w:rsid w:val="00204B5D"/>
    <w:rsid w:val="00204FD2"/>
    <w:rsid w:val="002055E1"/>
    <w:rsid w:val="00205796"/>
    <w:rsid w:val="00206134"/>
    <w:rsid w:val="00207029"/>
    <w:rsid w:val="002070E4"/>
    <w:rsid w:val="00207246"/>
    <w:rsid w:val="0020756A"/>
    <w:rsid w:val="00207806"/>
    <w:rsid w:val="00207C37"/>
    <w:rsid w:val="002109EF"/>
    <w:rsid w:val="002111FA"/>
    <w:rsid w:val="002112D7"/>
    <w:rsid w:val="002112DB"/>
    <w:rsid w:val="00211481"/>
    <w:rsid w:val="00211843"/>
    <w:rsid w:val="00211C48"/>
    <w:rsid w:val="0021213C"/>
    <w:rsid w:val="0021227A"/>
    <w:rsid w:val="002123AF"/>
    <w:rsid w:val="002125B4"/>
    <w:rsid w:val="00212811"/>
    <w:rsid w:val="00212AEA"/>
    <w:rsid w:val="00212D58"/>
    <w:rsid w:val="002130B3"/>
    <w:rsid w:val="0021360C"/>
    <w:rsid w:val="002139DF"/>
    <w:rsid w:val="00213E77"/>
    <w:rsid w:val="00214C3B"/>
    <w:rsid w:val="0021535A"/>
    <w:rsid w:val="0021609A"/>
    <w:rsid w:val="00216620"/>
    <w:rsid w:val="002168C8"/>
    <w:rsid w:val="00217211"/>
    <w:rsid w:val="002179C3"/>
    <w:rsid w:val="00217B1C"/>
    <w:rsid w:val="00220044"/>
    <w:rsid w:val="0022057A"/>
    <w:rsid w:val="002206B8"/>
    <w:rsid w:val="002208B5"/>
    <w:rsid w:val="0022091B"/>
    <w:rsid w:val="00220971"/>
    <w:rsid w:val="002209B3"/>
    <w:rsid w:val="00220E5D"/>
    <w:rsid w:val="00221EDE"/>
    <w:rsid w:val="00221F3F"/>
    <w:rsid w:val="00221F7B"/>
    <w:rsid w:val="00222205"/>
    <w:rsid w:val="0022231C"/>
    <w:rsid w:val="0022239B"/>
    <w:rsid w:val="00222441"/>
    <w:rsid w:val="002227A2"/>
    <w:rsid w:val="00222AD7"/>
    <w:rsid w:val="00222E15"/>
    <w:rsid w:val="00222E26"/>
    <w:rsid w:val="00222FB8"/>
    <w:rsid w:val="0022312C"/>
    <w:rsid w:val="00223470"/>
    <w:rsid w:val="002238CC"/>
    <w:rsid w:val="00223B3C"/>
    <w:rsid w:val="00224355"/>
    <w:rsid w:val="00225FE7"/>
    <w:rsid w:val="0022656A"/>
    <w:rsid w:val="00226753"/>
    <w:rsid w:val="002275E1"/>
    <w:rsid w:val="002304D1"/>
    <w:rsid w:val="00230551"/>
    <w:rsid w:val="00230C28"/>
    <w:rsid w:val="0023110C"/>
    <w:rsid w:val="00231D4E"/>
    <w:rsid w:val="00231DAF"/>
    <w:rsid w:val="00231ED1"/>
    <w:rsid w:val="00232479"/>
    <w:rsid w:val="00232D2D"/>
    <w:rsid w:val="00233161"/>
    <w:rsid w:val="00233179"/>
    <w:rsid w:val="002331C3"/>
    <w:rsid w:val="00233E67"/>
    <w:rsid w:val="00233F20"/>
    <w:rsid w:val="0023448A"/>
    <w:rsid w:val="0023498E"/>
    <w:rsid w:val="002349FD"/>
    <w:rsid w:val="00234B3D"/>
    <w:rsid w:val="00234C99"/>
    <w:rsid w:val="00235E12"/>
    <w:rsid w:val="00236099"/>
    <w:rsid w:val="00236315"/>
    <w:rsid w:val="00236423"/>
    <w:rsid w:val="00236449"/>
    <w:rsid w:val="00236C7B"/>
    <w:rsid w:val="002372D1"/>
    <w:rsid w:val="00237473"/>
    <w:rsid w:val="002377C7"/>
    <w:rsid w:val="002400AB"/>
    <w:rsid w:val="0024029C"/>
    <w:rsid w:val="00240C92"/>
    <w:rsid w:val="00240CA8"/>
    <w:rsid w:val="00240EB9"/>
    <w:rsid w:val="002410CD"/>
    <w:rsid w:val="002412C5"/>
    <w:rsid w:val="002412EF"/>
    <w:rsid w:val="00241CDA"/>
    <w:rsid w:val="002421D1"/>
    <w:rsid w:val="00242E90"/>
    <w:rsid w:val="00243534"/>
    <w:rsid w:val="00243AE6"/>
    <w:rsid w:val="00243B7D"/>
    <w:rsid w:val="00243D0C"/>
    <w:rsid w:val="00243DE1"/>
    <w:rsid w:val="00243F97"/>
    <w:rsid w:val="002440AE"/>
    <w:rsid w:val="002447E9"/>
    <w:rsid w:val="002448B4"/>
    <w:rsid w:val="00244BEC"/>
    <w:rsid w:val="00244DB4"/>
    <w:rsid w:val="00244E85"/>
    <w:rsid w:val="00244EFC"/>
    <w:rsid w:val="0024550F"/>
    <w:rsid w:val="00245AE5"/>
    <w:rsid w:val="00246492"/>
    <w:rsid w:val="002466A1"/>
    <w:rsid w:val="00246C6D"/>
    <w:rsid w:val="00246CB3"/>
    <w:rsid w:val="0024710A"/>
    <w:rsid w:val="0024762F"/>
    <w:rsid w:val="002503C4"/>
    <w:rsid w:val="00250763"/>
    <w:rsid w:val="0025101E"/>
    <w:rsid w:val="002510B6"/>
    <w:rsid w:val="0025155C"/>
    <w:rsid w:val="002515A2"/>
    <w:rsid w:val="002518F6"/>
    <w:rsid w:val="00251957"/>
    <w:rsid w:val="00251E38"/>
    <w:rsid w:val="0025213A"/>
    <w:rsid w:val="00252429"/>
    <w:rsid w:val="00253190"/>
    <w:rsid w:val="002531B5"/>
    <w:rsid w:val="00253462"/>
    <w:rsid w:val="002536FB"/>
    <w:rsid w:val="002538B2"/>
    <w:rsid w:val="00253939"/>
    <w:rsid w:val="00253C3B"/>
    <w:rsid w:val="00253E06"/>
    <w:rsid w:val="002544D1"/>
    <w:rsid w:val="002546A0"/>
    <w:rsid w:val="002546C5"/>
    <w:rsid w:val="00255378"/>
    <w:rsid w:val="002553FF"/>
    <w:rsid w:val="002554CB"/>
    <w:rsid w:val="00255527"/>
    <w:rsid w:val="002556BA"/>
    <w:rsid w:val="00255BE6"/>
    <w:rsid w:val="00255CBB"/>
    <w:rsid w:val="002560DA"/>
    <w:rsid w:val="00256AF5"/>
    <w:rsid w:val="00256D16"/>
    <w:rsid w:val="002573DF"/>
    <w:rsid w:val="002574A2"/>
    <w:rsid w:val="0025770C"/>
    <w:rsid w:val="00257BE8"/>
    <w:rsid w:val="00257CDE"/>
    <w:rsid w:val="00257D4B"/>
    <w:rsid w:val="00260192"/>
    <w:rsid w:val="002605E4"/>
    <w:rsid w:val="00261BD8"/>
    <w:rsid w:val="00261C23"/>
    <w:rsid w:val="00261EA2"/>
    <w:rsid w:val="00261FB1"/>
    <w:rsid w:val="0026219A"/>
    <w:rsid w:val="00262220"/>
    <w:rsid w:val="00262521"/>
    <w:rsid w:val="00262DD1"/>
    <w:rsid w:val="00262E39"/>
    <w:rsid w:val="002631DD"/>
    <w:rsid w:val="002633B7"/>
    <w:rsid w:val="0026341F"/>
    <w:rsid w:val="0026359F"/>
    <w:rsid w:val="0026394A"/>
    <w:rsid w:val="00264246"/>
    <w:rsid w:val="0026432D"/>
    <w:rsid w:val="00264BED"/>
    <w:rsid w:val="00264E5E"/>
    <w:rsid w:val="00265073"/>
    <w:rsid w:val="00265189"/>
    <w:rsid w:val="002652D0"/>
    <w:rsid w:val="002659E9"/>
    <w:rsid w:val="00265C6A"/>
    <w:rsid w:val="00265E26"/>
    <w:rsid w:val="00266685"/>
    <w:rsid w:val="00266975"/>
    <w:rsid w:val="00266F82"/>
    <w:rsid w:val="00267049"/>
    <w:rsid w:val="0027018F"/>
    <w:rsid w:val="0027058F"/>
    <w:rsid w:val="0027063D"/>
    <w:rsid w:val="002708F1"/>
    <w:rsid w:val="00270AD0"/>
    <w:rsid w:val="00270BE0"/>
    <w:rsid w:val="00270CB6"/>
    <w:rsid w:val="00271111"/>
    <w:rsid w:val="0027146B"/>
    <w:rsid w:val="0027226C"/>
    <w:rsid w:val="0027232C"/>
    <w:rsid w:val="00272560"/>
    <w:rsid w:val="002726F6"/>
    <w:rsid w:val="00273967"/>
    <w:rsid w:val="00273C48"/>
    <w:rsid w:val="00273F6C"/>
    <w:rsid w:val="00274296"/>
    <w:rsid w:val="002742AA"/>
    <w:rsid w:val="002744AB"/>
    <w:rsid w:val="00274B42"/>
    <w:rsid w:val="00274D9C"/>
    <w:rsid w:val="0027565F"/>
    <w:rsid w:val="00275775"/>
    <w:rsid w:val="00275E6E"/>
    <w:rsid w:val="002767EB"/>
    <w:rsid w:val="00276B49"/>
    <w:rsid w:val="00276FF1"/>
    <w:rsid w:val="0027727F"/>
    <w:rsid w:val="0027750C"/>
    <w:rsid w:val="00277C6E"/>
    <w:rsid w:val="00277E5C"/>
    <w:rsid w:val="002802B6"/>
    <w:rsid w:val="0028044D"/>
    <w:rsid w:val="00280669"/>
    <w:rsid w:val="002807B1"/>
    <w:rsid w:val="00280EC0"/>
    <w:rsid w:val="00281444"/>
    <w:rsid w:val="002817FD"/>
    <w:rsid w:val="00281DE3"/>
    <w:rsid w:val="00281FF7"/>
    <w:rsid w:val="00282284"/>
    <w:rsid w:val="00282586"/>
    <w:rsid w:val="0028268C"/>
    <w:rsid w:val="002828F2"/>
    <w:rsid w:val="00282973"/>
    <w:rsid w:val="00282AE6"/>
    <w:rsid w:val="00282BE4"/>
    <w:rsid w:val="002830DE"/>
    <w:rsid w:val="00283371"/>
    <w:rsid w:val="002833A9"/>
    <w:rsid w:val="002833DE"/>
    <w:rsid w:val="002833EF"/>
    <w:rsid w:val="00283F3E"/>
    <w:rsid w:val="00283FDE"/>
    <w:rsid w:val="00284391"/>
    <w:rsid w:val="002847BA"/>
    <w:rsid w:val="00284B54"/>
    <w:rsid w:val="0028516E"/>
    <w:rsid w:val="002853FE"/>
    <w:rsid w:val="002859A5"/>
    <w:rsid w:val="00285EDE"/>
    <w:rsid w:val="00285F34"/>
    <w:rsid w:val="002862AB"/>
    <w:rsid w:val="0028630E"/>
    <w:rsid w:val="002866CA"/>
    <w:rsid w:val="0028680F"/>
    <w:rsid w:val="00286F01"/>
    <w:rsid w:val="002877A7"/>
    <w:rsid w:val="00287996"/>
    <w:rsid w:val="00287BC0"/>
    <w:rsid w:val="00290011"/>
    <w:rsid w:val="0029012B"/>
    <w:rsid w:val="00290C70"/>
    <w:rsid w:val="00290ECC"/>
    <w:rsid w:val="00291480"/>
    <w:rsid w:val="002915A1"/>
    <w:rsid w:val="00291602"/>
    <w:rsid w:val="0029199D"/>
    <w:rsid w:val="00291B9E"/>
    <w:rsid w:val="00291C97"/>
    <w:rsid w:val="00292511"/>
    <w:rsid w:val="00292556"/>
    <w:rsid w:val="002927B2"/>
    <w:rsid w:val="00292DC3"/>
    <w:rsid w:val="0029328E"/>
    <w:rsid w:val="00293438"/>
    <w:rsid w:val="002934F3"/>
    <w:rsid w:val="002936FA"/>
    <w:rsid w:val="00293A9D"/>
    <w:rsid w:val="00293C9E"/>
    <w:rsid w:val="002946F8"/>
    <w:rsid w:val="00294E15"/>
    <w:rsid w:val="00294F24"/>
    <w:rsid w:val="0029505A"/>
    <w:rsid w:val="0029559A"/>
    <w:rsid w:val="00295B5A"/>
    <w:rsid w:val="00295CA1"/>
    <w:rsid w:val="00295D5D"/>
    <w:rsid w:val="00296114"/>
    <w:rsid w:val="0029660D"/>
    <w:rsid w:val="0029671B"/>
    <w:rsid w:val="00296FD5"/>
    <w:rsid w:val="0029709B"/>
    <w:rsid w:val="00297167"/>
    <w:rsid w:val="00297321"/>
    <w:rsid w:val="0029784B"/>
    <w:rsid w:val="0029797C"/>
    <w:rsid w:val="002A00DB"/>
    <w:rsid w:val="002A0617"/>
    <w:rsid w:val="002A0722"/>
    <w:rsid w:val="002A091C"/>
    <w:rsid w:val="002A0D79"/>
    <w:rsid w:val="002A0F8E"/>
    <w:rsid w:val="002A133F"/>
    <w:rsid w:val="002A1B32"/>
    <w:rsid w:val="002A1B55"/>
    <w:rsid w:val="002A25BF"/>
    <w:rsid w:val="002A26A0"/>
    <w:rsid w:val="002A3163"/>
    <w:rsid w:val="002A329F"/>
    <w:rsid w:val="002A3490"/>
    <w:rsid w:val="002A3CAC"/>
    <w:rsid w:val="002A3DD2"/>
    <w:rsid w:val="002A3E66"/>
    <w:rsid w:val="002A4344"/>
    <w:rsid w:val="002A4550"/>
    <w:rsid w:val="002A4BE7"/>
    <w:rsid w:val="002A4E3D"/>
    <w:rsid w:val="002A584F"/>
    <w:rsid w:val="002A5F6E"/>
    <w:rsid w:val="002A63D5"/>
    <w:rsid w:val="002A654F"/>
    <w:rsid w:val="002A69AA"/>
    <w:rsid w:val="002A6DA1"/>
    <w:rsid w:val="002A6DAE"/>
    <w:rsid w:val="002A768D"/>
    <w:rsid w:val="002A76C8"/>
    <w:rsid w:val="002B01D9"/>
    <w:rsid w:val="002B04FB"/>
    <w:rsid w:val="002B0ADD"/>
    <w:rsid w:val="002B0E18"/>
    <w:rsid w:val="002B102A"/>
    <w:rsid w:val="002B1247"/>
    <w:rsid w:val="002B196C"/>
    <w:rsid w:val="002B1983"/>
    <w:rsid w:val="002B1A77"/>
    <w:rsid w:val="002B1CD8"/>
    <w:rsid w:val="002B1F6A"/>
    <w:rsid w:val="002B20EC"/>
    <w:rsid w:val="002B2271"/>
    <w:rsid w:val="002B3935"/>
    <w:rsid w:val="002B3FBB"/>
    <w:rsid w:val="002B4510"/>
    <w:rsid w:val="002B45C1"/>
    <w:rsid w:val="002B45F8"/>
    <w:rsid w:val="002B490F"/>
    <w:rsid w:val="002B4CB2"/>
    <w:rsid w:val="002B5084"/>
    <w:rsid w:val="002B51EA"/>
    <w:rsid w:val="002B55B9"/>
    <w:rsid w:val="002B58A0"/>
    <w:rsid w:val="002B5A2E"/>
    <w:rsid w:val="002B5B28"/>
    <w:rsid w:val="002B5FC0"/>
    <w:rsid w:val="002B646D"/>
    <w:rsid w:val="002B6626"/>
    <w:rsid w:val="002B6645"/>
    <w:rsid w:val="002B677B"/>
    <w:rsid w:val="002B6DB7"/>
    <w:rsid w:val="002B71E3"/>
    <w:rsid w:val="002B77E6"/>
    <w:rsid w:val="002B78FB"/>
    <w:rsid w:val="002B7A87"/>
    <w:rsid w:val="002C0940"/>
    <w:rsid w:val="002C0B40"/>
    <w:rsid w:val="002C0F86"/>
    <w:rsid w:val="002C1418"/>
    <w:rsid w:val="002C14DA"/>
    <w:rsid w:val="002C1852"/>
    <w:rsid w:val="002C1FFF"/>
    <w:rsid w:val="002C2471"/>
    <w:rsid w:val="002C2671"/>
    <w:rsid w:val="002C29E0"/>
    <w:rsid w:val="002C2AB3"/>
    <w:rsid w:val="002C31BB"/>
    <w:rsid w:val="002C3692"/>
    <w:rsid w:val="002C37DA"/>
    <w:rsid w:val="002C3E4B"/>
    <w:rsid w:val="002C492A"/>
    <w:rsid w:val="002C4A53"/>
    <w:rsid w:val="002C4B13"/>
    <w:rsid w:val="002C4B86"/>
    <w:rsid w:val="002C5EC7"/>
    <w:rsid w:val="002C5F99"/>
    <w:rsid w:val="002C6441"/>
    <w:rsid w:val="002C645A"/>
    <w:rsid w:val="002C69BA"/>
    <w:rsid w:val="002C6D38"/>
    <w:rsid w:val="002C762D"/>
    <w:rsid w:val="002C7BA6"/>
    <w:rsid w:val="002D018E"/>
    <w:rsid w:val="002D03FE"/>
    <w:rsid w:val="002D063D"/>
    <w:rsid w:val="002D076D"/>
    <w:rsid w:val="002D0950"/>
    <w:rsid w:val="002D0DEC"/>
    <w:rsid w:val="002D10A4"/>
    <w:rsid w:val="002D14F0"/>
    <w:rsid w:val="002D1F08"/>
    <w:rsid w:val="002D2120"/>
    <w:rsid w:val="002D219A"/>
    <w:rsid w:val="002D21B9"/>
    <w:rsid w:val="002D277A"/>
    <w:rsid w:val="002D2826"/>
    <w:rsid w:val="002D31FE"/>
    <w:rsid w:val="002D38FB"/>
    <w:rsid w:val="002D3E5A"/>
    <w:rsid w:val="002D45FC"/>
    <w:rsid w:val="002D4BBB"/>
    <w:rsid w:val="002D4D4B"/>
    <w:rsid w:val="002D503F"/>
    <w:rsid w:val="002D5829"/>
    <w:rsid w:val="002D62EC"/>
    <w:rsid w:val="002D6345"/>
    <w:rsid w:val="002D6912"/>
    <w:rsid w:val="002D6F08"/>
    <w:rsid w:val="002D7230"/>
    <w:rsid w:val="002D730D"/>
    <w:rsid w:val="002D751D"/>
    <w:rsid w:val="002D7B52"/>
    <w:rsid w:val="002D7C8A"/>
    <w:rsid w:val="002D7F20"/>
    <w:rsid w:val="002D7FC6"/>
    <w:rsid w:val="002E157B"/>
    <w:rsid w:val="002E1AE3"/>
    <w:rsid w:val="002E1D7B"/>
    <w:rsid w:val="002E1F95"/>
    <w:rsid w:val="002E2A29"/>
    <w:rsid w:val="002E34D4"/>
    <w:rsid w:val="002E3565"/>
    <w:rsid w:val="002E3888"/>
    <w:rsid w:val="002E4487"/>
    <w:rsid w:val="002E45C4"/>
    <w:rsid w:val="002E479D"/>
    <w:rsid w:val="002E496D"/>
    <w:rsid w:val="002E4F4D"/>
    <w:rsid w:val="002E5469"/>
    <w:rsid w:val="002E54F7"/>
    <w:rsid w:val="002E581A"/>
    <w:rsid w:val="002E5825"/>
    <w:rsid w:val="002E5F3F"/>
    <w:rsid w:val="002E60F9"/>
    <w:rsid w:val="002E6266"/>
    <w:rsid w:val="002E6BA0"/>
    <w:rsid w:val="002E72D0"/>
    <w:rsid w:val="002E74CD"/>
    <w:rsid w:val="002E79F2"/>
    <w:rsid w:val="002E7BCF"/>
    <w:rsid w:val="002F0941"/>
    <w:rsid w:val="002F0BBD"/>
    <w:rsid w:val="002F0E96"/>
    <w:rsid w:val="002F0F80"/>
    <w:rsid w:val="002F17F7"/>
    <w:rsid w:val="002F1B5A"/>
    <w:rsid w:val="002F2E47"/>
    <w:rsid w:val="002F3229"/>
    <w:rsid w:val="002F33F5"/>
    <w:rsid w:val="002F420A"/>
    <w:rsid w:val="002F4293"/>
    <w:rsid w:val="002F44D2"/>
    <w:rsid w:val="002F45F0"/>
    <w:rsid w:val="002F4E28"/>
    <w:rsid w:val="002F4F66"/>
    <w:rsid w:val="002F5574"/>
    <w:rsid w:val="002F5AF5"/>
    <w:rsid w:val="002F5B94"/>
    <w:rsid w:val="002F6924"/>
    <w:rsid w:val="002F7793"/>
    <w:rsid w:val="00300126"/>
    <w:rsid w:val="00300504"/>
    <w:rsid w:val="003007C5"/>
    <w:rsid w:val="00300891"/>
    <w:rsid w:val="00300BD4"/>
    <w:rsid w:val="003010C8"/>
    <w:rsid w:val="003014AE"/>
    <w:rsid w:val="003016D5"/>
    <w:rsid w:val="003017B1"/>
    <w:rsid w:val="00301B34"/>
    <w:rsid w:val="00301C22"/>
    <w:rsid w:val="00301D6D"/>
    <w:rsid w:val="00301E49"/>
    <w:rsid w:val="00302231"/>
    <w:rsid w:val="003025D4"/>
    <w:rsid w:val="003028D4"/>
    <w:rsid w:val="00302BE2"/>
    <w:rsid w:val="003034F7"/>
    <w:rsid w:val="00303F5C"/>
    <w:rsid w:val="00303F76"/>
    <w:rsid w:val="00304250"/>
    <w:rsid w:val="00304A02"/>
    <w:rsid w:val="003052A6"/>
    <w:rsid w:val="00305383"/>
    <w:rsid w:val="003055F7"/>
    <w:rsid w:val="00305FCE"/>
    <w:rsid w:val="00306503"/>
    <w:rsid w:val="0030694D"/>
    <w:rsid w:val="00306D3E"/>
    <w:rsid w:val="0030721C"/>
    <w:rsid w:val="00307A03"/>
    <w:rsid w:val="00307B0C"/>
    <w:rsid w:val="00307DA4"/>
    <w:rsid w:val="00310109"/>
    <w:rsid w:val="003106A3"/>
    <w:rsid w:val="00310C8D"/>
    <w:rsid w:val="003110E4"/>
    <w:rsid w:val="00311BB5"/>
    <w:rsid w:val="00311BCB"/>
    <w:rsid w:val="0031267C"/>
    <w:rsid w:val="00313249"/>
    <w:rsid w:val="00313405"/>
    <w:rsid w:val="003135FB"/>
    <w:rsid w:val="00313A5A"/>
    <w:rsid w:val="00313F3F"/>
    <w:rsid w:val="00313FEB"/>
    <w:rsid w:val="00314060"/>
    <w:rsid w:val="003144B0"/>
    <w:rsid w:val="003146E0"/>
    <w:rsid w:val="00314837"/>
    <w:rsid w:val="00314A96"/>
    <w:rsid w:val="00314B2A"/>
    <w:rsid w:val="00314CE4"/>
    <w:rsid w:val="00314D4C"/>
    <w:rsid w:val="00315202"/>
    <w:rsid w:val="00315266"/>
    <w:rsid w:val="003154B4"/>
    <w:rsid w:val="003156F7"/>
    <w:rsid w:val="003158B1"/>
    <w:rsid w:val="003159E3"/>
    <w:rsid w:val="00315CF8"/>
    <w:rsid w:val="00315DE3"/>
    <w:rsid w:val="00316011"/>
    <w:rsid w:val="003162D9"/>
    <w:rsid w:val="0031690E"/>
    <w:rsid w:val="00316B0B"/>
    <w:rsid w:val="00316B48"/>
    <w:rsid w:val="00317106"/>
    <w:rsid w:val="003171BB"/>
    <w:rsid w:val="00317600"/>
    <w:rsid w:val="003176ED"/>
    <w:rsid w:val="003178AE"/>
    <w:rsid w:val="0031794C"/>
    <w:rsid w:val="00317DB7"/>
    <w:rsid w:val="00320508"/>
    <w:rsid w:val="00320609"/>
    <w:rsid w:val="00320DB6"/>
    <w:rsid w:val="00321804"/>
    <w:rsid w:val="003219C1"/>
    <w:rsid w:val="00321F74"/>
    <w:rsid w:val="00321F8B"/>
    <w:rsid w:val="00322549"/>
    <w:rsid w:val="003230B3"/>
    <w:rsid w:val="003231CA"/>
    <w:rsid w:val="003239FA"/>
    <w:rsid w:val="00323D0A"/>
    <w:rsid w:val="00324678"/>
    <w:rsid w:val="00324EBF"/>
    <w:rsid w:val="0032564B"/>
    <w:rsid w:val="00325836"/>
    <w:rsid w:val="00325979"/>
    <w:rsid w:val="003265DA"/>
    <w:rsid w:val="00326801"/>
    <w:rsid w:val="003272AB"/>
    <w:rsid w:val="00327442"/>
    <w:rsid w:val="00327999"/>
    <w:rsid w:val="00327D3A"/>
    <w:rsid w:val="00327DF4"/>
    <w:rsid w:val="003303AB"/>
    <w:rsid w:val="00330AF4"/>
    <w:rsid w:val="00331117"/>
    <w:rsid w:val="0033125B"/>
    <w:rsid w:val="00331E79"/>
    <w:rsid w:val="00331F64"/>
    <w:rsid w:val="00332C8F"/>
    <w:rsid w:val="00332CED"/>
    <w:rsid w:val="00333C81"/>
    <w:rsid w:val="00333ECB"/>
    <w:rsid w:val="003343DE"/>
    <w:rsid w:val="00335035"/>
    <w:rsid w:val="003352A5"/>
    <w:rsid w:val="003357CC"/>
    <w:rsid w:val="00335ACA"/>
    <w:rsid w:val="00336590"/>
    <w:rsid w:val="00336801"/>
    <w:rsid w:val="00336A87"/>
    <w:rsid w:val="00336C09"/>
    <w:rsid w:val="00336DF3"/>
    <w:rsid w:val="003370BC"/>
    <w:rsid w:val="00337237"/>
    <w:rsid w:val="0033757C"/>
    <w:rsid w:val="00337690"/>
    <w:rsid w:val="00337843"/>
    <w:rsid w:val="003379AC"/>
    <w:rsid w:val="003379F7"/>
    <w:rsid w:val="0034023E"/>
    <w:rsid w:val="0034052E"/>
    <w:rsid w:val="003405BA"/>
    <w:rsid w:val="00340C7A"/>
    <w:rsid w:val="003411B7"/>
    <w:rsid w:val="00341976"/>
    <w:rsid w:val="00341B93"/>
    <w:rsid w:val="00341BA5"/>
    <w:rsid w:val="00341C3A"/>
    <w:rsid w:val="00341FBB"/>
    <w:rsid w:val="003422C6"/>
    <w:rsid w:val="003431AC"/>
    <w:rsid w:val="003431C5"/>
    <w:rsid w:val="00343909"/>
    <w:rsid w:val="00343B6C"/>
    <w:rsid w:val="00343D42"/>
    <w:rsid w:val="00344379"/>
    <w:rsid w:val="0034441F"/>
    <w:rsid w:val="0034444B"/>
    <w:rsid w:val="00344EB1"/>
    <w:rsid w:val="00345123"/>
    <w:rsid w:val="0034512E"/>
    <w:rsid w:val="003451E0"/>
    <w:rsid w:val="0034535F"/>
    <w:rsid w:val="00345BCF"/>
    <w:rsid w:val="00345F59"/>
    <w:rsid w:val="00346C47"/>
    <w:rsid w:val="00346F65"/>
    <w:rsid w:val="0034715B"/>
    <w:rsid w:val="003471C0"/>
    <w:rsid w:val="00347672"/>
    <w:rsid w:val="00347710"/>
    <w:rsid w:val="003479AB"/>
    <w:rsid w:val="00347BBA"/>
    <w:rsid w:val="00347CA6"/>
    <w:rsid w:val="00347F0F"/>
    <w:rsid w:val="00347FBE"/>
    <w:rsid w:val="0035071E"/>
    <w:rsid w:val="0035175A"/>
    <w:rsid w:val="003518BE"/>
    <w:rsid w:val="00351906"/>
    <w:rsid w:val="00351BB2"/>
    <w:rsid w:val="003522A7"/>
    <w:rsid w:val="00352A17"/>
    <w:rsid w:val="00352FC4"/>
    <w:rsid w:val="003534E2"/>
    <w:rsid w:val="00353B3A"/>
    <w:rsid w:val="00353C46"/>
    <w:rsid w:val="00353DA9"/>
    <w:rsid w:val="003542D6"/>
    <w:rsid w:val="003543AC"/>
    <w:rsid w:val="003544B7"/>
    <w:rsid w:val="003546E7"/>
    <w:rsid w:val="00354D70"/>
    <w:rsid w:val="00354FEB"/>
    <w:rsid w:val="003560FE"/>
    <w:rsid w:val="0035635B"/>
    <w:rsid w:val="00356621"/>
    <w:rsid w:val="00356873"/>
    <w:rsid w:val="003573AA"/>
    <w:rsid w:val="0035767E"/>
    <w:rsid w:val="003576F4"/>
    <w:rsid w:val="00357C97"/>
    <w:rsid w:val="00360868"/>
    <w:rsid w:val="00361064"/>
    <w:rsid w:val="003610E4"/>
    <w:rsid w:val="00361DC7"/>
    <w:rsid w:val="003626F9"/>
    <w:rsid w:val="0036274B"/>
    <w:rsid w:val="003627B4"/>
    <w:rsid w:val="003634C0"/>
    <w:rsid w:val="00363952"/>
    <w:rsid w:val="00363D10"/>
    <w:rsid w:val="00364042"/>
    <w:rsid w:val="00364A8A"/>
    <w:rsid w:val="00364F7B"/>
    <w:rsid w:val="00365299"/>
    <w:rsid w:val="003652D5"/>
    <w:rsid w:val="00365A21"/>
    <w:rsid w:val="00365F8B"/>
    <w:rsid w:val="003668BA"/>
    <w:rsid w:val="003668EE"/>
    <w:rsid w:val="00366BF7"/>
    <w:rsid w:val="00366FD9"/>
    <w:rsid w:val="0036715B"/>
    <w:rsid w:val="00367612"/>
    <w:rsid w:val="0037000E"/>
    <w:rsid w:val="0037050C"/>
    <w:rsid w:val="0037099F"/>
    <w:rsid w:val="00370E6F"/>
    <w:rsid w:val="0037122D"/>
    <w:rsid w:val="00371EE4"/>
    <w:rsid w:val="003732E0"/>
    <w:rsid w:val="00373632"/>
    <w:rsid w:val="00373B32"/>
    <w:rsid w:val="00374558"/>
    <w:rsid w:val="00374744"/>
    <w:rsid w:val="00374FD7"/>
    <w:rsid w:val="003752A3"/>
    <w:rsid w:val="00375D65"/>
    <w:rsid w:val="0037622B"/>
    <w:rsid w:val="00376616"/>
    <w:rsid w:val="00376F24"/>
    <w:rsid w:val="003773D7"/>
    <w:rsid w:val="0037763E"/>
    <w:rsid w:val="0037766B"/>
    <w:rsid w:val="00377959"/>
    <w:rsid w:val="00377B1D"/>
    <w:rsid w:val="00377F68"/>
    <w:rsid w:val="003806CE"/>
    <w:rsid w:val="00380967"/>
    <w:rsid w:val="00381581"/>
    <w:rsid w:val="003818FC"/>
    <w:rsid w:val="00381BF0"/>
    <w:rsid w:val="00382D24"/>
    <w:rsid w:val="00382DA9"/>
    <w:rsid w:val="00383E48"/>
    <w:rsid w:val="00384146"/>
    <w:rsid w:val="003844E5"/>
    <w:rsid w:val="003850F9"/>
    <w:rsid w:val="00385112"/>
    <w:rsid w:val="00385655"/>
    <w:rsid w:val="00385897"/>
    <w:rsid w:val="003858C3"/>
    <w:rsid w:val="00386141"/>
    <w:rsid w:val="0038676C"/>
    <w:rsid w:val="00386B7A"/>
    <w:rsid w:val="0038742D"/>
    <w:rsid w:val="0038761E"/>
    <w:rsid w:val="00387855"/>
    <w:rsid w:val="00387CBB"/>
    <w:rsid w:val="00387DFA"/>
    <w:rsid w:val="00390274"/>
    <w:rsid w:val="00390E42"/>
    <w:rsid w:val="00390FDC"/>
    <w:rsid w:val="0039142B"/>
    <w:rsid w:val="003919D9"/>
    <w:rsid w:val="00391E44"/>
    <w:rsid w:val="00391E58"/>
    <w:rsid w:val="00392072"/>
    <w:rsid w:val="003921EF"/>
    <w:rsid w:val="00392600"/>
    <w:rsid w:val="003927AB"/>
    <w:rsid w:val="00392B4D"/>
    <w:rsid w:val="00392B74"/>
    <w:rsid w:val="00392EB5"/>
    <w:rsid w:val="00392FC6"/>
    <w:rsid w:val="003938B0"/>
    <w:rsid w:val="00393944"/>
    <w:rsid w:val="00394026"/>
    <w:rsid w:val="003942A5"/>
    <w:rsid w:val="00394547"/>
    <w:rsid w:val="003948E1"/>
    <w:rsid w:val="00394A2B"/>
    <w:rsid w:val="00394C43"/>
    <w:rsid w:val="00395C4C"/>
    <w:rsid w:val="0039626A"/>
    <w:rsid w:val="003969D0"/>
    <w:rsid w:val="00396DE8"/>
    <w:rsid w:val="0039768A"/>
    <w:rsid w:val="003976D7"/>
    <w:rsid w:val="003A0655"/>
    <w:rsid w:val="003A08D8"/>
    <w:rsid w:val="003A09C9"/>
    <w:rsid w:val="003A17F1"/>
    <w:rsid w:val="003A204C"/>
    <w:rsid w:val="003A24D7"/>
    <w:rsid w:val="003A2524"/>
    <w:rsid w:val="003A28AD"/>
    <w:rsid w:val="003A40F9"/>
    <w:rsid w:val="003A4953"/>
    <w:rsid w:val="003A49F3"/>
    <w:rsid w:val="003A4B30"/>
    <w:rsid w:val="003A4BFE"/>
    <w:rsid w:val="003A4F44"/>
    <w:rsid w:val="003A5418"/>
    <w:rsid w:val="003A5872"/>
    <w:rsid w:val="003A5AA2"/>
    <w:rsid w:val="003A5E4F"/>
    <w:rsid w:val="003A6505"/>
    <w:rsid w:val="003A6C10"/>
    <w:rsid w:val="003A6FCB"/>
    <w:rsid w:val="003A7006"/>
    <w:rsid w:val="003A783E"/>
    <w:rsid w:val="003A7942"/>
    <w:rsid w:val="003A7AA3"/>
    <w:rsid w:val="003A7DEE"/>
    <w:rsid w:val="003B0764"/>
    <w:rsid w:val="003B09CD"/>
    <w:rsid w:val="003B12C0"/>
    <w:rsid w:val="003B1438"/>
    <w:rsid w:val="003B14F6"/>
    <w:rsid w:val="003B1620"/>
    <w:rsid w:val="003B1826"/>
    <w:rsid w:val="003B3111"/>
    <w:rsid w:val="003B3309"/>
    <w:rsid w:val="003B3570"/>
    <w:rsid w:val="003B3581"/>
    <w:rsid w:val="003B3883"/>
    <w:rsid w:val="003B39E3"/>
    <w:rsid w:val="003B414C"/>
    <w:rsid w:val="003B4C2B"/>
    <w:rsid w:val="003B51BC"/>
    <w:rsid w:val="003B56CA"/>
    <w:rsid w:val="003B5782"/>
    <w:rsid w:val="003B5DF8"/>
    <w:rsid w:val="003B5F36"/>
    <w:rsid w:val="003B689F"/>
    <w:rsid w:val="003B7506"/>
    <w:rsid w:val="003B7A14"/>
    <w:rsid w:val="003B7B08"/>
    <w:rsid w:val="003C02B8"/>
    <w:rsid w:val="003C14F7"/>
    <w:rsid w:val="003C169B"/>
    <w:rsid w:val="003C1960"/>
    <w:rsid w:val="003C1AE3"/>
    <w:rsid w:val="003C1F02"/>
    <w:rsid w:val="003C22A8"/>
    <w:rsid w:val="003C24DB"/>
    <w:rsid w:val="003C2D9B"/>
    <w:rsid w:val="003C2EA9"/>
    <w:rsid w:val="003C2F3B"/>
    <w:rsid w:val="003C2F84"/>
    <w:rsid w:val="003C314D"/>
    <w:rsid w:val="003C35E5"/>
    <w:rsid w:val="003C3978"/>
    <w:rsid w:val="003C4BD7"/>
    <w:rsid w:val="003C4E6F"/>
    <w:rsid w:val="003C5780"/>
    <w:rsid w:val="003C5869"/>
    <w:rsid w:val="003C5943"/>
    <w:rsid w:val="003C5999"/>
    <w:rsid w:val="003C59B2"/>
    <w:rsid w:val="003C5D5D"/>
    <w:rsid w:val="003C5E3A"/>
    <w:rsid w:val="003C5EE7"/>
    <w:rsid w:val="003C6977"/>
    <w:rsid w:val="003C69BC"/>
    <w:rsid w:val="003C6C4C"/>
    <w:rsid w:val="003C777F"/>
    <w:rsid w:val="003C7786"/>
    <w:rsid w:val="003C7C0B"/>
    <w:rsid w:val="003C7D75"/>
    <w:rsid w:val="003C7DB0"/>
    <w:rsid w:val="003C7E56"/>
    <w:rsid w:val="003D0254"/>
    <w:rsid w:val="003D043B"/>
    <w:rsid w:val="003D05B9"/>
    <w:rsid w:val="003D0922"/>
    <w:rsid w:val="003D0939"/>
    <w:rsid w:val="003D0942"/>
    <w:rsid w:val="003D1194"/>
    <w:rsid w:val="003D1291"/>
    <w:rsid w:val="003D1A21"/>
    <w:rsid w:val="003D1B01"/>
    <w:rsid w:val="003D1C8A"/>
    <w:rsid w:val="003D222B"/>
    <w:rsid w:val="003D2BE1"/>
    <w:rsid w:val="003D2F6C"/>
    <w:rsid w:val="003D3816"/>
    <w:rsid w:val="003D38F4"/>
    <w:rsid w:val="003D39FF"/>
    <w:rsid w:val="003D3BA5"/>
    <w:rsid w:val="003D41CD"/>
    <w:rsid w:val="003D41DF"/>
    <w:rsid w:val="003D44F9"/>
    <w:rsid w:val="003D4634"/>
    <w:rsid w:val="003D4889"/>
    <w:rsid w:val="003D4951"/>
    <w:rsid w:val="003D49CE"/>
    <w:rsid w:val="003D4B6B"/>
    <w:rsid w:val="003D4FAF"/>
    <w:rsid w:val="003D4FF4"/>
    <w:rsid w:val="003D5000"/>
    <w:rsid w:val="003D5645"/>
    <w:rsid w:val="003D56E9"/>
    <w:rsid w:val="003D57F1"/>
    <w:rsid w:val="003D5A94"/>
    <w:rsid w:val="003D5EC5"/>
    <w:rsid w:val="003D646B"/>
    <w:rsid w:val="003D64CE"/>
    <w:rsid w:val="003D6806"/>
    <w:rsid w:val="003D744F"/>
    <w:rsid w:val="003D747B"/>
    <w:rsid w:val="003D7B23"/>
    <w:rsid w:val="003D7D7E"/>
    <w:rsid w:val="003D7DF7"/>
    <w:rsid w:val="003D7FD1"/>
    <w:rsid w:val="003E02D4"/>
    <w:rsid w:val="003E03B7"/>
    <w:rsid w:val="003E07B4"/>
    <w:rsid w:val="003E0A1E"/>
    <w:rsid w:val="003E0A1F"/>
    <w:rsid w:val="003E0CE6"/>
    <w:rsid w:val="003E0F70"/>
    <w:rsid w:val="003E0F7D"/>
    <w:rsid w:val="003E0F8A"/>
    <w:rsid w:val="003E12C5"/>
    <w:rsid w:val="003E2A7C"/>
    <w:rsid w:val="003E2C1C"/>
    <w:rsid w:val="003E2E23"/>
    <w:rsid w:val="003E3229"/>
    <w:rsid w:val="003E371B"/>
    <w:rsid w:val="003E3E61"/>
    <w:rsid w:val="003E4807"/>
    <w:rsid w:val="003E4876"/>
    <w:rsid w:val="003E4AFD"/>
    <w:rsid w:val="003E500D"/>
    <w:rsid w:val="003E5141"/>
    <w:rsid w:val="003E5485"/>
    <w:rsid w:val="003E5D3C"/>
    <w:rsid w:val="003E606E"/>
    <w:rsid w:val="003E60A6"/>
    <w:rsid w:val="003E6154"/>
    <w:rsid w:val="003E65D9"/>
    <w:rsid w:val="003E675E"/>
    <w:rsid w:val="003E6DE8"/>
    <w:rsid w:val="003E6EF5"/>
    <w:rsid w:val="003E722C"/>
    <w:rsid w:val="003E7282"/>
    <w:rsid w:val="003E74A0"/>
    <w:rsid w:val="003E75DB"/>
    <w:rsid w:val="003E7D55"/>
    <w:rsid w:val="003E7E76"/>
    <w:rsid w:val="003F0595"/>
    <w:rsid w:val="003F0710"/>
    <w:rsid w:val="003F0F39"/>
    <w:rsid w:val="003F10DA"/>
    <w:rsid w:val="003F11AF"/>
    <w:rsid w:val="003F17D4"/>
    <w:rsid w:val="003F18B4"/>
    <w:rsid w:val="003F1A4F"/>
    <w:rsid w:val="003F2032"/>
    <w:rsid w:val="003F2551"/>
    <w:rsid w:val="003F2759"/>
    <w:rsid w:val="003F2772"/>
    <w:rsid w:val="003F2DAD"/>
    <w:rsid w:val="003F388A"/>
    <w:rsid w:val="003F39B0"/>
    <w:rsid w:val="003F3D2E"/>
    <w:rsid w:val="003F3F58"/>
    <w:rsid w:val="003F4175"/>
    <w:rsid w:val="003F443E"/>
    <w:rsid w:val="003F46DE"/>
    <w:rsid w:val="003F4893"/>
    <w:rsid w:val="003F49C7"/>
    <w:rsid w:val="003F4BC5"/>
    <w:rsid w:val="003F5B1D"/>
    <w:rsid w:val="003F5BA6"/>
    <w:rsid w:val="003F65FC"/>
    <w:rsid w:val="003F6B19"/>
    <w:rsid w:val="003F7869"/>
    <w:rsid w:val="003F7F1F"/>
    <w:rsid w:val="003F7FD7"/>
    <w:rsid w:val="004004CF"/>
    <w:rsid w:val="0040075D"/>
    <w:rsid w:val="004008AE"/>
    <w:rsid w:val="004009CE"/>
    <w:rsid w:val="00400BE1"/>
    <w:rsid w:val="004010CE"/>
    <w:rsid w:val="004016E4"/>
    <w:rsid w:val="0040197E"/>
    <w:rsid w:val="00401EA3"/>
    <w:rsid w:val="00401EEC"/>
    <w:rsid w:val="00401F7D"/>
    <w:rsid w:val="004021BC"/>
    <w:rsid w:val="00402A08"/>
    <w:rsid w:val="00402E57"/>
    <w:rsid w:val="00403905"/>
    <w:rsid w:val="0040392C"/>
    <w:rsid w:val="00403DEC"/>
    <w:rsid w:val="004041DF"/>
    <w:rsid w:val="004049DF"/>
    <w:rsid w:val="00404BA9"/>
    <w:rsid w:val="00404F15"/>
    <w:rsid w:val="00404FFE"/>
    <w:rsid w:val="004050EA"/>
    <w:rsid w:val="004051A0"/>
    <w:rsid w:val="0040528A"/>
    <w:rsid w:val="00405D1C"/>
    <w:rsid w:val="00406399"/>
    <w:rsid w:val="0040668A"/>
    <w:rsid w:val="00406733"/>
    <w:rsid w:val="0040675D"/>
    <w:rsid w:val="00406A2B"/>
    <w:rsid w:val="00406A4E"/>
    <w:rsid w:val="00406D2E"/>
    <w:rsid w:val="00406E4F"/>
    <w:rsid w:val="00406EC6"/>
    <w:rsid w:val="0040739E"/>
    <w:rsid w:val="004074EB"/>
    <w:rsid w:val="0040785A"/>
    <w:rsid w:val="00407F92"/>
    <w:rsid w:val="004105B0"/>
    <w:rsid w:val="00411781"/>
    <w:rsid w:val="004117C7"/>
    <w:rsid w:val="004118B9"/>
    <w:rsid w:val="00411CAE"/>
    <w:rsid w:val="004121EF"/>
    <w:rsid w:val="0041266E"/>
    <w:rsid w:val="00412880"/>
    <w:rsid w:val="004128C0"/>
    <w:rsid w:val="004128EF"/>
    <w:rsid w:val="00412943"/>
    <w:rsid w:val="0041384D"/>
    <w:rsid w:val="00413933"/>
    <w:rsid w:val="0041393C"/>
    <w:rsid w:val="004143AC"/>
    <w:rsid w:val="004147EA"/>
    <w:rsid w:val="004148BE"/>
    <w:rsid w:val="00414A05"/>
    <w:rsid w:val="00414B18"/>
    <w:rsid w:val="00414F43"/>
    <w:rsid w:val="0041528B"/>
    <w:rsid w:val="0041530E"/>
    <w:rsid w:val="00415676"/>
    <w:rsid w:val="00416364"/>
    <w:rsid w:val="00416502"/>
    <w:rsid w:val="004178FF"/>
    <w:rsid w:val="004201DE"/>
    <w:rsid w:val="00420286"/>
    <w:rsid w:val="004202CF"/>
    <w:rsid w:val="00420F3E"/>
    <w:rsid w:val="0042128B"/>
    <w:rsid w:val="004215F4"/>
    <w:rsid w:val="00421726"/>
    <w:rsid w:val="00421B12"/>
    <w:rsid w:val="00421D4D"/>
    <w:rsid w:val="00421DC5"/>
    <w:rsid w:val="00421ED1"/>
    <w:rsid w:val="00421EED"/>
    <w:rsid w:val="00422B2B"/>
    <w:rsid w:val="00422BC5"/>
    <w:rsid w:val="00423425"/>
    <w:rsid w:val="00423BE1"/>
    <w:rsid w:val="00425164"/>
    <w:rsid w:val="004254E9"/>
    <w:rsid w:val="004256B3"/>
    <w:rsid w:val="004263BB"/>
    <w:rsid w:val="00426728"/>
    <w:rsid w:val="00426873"/>
    <w:rsid w:val="00426B8C"/>
    <w:rsid w:val="00426C1E"/>
    <w:rsid w:val="004277B0"/>
    <w:rsid w:val="00427B54"/>
    <w:rsid w:val="00427E89"/>
    <w:rsid w:val="00427F82"/>
    <w:rsid w:val="00427FA7"/>
    <w:rsid w:val="00430736"/>
    <w:rsid w:val="0043180C"/>
    <w:rsid w:val="00432465"/>
    <w:rsid w:val="004325D5"/>
    <w:rsid w:val="00432756"/>
    <w:rsid w:val="00433B92"/>
    <w:rsid w:val="00433E19"/>
    <w:rsid w:val="00434086"/>
    <w:rsid w:val="00434361"/>
    <w:rsid w:val="00434CD1"/>
    <w:rsid w:val="00434D16"/>
    <w:rsid w:val="00434ECF"/>
    <w:rsid w:val="0043503E"/>
    <w:rsid w:val="0043526D"/>
    <w:rsid w:val="0043547C"/>
    <w:rsid w:val="00435897"/>
    <w:rsid w:val="00435CF6"/>
    <w:rsid w:val="00435E1A"/>
    <w:rsid w:val="00435F63"/>
    <w:rsid w:val="004360E6"/>
    <w:rsid w:val="00436284"/>
    <w:rsid w:val="00436333"/>
    <w:rsid w:val="004363AC"/>
    <w:rsid w:val="00436913"/>
    <w:rsid w:val="00437117"/>
    <w:rsid w:val="00437343"/>
    <w:rsid w:val="0043751D"/>
    <w:rsid w:val="004377AE"/>
    <w:rsid w:val="00440469"/>
    <w:rsid w:val="004407C4"/>
    <w:rsid w:val="004412AF"/>
    <w:rsid w:val="004419C6"/>
    <w:rsid w:val="00441E08"/>
    <w:rsid w:val="00442165"/>
    <w:rsid w:val="00442342"/>
    <w:rsid w:val="0044242A"/>
    <w:rsid w:val="00442651"/>
    <w:rsid w:val="004429C5"/>
    <w:rsid w:val="00442A4A"/>
    <w:rsid w:val="00443073"/>
    <w:rsid w:val="00443136"/>
    <w:rsid w:val="004435CB"/>
    <w:rsid w:val="00443D01"/>
    <w:rsid w:val="004440F4"/>
    <w:rsid w:val="00444241"/>
    <w:rsid w:val="00444DF1"/>
    <w:rsid w:val="0044509E"/>
    <w:rsid w:val="004450D1"/>
    <w:rsid w:val="0044547B"/>
    <w:rsid w:val="00445FF9"/>
    <w:rsid w:val="0044610F"/>
    <w:rsid w:val="0044611C"/>
    <w:rsid w:val="00446340"/>
    <w:rsid w:val="0044689E"/>
    <w:rsid w:val="00446D3D"/>
    <w:rsid w:val="00446E44"/>
    <w:rsid w:val="00446F2D"/>
    <w:rsid w:val="00446FA8"/>
    <w:rsid w:val="0044701C"/>
    <w:rsid w:val="004471D6"/>
    <w:rsid w:val="0044779F"/>
    <w:rsid w:val="00447E01"/>
    <w:rsid w:val="00450968"/>
    <w:rsid w:val="00450AC6"/>
    <w:rsid w:val="00451355"/>
    <w:rsid w:val="00451590"/>
    <w:rsid w:val="00451682"/>
    <w:rsid w:val="004516DD"/>
    <w:rsid w:val="004518FE"/>
    <w:rsid w:val="00451B1A"/>
    <w:rsid w:val="00451DE9"/>
    <w:rsid w:val="004520FA"/>
    <w:rsid w:val="0045215F"/>
    <w:rsid w:val="00452422"/>
    <w:rsid w:val="00452841"/>
    <w:rsid w:val="00453198"/>
    <w:rsid w:val="0045383A"/>
    <w:rsid w:val="0045388C"/>
    <w:rsid w:val="00453BCC"/>
    <w:rsid w:val="00453BF9"/>
    <w:rsid w:val="0045428D"/>
    <w:rsid w:val="00454542"/>
    <w:rsid w:val="004545AC"/>
    <w:rsid w:val="004547EF"/>
    <w:rsid w:val="0045497B"/>
    <w:rsid w:val="004557BC"/>
    <w:rsid w:val="004560AE"/>
    <w:rsid w:val="00456187"/>
    <w:rsid w:val="004566DE"/>
    <w:rsid w:val="004566E5"/>
    <w:rsid w:val="004566FE"/>
    <w:rsid w:val="00456852"/>
    <w:rsid w:val="00456EE7"/>
    <w:rsid w:val="0045793C"/>
    <w:rsid w:val="00457A7C"/>
    <w:rsid w:val="004601A1"/>
    <w:rsid w:val="00460FBB"/>
    <w:rsid w:val="00461239"/>
    <w:rsid w:val="004618A7"/>
    <w:rsid w:val="00461D8E"/>
    <w:rsid w:val="00461FC8"/>
    <w:rsid w:val="004625E9"/>
    <w:rsid w:val="0046299D"/>
    <w:rsid w:val="00462D17"/>
    <w:rsid w:val="00462DB7"/>
    <w:rsid w:val="00462E4C"/>
    <w:rsid w:val="0046314E"/>
    <w:rsid w:val="00463522"/>
    <w:rsid w:val="004636C7"/>
    <w:rsid w:val="00463BD1"/>
    <w:rsid w:val="00463C1D"/>
    <w:rsid w:val="00463ED5"/>
    <w:rsid w:val="0046427A"/>
    <w:rsid w:val="004643C2"/>
    <w:rsid w:val="004645C8"/>
    <w:rsid w:val="00464A72"/>
    <w:rsid w:val="00465026"/>
    <w:rsid w:val="00465728"/>
    <w:rsid w:val="004657E4"/>
    <w:rsid w:val="00466021"/>
    <w:rsid w:val="0046635A"/>
    <w:rsid w:val="00466881"/>
    <w:rsid w:val="00466947"/>
    <w:rsid w:val="00466CF2"/>
    <w:rsid w:val="00466FDF"/>
    <w:rsid w:val="00467291"/>
    <w:rsid w:val="00467CCA"/>
    <w:rsid w:val="0047016D"/>
    <w:rsid w:val="004704C5"/>
    <w:rsid w:val="004709AA"/>
    <w:rsid w:val="00470A56"/>
    <w:rsid w:val="00470B94"/>
    <w:rsid w:val="00470BF0"/>
    <w:rsid w:val="00470C48"/>
    <w:rsid w:val="0047103D"/>
    <w:rsid w:val="00471629"/>
    <w:rsid w:val="00471B28"/>
    <w:rsid w:val="00471E68"/>
    <w:rsid w:val="00471F95"/>
    <w:rsid w:val="00472146"/>
    <w:rsid w:val="00472172"/>
    <w:rsid w:val="004723CD"/>
    <w:rsid w:val="00472417"/>
    <w:rsid w:val="0047262D"/>
    <w:rsid w:val="00472674"/>
    <w:rsid w:val="00472AEF"/>
    <w:rsid w:val="00472AFE"/>
    <w:rsid w:val="00472BEE"/>
    <w:rsid w:val="00473F87"/>
    <w:rsid w:val="004746A3"/>
    <w:rsid w:val="00474914"/>
    <w:rsid w:val="00474BE7"/>
    <w:rsid w:val="00475A64"/>
    <w:rsid w:val="004770FF"/>
    <w:rsid w:val="00477327"/>
    <w:rsid w:val="00477B66"/>
    <w:rsid w:val="00480217"/>
    <w:rsid w:val="004808B9"/>
    <w:rsid w:val="00480A77"/>
    <w:rsid w:val="00481AAB"/>
    <w:rsid w:val="00481D26"/>
    <w:rsid w:val="00481E93"/>
    <w:rsid w:val="00482448"/>
    <w:rsid w:val="00482AF5"/>
    <w:rsid w:val="00484517"/>
    <w:rsid w:val="00484659"/>
    <w:rsid w:val="00484809"/>
    <w:rsid w:val="0048593E"/>
    <w:rsid w:val="00485A8E"/>
    <w:rsid w:val="00485F84"/>
    <w:rsid w:val="00485FA1"/>
    <w:rsid w:val="004867CE"/>
    <w:rsid w:val="00487589"/>
    <w:rsid w:val="004878B4"/>
    <w:rsid w:val="00487B7D"/>
    <w:rsid w:val="00487F1C"/>
    <w:rsid w:val="004901D2"/>
    <w:rsid w:val="00490885"/>
    <w:rsid w:val="00490B26"/>
    <w:rsid w:val="00490BFD"/>
    <w:rsid w:val="00490F4A"/>
    <w:rsid w:val="004917A4"/>
    <w:rsid w:val="00491954"/>
    <w:rsid w:val="00491FEC"/>
    <w:rsid w:val="0049267C"/>
    <w:rsid w:val="00492815"/>
    <w:rsid w:val="00492846"/>
    <w:rsid w:val="00492BFB"/>
    <w:rsid w:val="004930AE"/>
    <w:rsid w:val="00493638"/>
    <w:rsid w:val="00493755"/>
    <w:rsid w:val="00493896"/>
    <w:rsid w:val="00493C6C"/>
    <w:rsid w:val="00493ED2"/>
    <w:rsid w:val="00493EE2"/>
    <w:rsid w:val="004942B8"/>
    <w:rsid w:val="00494544"/>
    <w:rsid w:val="00494577"/>
    <w:rsid w:val="0049475E"/>
    <w:rsid w:val="00494947"/>
    <w:rsid w:val="00494D75"/>
    <w:rsid w:val="00495734"/>
    <w:rsid w:val="00495A42"/>
    <w:rsid w:val="00495A5C"/>
    <w:rsid w:val="00495B51"/>
    <w:rsid w:val="00495D42"/>
    <w:rsid w:val="004960BE"/>
    <w:rsid w:val="004961CB"/>
    <w:rsid w:val="00496267"/>
    <w:rsid w:val="0049634F"/>
    <w:rsid w:val="004964D3"/>
    <w:rsid w:val="00497099"/>
    <w:rsid w:val="00497356"/>
    <w:rsid w:val="0049766A"/>
    <w:rsid w:val="00497785"/>
    <w:rsid w:val="00497893"/>
    <w:rsid w:val="00497927"/>
    <w:rsid w:val="00497B1D"/>
    <w:rsid w:val="00497D5B"/>
    <w:rsid w:val="00497F7D"/>
    <w:rsid w:val="004A0077"/>
    <w:rsid w:val="004A07FA"/>
    <w:rsid w:val="004A093B"/>
    <w:rsid w:val="004A0F47"/>
    <w:rsid w:val="004A12D0"/>
    <w:rsid w:val="004A1869"/>
    <w:rsid w:val="004A1D64"/>
    <w:rsid w:val="004A327B"/>
    <w:rsid w:val="004A3526"/>
    <w:rsid w:val="004A3C1C"/>
    <w:rsid w:val="004A47C9"/>
    <w:rsid w:val="004A492C"/>
    <w:rsid w:val="004A495F"/>
    <w:rsid w:val="004A4B9B"/>
    <w:rsid w:val="004A4DFC"/>
    <w:rsid w:val="004A5A1B"/>
    <w:rsid w:val="004A5CB4"/>
    <w:rsid w:val="004A5ED9"/>
    <w:rsid w:val="004A64A7"/>
    <w:rsid w:val="004A674B"/>
    <w:rsid w:val="004A67B3"/>
    <w:rsid w:val="004A7286"/>
    <w:rsid w:val="004A72AF"/>
    <w:rsid w:val="004A764E"/>
    <w:rsid w:val="004A78A0"/>
    <w:rsid w:val="004A793B"/>
    <w:rsid w:val="004A7E48"/>
    <w:rsid w:val="004B0297"/>
    <w:rsid w:val="004B14FA"/>
    <w:rsid w:val="004B1A07"/>
    <w:rsid w:val="004B2401"/>
    <w:rsid w:val="004B27AE"/>
    <w:rsid w:val="004B2892"/>
    <w:rsid w:val="004B29F7"/>
    <w:rsid w:val="004B2BE0"/>
    <w:rsid w:val="004B336A"/>
    <w:rsid w:val="004B33EA"/>
    <w:rsid w:val="004B3511"/>
    <w:rsid w:val="004B35D4"/>
    <w:rsid w:val="004B372C"/>
    <w:rsid w:val="004B381D"/>
    <w:rsid w:val="004B3969"/>
    <w:rsid w:val="004B3A9F"/>
    <w:rsid w:val="004B3C8E"/>
    <w:rsid w:val="004B419C"/>
    <w:rsid w:val="004B4206"/>
    <w:rsid w:val="004B50A9"/>
    <w:rsid w:val="004B52C9"/>
    <w:rsid w:val="004B5522"/>
    <w:rsid w:val="004B55DD"/>
    <w:rsid w:val="004B5A04"/>
    <w:rsid w:val="004B5DC1"/>
    <w:rsid w:val="004B6129"/>
    <w:rsid w:val="004B67E5"/>
    <w:rsid w:val="004B737A"/>
    <w:rsid w:val="004B775D"/>
    <w:rsid w:val="004B7A08"/>
    <w:rsid w:val="004B7AF8"/>
    <w:rsid w:val="004B7F0D"/>
    <w:rsid w:val="004B7FE5"/>
    <w:rsid w:val="004C0A8F"/>
    <w:rsid w:val="004C1657"/>
    <w:rsid w:val="004C168C"/>
    <w:rsid w:val="004C172B"/>
    <w:rsid w:val="004C1D42"/>
    <w:rsid w:val="004C2499"/>
    <w:rsid w:val="004C25D0"/>
    <w:rsid w:val="004C2608"/>
    <w:rsid w:val="004C26C8"/>
    <w:rsid w:val="004C3355"/>
    <w:rsid w:val="004C33F5"/>
    <w:rsid w:val="004C3B6E"/>
    <w:rsid w:val="004C3E09"/>
    <w:rsid w:val="004C3EA8"/>
    <w:rsid w:val="004C4137"/>
    <w:rsid w:val="004C4175"/>
    <w:rsid w:val="004C4217"/>
    <w:rsid w:val="004C42AB"/>
    <w:rsid w:val="004C4811"/>
    <w:rsid w:val="004C4B80"/>
    <w:rsid w:val="004C4CDA"/>
    <w:rsid w:val="004C53D8"/>
    <w:rsid w:val="004C5472"/>
    <w:rsid w:val="004C67DF"/>
    <w:rsid w:val="004C68EB"/>
    <w:rsid w:val="004C6A50"/>
    <w:rsid w:val="004C6B94"/>
    <w:rsid w:val="004C6C58"/>
    <w:rsid w:val="004C6E19"/>
    <w:rsid w:val="004C6EB5"/>
    <w:rsid w:val="004C6FDD"/>
    <w:rsid w:val="004C7406"/>
    <w:rsid w:val="004C7953"/>
    <w:rsid w:val="004C7AD5"/>
    <w:rsid w:val="004C7B07"/>
    <w:rsid w:val="004D0353"/>
    <w:rsid w:val="004D0386"/>
    <w:rsid w:val="004D05E6"/>
    <w:rsid w:val="004D0D23"/>
    <w:rsid w:val="004D1586"/>
    <w:rsid w:val="004D163E"/>
    <w:rsid w:val="004D1816"/>
    <w:rsid w:val="004D1A0C"/>
    <w:rsid w:val="004D1BE7"/>
    <w:rsid w:val="004D2051"/>
    <w:rsid w:val="004D21FB"/>
    <w:rsid w:val="004D251A"/>
    <w:rsid w:val="004D274D"/>
    <w:rsid w:val="004D34E0"/>
    <w:rsid w:val="004D367C"/>
    <w:rsid w:val="004D3A87"/>
    <w:rsid w:val="004D417D"/>
    <w:rsid w:val="004D452F"/>
    <w:rsid w:val="004D46A8"/>
    <w:rsid w:val="004D4AE6"/>
    <w:rsid w:val="004D4D18"/>
    <w:rsid w:val="004D53BE"/>
    <w:rsid w:val="004D5BE8"/>
    <w:rsid w:val="004D626A"/>
    <w:rsid w:val="004D6573"/>
    <w:rsid w:val="004D6F53"/>
    <w:rsid w:val="004D7508"/>
    <w:rsid w:val="004D7541"/>
    <w:rsid w:val="004D7781"/>
    <w:rsid w:val="004D7851"/>
    <w:rsid w:val="004D7FF9"/>
    <w:rsid w:val="004E03B1"/>
    <w:rsid w:val="004E04B0"/>
    <w:rsid w:val="004E04EC"/>
    <w:rsid w:val="004E08E8"/>
    <w:rsid w:val="004E0FE6"/>
    <w:rsid w:val="004E1138"/>
    <w:rsid w:val="004E15C5"/>
    <w:rsid w:val="004E15D9"/>
    <w:rsid w:val="004E16C2"/>
    <w:rsid w:val="004E20FF"/>
    <w:rsid w:val="004E2A45"/>
    <w:rsid w:val="004E2A64"/>
    <w:rsid w:val="004E2CA6"/>
    <w:rsid w:val="004E34BF"/>
    <w:rsid w:val="004E34C6"/>
    <w:rsid w:val="004E39BD"/>
    <w:rsid w:val="004E40B6"/>
    <w:rsid w:val="004E4864"/>
    <w:rsid w:val="004E5164"/>
    <w:rsid w:val="004E565B"/>
    <w:rsid w:val="004E575E"/>
    <w:rsid w:val="004E5853"/>
    <w:rsid w:val="004E5CED"/>
    <w:rsid w:val="004E6186"/>
    <w:rsid w:val="004E62FD"/>
    <w:rsid w:val="004E7A77"/>
    <w:rsid w:val="004E7EBC"/>
    <w:rsid w:val="004F0893"/>
    <w:rsid w:val="004F1326"/>
    <w:rsid w:val="004F1399"/>
    <w:rsid w:val="004F17BF"/>
    <w:rsid w:val="004F1C37"/>
    <w:rsid w:val="004F1D67"/>
    <w:rsid w:val="004F1DB4"/>
    <w:rsid w:val="004F21FB"/>
    <w:rsid w:val="004F24B4"/>
    <w:rsid w:val="004F2EC8"/>
    <w:rsid w:val="004F3AD7"/>
    <w:rsid w:val="004F3B40"/>
    <w:rsid w:val="004F3DC8"/>
    <w:rsid w:val="004F4749"/>
    <w:rsid w:val="004F47F7"/>
    <w:rsid w:val="004F523C"/>
    <w:rsid w:val="004F54E5"/>
    <w:rsid w:val="004F5552"/>
    <w:rsid w:val="004F56AE"/>
    <w:rsid w:val="004F5788"/>
    <w:rsid w:val="004F57B9"/>
    <w:rsid w:val="004F5C12"/>
    <w:rsid w:val="004F64DB"/>
    <w:rsid w:val="004F687E"/>
    <w:rsid w:val="004F72B5"/>
    <w:rsid w:val="004F7666"/>
    <w:rsid w:val="004F77B3"/>
    <w:rsid w:val="004F77C2"/>
    <w:rsid w:val="004F77DF"/>
    <w:rsid w:val="004F78CC"/>
    <w:rsid w:val="004F7CA7"/>
    <w:rsid w:val="004F7FF4"/>
    <w:rsid w:val="005005BE"/>
    <w:rsid w:val="005006AF"/>
    <w:rsid w:val="005008CE"/>
    <w:rsid w:val="0050164E"/>
    <w:rsid w:val="0050168F"/>
    <w:rsid w:val="00501A8C"/>
    <w:rsid w:val="00502288"/>
    <w:rsid w:val="00502B0D"/>
    <w:rsid w:val="005032F6"/>
    <w:rsid w:val="005034ED"/>
    <w:rsid w:val="005039B1"/>
    <w:rsid w:val="005039D9"/>
    <w:rsid w:val="00503D0C"/>
    <w:rsid w:val="00504498"/>
    <w:rsid w:val="00504C3F"/>
    <w:rsid w:val="00504CDB"/>
    <w:rsid w:val="00505222"/>
    <w:rsid w:val="00505BFE"/>
    <w:rsid w:val="00505DC1"/>
    <w:rsid w:val="005060B4"/>
    <w:rsid w:val="00506F1B"/>
    <w:rsid w:val="005071BF"/>
    <w:rsid w:val="005072A7"/>
    <w:rsid w:val="00507519"/>
    <w:rsid w:val="00507BC5"/>
    <w:rsid w:val="00507BDB"/>
    <w:rsid w:val="00507E42"/>
    <w:rsid w:val="00507F75"/>
    <w:rsid w:val="00510632"/>
    <w:rsid w:val="005108DA"/>
    <w:rsid w:val="00510C21"/>
    <w:rsid w:val="00510FD1"/>
    <w:rsid w:val="0051137F"/>
    <w:rsid w:val="0051138E"/>
    <w:rsid w:val="005113AB"/>
    <w:rsid w:val="005114FA"/>
    <w:rsid w:val="005118D4"/>
    <w:rsid w:val="00511E89"/>
    <w:rsid w:val="005123EE"/>
    <w:rsid w:val="005124A4"/>
    <w:rsid w:val="00512DAF"/>
    <w:rsid w:val="005130C5"/>
    <w:rsid w:val="005133A4"/>
    <w:rsid w:val="00513663"/>
    <w:rsid w:val="005136F2"/>
    <w:rsid w:val="00513BBB"/>
    <w:rsid w:val="00513DFF"/>
    <w:rsid w:val="005141EB"/>
    <w:rsid w:val="005142F2"/>
    <w:rsid w:val="0051442A"/>
    <w:rsid w:val="005148C7"/>
    <w:rsid w:val="00514B36"/>
    <w:rsid w:val="00514D25"/>
    <w:rsid w:val="00514E45"/>
    <w:rsid w:val="005152EB"/>
    <w:rsid w:val="005155E3"/>
    <w:rsid w:val="00515637"/>
    <w:rsid w:val="00515946"/>
    <w:rsid w:val="00516E62"/>
    <w:rsid w:val="005173CE"/>
    <w:rsid w:val="0051754C"/>
    <w:rsid w:val="00517B42"/>
    <w:rsid w:val="00517C39"/>
    <w:rsid w:val="005204A7"/>
    <w:rsid w:val="00520A08"/>
    <w:rsid w:val="00520BE4"/>
    <w:rsid w:val="00521124"/>
    <w:rsid w:val="00521190"/>
    <w:rsid w:val="005219D1"/>
    <w:rsid w:val="00522331"/>
    <w:rsid w:val="00522B41"/>
    <w:rsid w:val="0052391E"/>
    <w:rsid w:val="00523A5C"/>
    <w:rsid w:val="00523A61"/>
    <w:rsid w:val="00523BA8"/>
    <w:rsid w:val="00524203"/>
    <w:rsid w:val="0052438B"/>
    <w:rsid w:val="00524550"/>
    <w:rsid w:val="00524CA8"/>
    <w:rsid w:val="005251B5"/>
    <w:rsid w:val="0052589C"/>
    <w:rsid w:val="005258F9"/>
    <w:rsid w:val="00525BAB"/>
    <w:rsid w:val="00525FD5"/>
    <w:rsid w:val="00526719"/>
    <w:rsid w:val="005268F7"/>
    <w:rsid w:val="00527295"/>
    <w:rsid w:val="005274EA"/>
    <w:rsid w:val="00527870"/>
    <w:rsid w:val="005278DC"/>
    <w:rsid w:val="00527BB0"/>
    <w:rsid w:val="00527FC5"/>
    <w:rsid w:val="00530694"/>
    <w:rsid w:val="00530781"/>
    <w:rsid w:val="00530831"/>
    <w:rsid w:val="005312B8"/>
    <w:rsid w:val="0053131D"/>
    <w:rsid w:val="00531A7C"/>
    <w:rsid w:val="00531C35"/>
    <w:rsid w:val="00531E65"/>
    <w:rsid w:val="005320AE"/>
    <w:rsid w:val="0053239B"/>
    <w:rsid w:val="00532563"/>
    <w:rsid w:val="00532C04"/>
    <w:rsid w:val="00532C4C"/>
    <w:rsid w:val="0053300F"/>
    <w:rsid w:val="00533268"/>
    <w:rsid w:val="0053367A"/>
    <w:rsid w:val="00533788"/>
    <w:rsid w:val="00533AD3"/>
    <w:rsid w:val="00533B07"/>
    <w:rsid w:val="00533F77"/>
    <w:rsid w:val="0053448D"/>
    <w:rsid w:val="00534732"/>
    <w:rsid w:val="00534AFD"/>
    <w:rsid w:val="00535499"/>
    <w:rsid w:val="00535C89"/>
    <w:rsid w:val="00535CEE"/>
    <w:rsid w:val="00535E84"/>
    <w:rsid w:val="00535F66"/>
    <w:rsid w:val="00536451"/>
    <w:rsid w:val="005369A1"/>
    <w:rsid w:val="00536B08"/>
    <w:rsid w:val="00536D11"/>
    <w:rsid w:val="005373B8"/>
    <w:rsid w:val="00537404"/>
    <w:rsid w:val="005400FA"/>
    <w:rsid w:val="0054045F"/>
    <w:rsid w:val="005404ED"/>
    <w:rsid w:val="0054051F"/>
    <w:rsid w:val="0054072F"/>
    <w:rsid w:val="005413B6"/>
    <w:rsid w:val="005415BB"/>
    <w:rsid w:val="005416AA"/>
    <w:rsid w:val="00541709"/>
    <w:rsid w:val="0054179A"/>
    <w:rsid w:val="00541A61"/>
    <w:rsid w:val="00541B7A"/>
    <w:rsid w:val="00541DC9"/>
    <w:rsid w:val="00542283"/>
    <w:rsid w:val="005428D4"/>
    <w:rsid w:val="00542AE0"/>
    <w:rsid w:val="00542D30"/>
    <w:rsid w:val="0054382C"/>
    <w:rsid w:val="00543BDD"/>
    <w:rsid w:val="00543ED8"/>
    <w:rsid w:val="005444B2"/>
    <w:rsid w:val="00544612"/>
    <w:rsid w:val="00544DFC"/>
    <w:rsid w:val="005450B3"/>
    <w:rsid w:val="00545501"/>
    <w:rsid w:val="00545DD3"/>
    <w:rsid w:val="0054600F"/>
    <w:rsid w:val="00546082"/>
    <w:rsid w:val="005460B3"/>
    <w:rsid w:val="00546283"/>
    <w:rsid w:val="005467C2"/>
    <w:rsid w:val="00546E16"/>
    <w:rsid w:val="00547339"/>
    <w:rsid w:val="005473EE"/>
    <w:rsid w:val="005476F5"/>
    <w:rsid w:val="00547828"/>
    <w:rsid w:val="00547A2E"/>
    <w:rsid w:val="00550687"/>
    <w:rsid w:val="0055095C"/>
    <w:rsid w:val="00550AB3"/>
    <w:rsid w:val="00550BE8"/>
    <w:rsid w:val="00551098"/>
    <w:rsid w:val="005514B8"/>
    <w:rsid w:val="005515A8"/>
    <w:rsid w:val="005516DA"/>
    <w:rsid w:val="00551AE7"/>
    <w:rsid w:val="00551BD0"/>
    <w:rsid w:val="00551BE0"/>
    <w:rsid w:val="00551CD4"/>
    <w:rsid w:val="005520D3"/>
    <w:rsid w:val="00552250"/>
    <w:rsid w:val="00552603"/>
    <w:rsid w:val="00552996"/>
    <w:rsid w:val="00552A60"/>
    <w:rsid w:val="00552D75"/>
    <w:rsid w:val="00552F6C"/>
    <w:rsid w:val="005532DE"/>
    <w:rsid w:val="00553593"/>
    <w:rsid w:val="00553D7D"/>
    <w:rsid w:val="00553F9C"/>
    <w:rsid w:val="00554882"/>
    <w:rsid w:val="00554B40"/>
    <w:rsid w:val="00554B4D"/>
    <w:rsid w:val="0055512A"/>
    <w:rsid w:val="005552FA"/>
    <w:rsid w:val="005553E9"/>
    <w:rsid w:val="005554D4"/>
    <w:rsid w:val="005555F3"/>
    <w:rsid w:val="00555BE9"/>
    <w:rsid w:val="00556863"/>
    <w:rsid w:val="00556E89"/>
    <w:rsid w:val="005578CA"/>
    <w:rsid w:val="00557ABB"/>
    <w:rsid w:val="00557C3D"/>
    <w:rsid w:val="00557E8B"/>
    <w:rsid w:val="00560BB5"/>
    <w:rsid w:val="005610E6"/>
    <w:rsid w:val="0056111B"/>
    <w:rsid w:val="0056166B"/>
    <w:rsid w:val="0056167F"/>
    <w:rsid w:val="00561809"/>
    <w:rsid w:val="0056191E"/>
    <w:rsid w:val="00561A6D"/>
    <w:rsid w:val="00561DE6"/>
    <w:rsid w:val="0056221D"/>
    <w:rsid w:val="005626A5"/>
    <w:rsid w:val="005627BB"/>
    <w:rsid w:val="00562DB7"/>
    <w:rsid w:val="005634C9"/>
    <w:rsid w:val="00563B9F"/>
    <w:rsid w:val="00563C63"/>
    <w:rsid w:val="00563D28"/>
    <w:rsid w:val="00564042"/>
    <w:rsid w:val="00564B7E"/>
    <w:rsid w:val="00564BCB"/>
    <w:rsid w:val="005650B8"/>
    <w:rsid w:val="0056559C"/>
    <w:rsid w:val="00565E37"/>
    <w:rsid w:val="00565EBD"/>
    <w:rsid w:val="0056639A"/>
    <w:rsid w:val="0056683F"/>
    <w:rsid w:val="00566D89"/>
    <w:rsid w:val="005670F1"/>
    <w:rsid w:val="0056712E"/>
    <w:rsid w:val="005671A5"/>
    <w:rsid w:val="005676C6"/>
    <w:rsid w:val="005677BF"/>
    <w:rsid w:val="005678BF"/>
    <w:rsid w:val="00567C25"/>
    <w:rsid w:val="00570248"/>
    <w:rsid w:val="0057040F"/>
    <w:rsid w:val="005708DA"/>
    <w:rsid w:val="00570A42"/>
    <w:rsid w:val="00570C42"/>
    <w:rsid w:val="00570E02"/>
    <w:rsid w:val="00571190"/>
    <w:rsid w:val="0057187D"/>
    <w:rsid w:val="005718F3"/>
    <w:rsid w:val="00571D17"/>
    <w:rsid w:val="005720FB"/>
    <w:rsid w:val="0057236C"/>
    <w:rsid w:val="00572376"/>
    <w:rsid w:val="005727C0"/>
    <w:rsid w:val="00573573"/>
    <w:rsid w:val="0057362A"/>
    <w:rsid w:val="00574001"/>
    <w:rsid w:val="00574321"/>
    <w:rsid w:val="00574B50"/>
    <w:rsid w:val="00575116"/>
    <w:rsid w:val="00575239"/>
    <w:rsid w:val="00575466"/>
    <w:rsid w:val="005756DC"/>
    <w:rsid w:val="00575784"/>
    <w:rsid w:val="00575A08"/>
    <w:rsid w:val="00575FAA"/>
    <w:rsid w:val="00577101"/>
    <w:rsid w:val="00577263"/>
    <w:rsid w:val="00577E43"/>
    <w:rsid w:val="005807B1"/>
    <w:rsid w:val="00580973"/>
    <w:rsid w:val="005810EF"/>
    <w:rsid w:val="0058188E"/>
    <w:rsid w:val="00581AB1"/>
    <w:rsid w:val="00581BF3"/>
    <w:rsid w:val="00581D27"/>
    <w:rsid w:val="005821B2"/>
    <w:rsid w:val="005822E6"/>
    <w:rsid w:val="00582378"/>
    <w:rsid w:val="005823DA"/>
    <w:rsid w:val="00582915"/>
    <w:rsid w:val="0058292D"/>
    <w:rsid w:val="00582B50"/>
    <w:rsid w:val="00582D25"/>
    <w:rsid w:val="0058328C"/>
    <w:rsid w:val="00583563"/>
    <w:rsid w:val="0058361E"/>
    <w:rsid w:val="00583A80"/>
    <w:rsid w:val="00584732"/>
    <w:rsid w:val="00584B82"/>
    <w:rsid w:val="00584FF6"/>
    <w:rsid w:val="0058505C"/>
    <w:rsid w:val="00585387"/>
    <w:rsid w:val="005857D8"/>
    <w:rsid w:val="00585A3A"/>
    <w:rsid w:val="00585DEB"/>
    <w:rsid w:val="00585E1A"/>
    <w:rsid w:val="00585F11"/>
    <w:rsid w:val="00586294"/>
    <w:rsid w:val="0058692C"/>
    <w:rsid w:val="00586B7D"/>
    <w:rsid w:val="0058738A"/>
    <w:rsid w:val="00587ABA"/>
    <w:rsid w:val="00587CD7"/>
    <w:rsid w:val="00587F65"/>
    <w:rsid w:val="005900FD"/>
    <w:rsid w:val="005905ED"/>
    <w:rsid w:val="00590922"/>
    <w:rsid w:val="00590FE3"/>
    <w:rsid w:val="005910C1"/>
    <w:rsid w:val="00591173"/>
    <w:rsid w:val="00591526"/>
    <w:rsid w:val="00591B8D"/>
    <w:rsid w:val="00591C83"/>
    <w:rsid w:val="00591CFC"/>
    <w:rsid w:val="005924DE"/>
    <w:rsid w:val="0059268A"/>
    <w:rsid w:val="005936F2"/>
    <w:rsid w:val="00593B6C"/>
    <w:rsid w:val="00593B90"/>
    <w:rsid w:val="00593F16"/>
    <w:rsid w:val="00594030"/>
    <w:rsid w:val="00594703"/>
    <w:rsid w:val="005958A0"/>
    <w:rsid w:val="00595977"/>
    <w:rsid w:val="00595A48"/>
    <w:rsid w:val="00595A6F"/>
    <w:rsid w:val="00596515"/>
    <w:rsid w:val="0059677C"/>
    <w:rsid w:val="00597188"/>
    <w:rsid w:val="00597527"/>
    <w:rsid w:val="0059755B"/>
    <w:rsid w:val="00597782"/>
    <w:rsid w:val="005A052F"/>
    <w:rsid w:val="005A0585"/>
    <w:rsid w:val="005A0B83"/>
    <w:rsid w:val="005A119D"/>
    <w:rsid w:val="005A1715"/>
    <w:rsid w:val="005A1826"/>
    <w:rsid w:val="005A1E47"/>
    <w:rsid w:val="005A2168"/>
    <w:rsid w:val="005A261D"/>
    <w:rsid w:val="005A2685"/>
    <w:rsid w:val="005A2906"/>
    <w:rsid w:val="005A3166"/>
    <w:rsid w:val="005A31A9"/>
    <w:rsid w:val="005A3503"/>
    <w:rsid w:val="005A3571"/>
    <w:rsid w:val="005A3F82"/>
    <w:rsid w:val="005A3FE8"/>
    <w:rsid w:val="005A404E"/>
    <w:rsid w:val="005A4080"/>
    <w:rsid w:val="005A40DB"/>
    <w:rsid w:val="005A4278"/>
    <w:rsid w:val="005A435C"/>
    <w:rsid w:val="005A4608"/>
    <w:rsid w:val="005A4634"/>
    <w:rsid w:val="005A524B"/>
    <w:rsid w:val="005A5441"/>
    <w:rsid w:val="005A58CD"/>
    <w:rsid w:val="005A5E99"/>
    <w:rsid w:val="005A6DDD"/>
    <w:rsid w:val="005A70D1"/>
    <w:rsid w:val="005A7321"/>
    <w:rsid w:val="005A74A8"/>
    <w:rsid w:val="005A781E"/>
    <w:rsid w:val="005A7833"/>
    <w:rsid w:val="005A7A2F"/>
    <w:rsid w:val="005B0AA3"/>
    <w:rsid w:val="005B1149"/>
    <w:rsid w:val="005B185A"/>
    <w:rsid w:val="005B1D16"/>
    <w:rsid w:val="005B20B5"/>
    <w:rsid w:val="005B2504"/>
    <w:rsid w:val="005B2B22"/>
    <w:rsid w:val="005B2E07"/>
    <w:rsid w:val="005B2F43"/>
    <w:rsid w:val="005B34BA"/>
    <w:rsid w:val="005B4234"/>
    <w:rsid w:val="005B49B3"/>
    <w:rsid w:val="005B4F0F"/>
    <w:rsid w:val="005B5178"/>
    <w:rsid w:val="005B5890"/>
    <w:rsid w:val="005B5B69"/>
    <w:rsid w:val="005B6C21"/>
    <w:rsid w:val="005B73BE"/>
    <w:rsid w:val="005B7992"/>
    <w:rsid w:val="005B7A86"/>
    <w:rsid w:val="005C00EF"/>
    <w:rsid w:val="005C013C"/>
    <w:rsid w:val="005C015F"/>
    <w:rsid w:val="005C0BB9"/>
    <w:rsid w:val="005C0EC6"/>
    <w:rsid w:val="005C1595"/>
    <w:rsid w:val="005C1780"/>
    <w:rsid w:val="005C21A8"/>
    <w:rsid w:val="005C229D"/>
    <w:rsid w:val="005C22CC"/>
    <w:rsid w:val="005C3411"/>
    <w:rsid w:val="005C3646"/>
    <w:rsid w:val="005C3DD5"/>
    <w:rsid w:val="005C4381"/>
    <w:rsid w:val="005C4542"/>
    <w:rsid w:val="005C518D"/>
    <w:rsid w:val="005C53C2"/>
    <w:rsid w:val="005C5758"/>
    <w:rsid w:val="005C59CF"/>
    <w:rsid w:val="005C5A2E"/>
    <w:rsid w:val="005C623A"/>
    <w:rsid w:val="005C684C"/>
    <w:rsid w:val="005C6FC5"/>
    <w:rsid w:val="005C7575"/>
    <w:rsid w:val="005C7BCC"/>
    <w:rsid w:val="005D001A"/>
    <w:rsid w:val="005D0632"/>
    <w:rsid w:val="005D06D1"/>
    <w:rsid w:val="005D09B6"/>
    <w:rsid w:val="005D0CC6"/>
    <w:rsid w:val="005D118A"/>
    <w:rsid w:val="005D1581"/>
    <w:rsid w:val="005D159D"/>
    <w:rsid w:val="005D1644"/>
    <w:rsid w:val="005D194F"/>
    <w:rsid w:val="005D1A75"/>
    <w:rsid w:val="005D1DAC"/>
    <w:rsid w:val="005D1DDB"/>
    <w:rsid w:val="005D2AC7"/>
    <w:rsid w:val="005D2B13"/>
    <w:rsid w:val="005D2B14"/>
    <w:rsid w:val="005D2E82"/>
    <w:rsid w:val="005D2F51"/>
    <w:rsid w:val="005D3377"/>
    <w:rsid w:val="005D3917"/>
    <w:rsid w:val="005D4029"/>
    <w:rsid w:val="005D4334"/>
    <w:rsid w:val="005D4541"/>
    <w:rsid w:val="005D4550"/>
    <w:rsid w:val="005D45B1"/>
    <w:rsid w:val="005D4A2A"/>
    <w:rsid w:val="005D4D08"/>
    <w:rsid w:val="005D50ED"/>
    <w:rsid w:val="005D5638"/>
    <w:rsid w:val="005D5AFE"/>
    <w:rsid w:val="005D5CC3"/>
    <w:rsid w:val="005D5D9B"/>
    <w:rsid w:val="005D62ED"/>
    <w:rsid w:val="005D6C58"/>
    <w:rsid w:val="005D76DF"/>
    <w:rsid w:val="005D788A"/>
    <w:rsid w:val="005D7B7C"/>
    <w:rsid w:val="005E0057"/>
    <w:rsid w:val="005E00B8"/>
    <w:rsid w:val="005E0429"/>
    <w:rsid w:val="005E044C"/>
    <w:rsid w:val="005E0F9C"/>
    <w:rsid w:val="005E15CD"/>
    <w:rsid w:val="005E172B"/>
    <w:rsid w:val="005E1AC7"/>
    <w:rsid w:val="005E1D73"/>
    <w:rsid w:val="005E1DDF"/>
    <w:rsid w:val="005E2634"/>
    <w:rsid w:val="005E26FE"/>
    <w:rsid w:val="005E288E"/>
    <w:rsid w:val="005E2A14"/>
    <w:rsid w:val="005E338B"/>
    <w:rsid w:val="005E3971"/>
    <w:rsid w:val="005E41FF"/>
    <w:rsid w:val="005E4D66"/>
    <w:rsid w:val="005E4DAD"/>
    <w:rsid w:val="005E5230"/>
    <w:rsid w:val="005E5775"/>
    <w:rsid w:val="005E59B9"/>
    <w:rsid w:val="005E5F94"/>
    <w:rsid w:val="005E6E9C"/>
    <w:rsid w:val="005E727F"/>
    <w:rsid w:val="005E72FB"/>
    <w:rsid w:val="005E74F0"/>
    <w:rsid w:val="005E7732"/>
    <w:rsid w:val="005E7928"/>
    <w:rsid w:val="005E7B02"/>
    <w:rsid w:val="005F04B3"/>
    <w:rsid w:val="005F04D4"/>
    <w:rsid w:val="005F075D"/>
    <w:rsid w:val="005F10ED"/>
    <w:rsid w:val="005F148D"/>
    <w:rsid w:val="005F1A8C"/>
    <w:rsid w:val="005F1B18"/>
    <w:rsid w:val="005F1CBB"/>
    <w:rsid w:val="005F1F0B"/>
    <w:rsid w:val="005F2504"/>
    <w:rsid w:val="005F25B9"/>
    <w:rsid w:val="005F2BDF"/>
    <w:rsid w:val="005F30F1"/>
    <w:rsid w:val="005F3572"/>
    <w:rsid w:val="005F3D34"/>
    <w:rsid w:val="005F4597"/>
    <w:rsid w:val="005F4C19"/>
    <w:rsid w:val="005F4E00"/>
    <w:rsid w:val="005F5042"/>
    <w:rsid w:val="005F53B5"/>
    <w:rsid w:val="005F546A"/>
    <w:rsid w:val="005F5A42"/>
    <w:rsid w:val="005F5B22"/>
    <w:rsid w:val="005F5C23"/>
    <w:rsid w:val="005F61FC"/>
    <w:rsid w:val="005F627E"/>
    <w:rsid w:val="005F67CF"/>
    <w:rsid w:val="005F6D01"/>
    <w:rsid w:val="005F6DDF"/>
    <w:rsid w:val="005F7536"/>
    <w:rsid w:val="005F759C"/>
    <w:rsid w:val="005F75CD"/>
    <w:rsid w:val="005F78C6"/>
    <w:rsid w:val="00600008"/>
    <w:rsid w:val="006002F7"/>
    <w:rsid w:val="00600E0A"/>
    <w:rsid w:val="0060104E"/>
    <w:rsid w:val="00601261"/>
    <w:rsid w:val="0060152B"/>
    <w:rsid w:val="0060189A"/>
    <w:rsid w:val="00601903"/>
    <w:rsid w:val="00601E5C"/>
    <w:rsid w:val="00601FB2"/>
    <w:rsid w:val="006032A4"/>
    <w:rsid w:val="00603705"/>
    <w:rsid w:val="00603EC0"/>
    <w:rsid w:val="00604147"/>
    <w:rsid w:val="00604481"/>
    <w:rsid w:val="00604A40"/>
    <w:rsid w:val="00604B49"/>
    <w:rsid w:val="00604BFE"/>
    <w:rsid w:val="00605578"/>
    <w:rsid w:val="0060575B"/>
    <w:rsid w:val="006060FD"/>
    <w:rsid w:val="00606104"/>
    <w:rsid w:val="00606205"/>
    <w:rsid w:val="006063A4"/>
    <w:rsid w:val="00606647"/>
    <w:rsid w:val="00606EB8"/>
    <w:rsid w:val="00607016"/>
    <w:rsid w:val="006074D3"/>
    <w:rsid w:val="00607D14"/>
    <w:rsid w:val="00607D81"/>
    <w:rsid w:val="00607FFB"/>
    <w:rsid w:val="00610890"/>
    <w:rsid w:val="0061167A"/>
    <w:rsid w:val="0061167D"/>
    <w:rsid w:val="006119CC"/>
    <w:rsid w:val="006119E6"/>
    <w:rsid w:val="00611FF7"/>
    <w:rsid w:val="00612542"/>
    <w:rsid w:val="0061257B"/>
    <w:rsid w:val="006126AA"/>
    <w:rsid w:val="006126B7"/>
    <w:rsid w:val="00612731"/>
    <w:rsid w:val="00612B4F"/>
    <w:rsid w:val="00612BFA"/>
    <w:rsid w:val="00612C76"/>
    <w:rsid w:val="0061316A"/>
    <w:rsid w:val="0061320B"/>
    <w:rsid w:val="00613690"/>
    <w:rsid w:val="006136EA"/>
    <w:rsid w:val="006139CB"/>
    <w:rsid w:val="00613EDF"/>
    <w:rsid w:val="00614073"/>
    <w:rsid w:val="0061413C"/>
    <w:rsid w:val="00614382"/>
    <w:rsid w:val="00614545"/>
    <w:rsid w:val="00614B54"/>
    <w:rsid w:val="00614EB7"/>
    <w:rsid w:val="00615743"/>
    <w:rsid w:val="00615BA6"/>
    <w:rsid w:val="00616320"/>
    <w:rsid w:val="006164A8"/>
    <w:rsid w:val="00616BFD"/>
    <w:rsid w:val="00617C27"/>
    <w:rsid w:val="00617C80"/>
    <w:rsid w:val="00617DBE"/>
    <w:rsid w:val="00617FCB"/>
    <w:rsid w:val="00620291"/>
    <w:rsid w:val="0062051C"/>
    <w:rsid w:val="006206A0"/>
    <w:rsid w:val="006206C8"/>
    <w:rsid w:val="006207A7"/>
    <w:rsid w:val="00620E5F"/>
    <w:rsid w:val="00620E67"/>
    <w:rsid w:val="0062114A"/>
    <w:rsid w:val="0062129C"/>
    <w:rsid w:val="00621443"/>
    <w:rsid w:val="00621F05"/>
    <w:rsid w:val="006223CD"/>
    <w:rsid w:val="00622685"/>
    <w:rsid w:val="00622763"/>
    <w:rsid w:val="00622A1E"/>
    <w:rsid w:val="00622C6F"/>
    <w:rsid w:val="00622E88"/>
    <w:rsid w:val="00622F2A"/>
    <w:rsid w:val="006232EA"/>
    <w:rsid w:val="00623662"/>
    <w:rsid w:val="006237BE"/>
    <w:rsid w:val="0062385C"/>
    <w:rsid w:val="00624166"/>
    <w:rsid w:val="006241B2"/>
    <w:rsid w:val="00624437"/>
    <w:rsid w:val="00624794"/>
    <w:rsid w:val="006248E2"/>
    <w:rsid w:val="00624A18"/>
    <w:rsid w:val="00624B8B"/>
    <w:rsid w:val="00624CE2"/>
    <w:rsid w:val="0062593B"/>
    <w:rsid w:val="00625B6C"/>
    <w:rsid w:val="00625B76"/>
    <w:rsid w:val="00625E89"/>
    <w:rsid w:val="00625E97"/>
    <w:rsid w:val="00626020"/>
    <w:rsid w:val="00626086"/>
    <w:rsid w:val="00626815"/>
    <w:rsid w:val="006268BE"/>
    <w:rsid w:val="00626EF2"/>
    <w:rsid w:val="006278A4"/>
    <w:rsid w:val="00627C9A"/>
    <w:rsid w:val="00630115"/>
    <w:rsid w:val="0063073A"/>
    <w:rsid w:val="00630A3F"/>
    <w:rsid w:val="00630CDE"/>
    <w:rsid w:val="00630D68"/>
    <w:rsid w:val="00631283"/>
    <w:rsid w:val="006312D5"/>
    <w:rsid w:val="00631A99"/>
    <w:rsid w:val="00632C2C"/>
    <w:rsid w:val="00632D98"/>
    <w:rsid w:val="00633233"/>
    <w:rsid w:val="0063476C"/>
    <w:rsid w:val="00634CED"/>
    <w:rsid w:val="00634D0D"/>
    <w:rsid w:val="00634EE3"/>
    <w:rsid w:val="0063518D"/>
    <w:rsid w:val="00635915"/>
    <w:rsid w:val="00635D7A"/>
    <w:rsid w:val="00636859"/>
    <w:rsid w:val="00636F68"/>
    <w:rsid w:val="006372B6"/>
    <w:rsid w:val="006372CC"/>
    <w:rsid w:val="0063791D"/>
    <w:rsid w:val="006379E9"/>
    <w:rsid w:val="00637D13"/>
    <w:rsid w:val="00640256"/>
    <w:rsid w:val="006403F0"/>
    <w:rsid w:val="00640420"/>
    <w:rsid w:val="00640442"/>
    <w:rsid w:val="00640B81"/>
    <w:rsid w:val="00640F70"/>
    <w:rsid w:val="00641742"/>
    <w:rsid w:val="006419FF"/>
    <w:rsid w:val="00641CFD"/>
    <w:rsid w:val="006425FB"/>
    <w:rsid w:val="0064279A"/>
    <w:rsid w:val="006427A7"/>
    <w:rsid w:val="006429FB"/>
    <w:rsid w:val="00642AB2"/>
    <w:rsid w:val="00644080"/>
    <w:rsid w:val="00644F05"/>
    <w:rsid w:val="00644FD5"/>
    <w:rsid w:val="006453C5"/>
    <w:rsid w:val="00645708"/>
    <w:rsid w:val="00645C24"/>
    <w:rsid w:val="00645F35"/>
    <w:rsid w:val="006468A8"/>
    <w:rsid w:val="00646A09"/>
    <w:rsid w:val="00646AB3"/>
    <w:rsid w:val="00647751"/>
    <w:rsid w:val="00650501"/>
    <w:rsid w:val="00650AB1"/>
    <w:rsid w:val="00650F26"/>
    <w:rsid w:val="006514FD"/>
    <w:rsid w:val="006516F8"/>
    <w:rsid w:val="00651A7E"/>
    <w:rsid w:val="00652680"/>
    <w:rsid w:val="00652953"/>
    <w:rsid w:val="00652EDC"/>
    <w:rsid w:val="00653E11"/>
    <w:rsid w:val="00654185"/>
    <w:rsid w:val="00654314"/>
    <w:rsid w:val="0065436D"/>
    <w:rsid w:val="00654C30"/>
    <w:rsid w:val="00654FDA"/>
    <w:rsid w:val="00655AD2"/>
    <w:rsid w:val="00655D49"/>
    <w:rsid w:val="0065622F"/>
    <w:rsid w:val="0065741A"/>
    <w:rsid w:val="00657AC4"/>
    <w:rsid w:val="00660005"/>
    <w:rsid w:val="00660085"/>
    <w:rsid w:val="00660156"/>
    <w:rsid w:val="006604D7"/>
    <w:rsid w:val="00660982"/>
    <w:rsid w:val="00660B7B"/>
    <w:rsid w:val="00660FC6"/>
    <w:rsid w:val="006614FF"/>
    <w:rsid w:val="0066172B"/>
    <w:rsid w:val="00661CD9"/>
    <w:rsid w:val="00661EFC"/>
    <w:rsid w:val="006622E8"/>
    <w:rsid w:val="00662465"/>
    <w:rsid w:val="0066248F"/>
    <w:rsid w:val="006627D6"/>
    <w:rsid w:val="00662B3F"/>
    <w:rsid w:val="0066326C"/>
    <w:rsid w:val="0066328B"/>
    <w:rsid w:val="006634FC"/>
    <w:rsid w:val="00664188"/>
    <w:rsid w:val="00664261"/>
    <w:rsid w:val="006644FB"/>
    <w:rsid w:val="00664CA8"/>
    <w:rsid w:val="00664D66"/>
    <w:rsid w:val="006658E9"/>
    <w:rsid w:val="0066601F"/>
    <w:rsid w:val="00666BDD"/>
    <w:rsid w:val="00666D1B"/>
    <w:rsid w:val="00666F36"/>
    <w:rsid w:val="006675FB"/>
    <w:rsid w:val="006707AB"/>
    <w:rsid w:val="00670A85"/>
    <w:rsid w:val="00670C03"/>
    <w:rsid w:val="00671094"/>
    <w:rsid w:val="00671239"/>
    <w:rsid w:val="0067160C"/>
    <w:rsid w:val="006717B3"/>
    <w:rsid w:val="006719A9"/>
    <w:rsid w:val="00672355"/>
    <w:rsid w:val="0067325F"/>
    <w:rsid w:val="00673530"/>
    <w:rsid w:val="006738CB"/>
    <w:rsid w:val="00673D23"/>
    <w:rsid w:val="0067415A"/>
    <w:rsid w:val="00674192"/>
    <w:rsid w:val="00674DDC"/>
    <w:rsid w:val="006752AA"/>
    <w:rsid w:val="0067546E"/>
    <w:rsid w:val="0067549E"/>
    <w:rsid w:val="00676198"/>
    <w:rsid w:val="00676224"/>
    <w:rsid w:val="006769C4"/>
    <w:rsid w:val="00676AB4"/>
    <w:rsid w:val="00676C3C"/>
    <w:rsid w:val="00676F56"/>
    <w:rsid w:val="00677336"/>
    <w:rsid w:val="0067733B"/>
    <w:rsid w:val="00677506"/>
    <w:rsid w:val="006776DC"/>
    <w:rsid w:val="00677ADC"/>
    <w:rsid w:val="00677C08"/>
    <w:rsid w:val="00680285"/>
    <w:rsid w:val="00680367"/>
    <w:rsid w:val="006809E9"/>
    <w:rsid w:val="00680BC7"/>
    <w:rsid w:val="00680D6B"/>
    <w:rsid w:val="00680F8C"/>
    <w:rsid w:val="006812DA"/>
    <w:rsid w:val="00681309"/>
    <w:rsid w:val="0068162D"/>
    <w:rsid w:val="0068179E"/>
    <w:rsid w:val="006829DB"/>
    <w:rsid w:val="00682A19"/>
    <w:rsid w:val="00683AB5"/>
    <w:rsid w:val="00683DF6"/>
    <w:rsid w:val="00683FD4"/>
    <w:rsid w:val="006840E1"/>
    <w:rsid w:val="006843F3"/>
    <w:rsid w:val="00684656"/>
    <w:rsid w:val="00684C24"/>
    <w:rsid w:val="0068526B"/>
    <w:rsid w:val="006858C2"/>
    <w:rsid w:val="00685C27"/>
    <w:rsid w:val="00686096"/>
    <w:rsid w:val="006865F4"/>
    <w:rsid w:val="00686CEB"/>
    <w:rsid w:val="00687184"/>
    <w:rsid w:val="00687250"/>
    <w:rsid w:val="00687585"/>
    <w:rsid w:val="006875BA"/>
    <w:rsid w:val="006878F6"/>
    <w:rsid w:val="0068790A"/>
    <w:rsid w:val="00687C3A"/>
    <w:rsid w:val="00687E20"/>
    <w:rsid w:val="0069009B"/>
    <w:rsid w:val="00690192"/>
    <w:rsid w:val="0069027C"/>
    <w:rsid w:val="00690744"/>
    <w:rsid w:val="00690D42"/>
    <w:rsid w:val="0069117A"/>
    <w:rsid w:val="006911A7"/>
    <w:rsid w:val="006914D6"/>
    <w:rsid w:val="00691A2A"/>
    <w:rsid w:val="00691EBF"/>
    <w:rsid w:val="00691FCA"/>
    <w:rsid w:val="006922C6"/>
    <w:rsid w:val="006924EE"/>
    <w:rsid w:val="00692A5F"/>
    <w:rsid w:val="00692C6F"/>
    <w:rsid w:val="00692EB5"/>
    <w:rsid w:val="00693213"/>
    <w:rsid w:val="006937BD"/>
    <w:rsid w:val="00693C09"/>
    <w:rsid w:val="00693C3F"/>
    <w:rsid w:val="00693C5E"/>
    <w:rsid w:val="00693C83"/>
    <w:rsid w:val="0069415F"/>
    <w:rsid w:val="0069464F"/>
    <w:rsid w:val="006946C7"/>
    <w:rsid w:val="00694ADC"/>
    <w:rsid w:val="00694F61"/>
    <w:rsid w:val="006950AE"/>
    <w:rsid w:val="0069519C"/>
    <w:rsid w:val="006951C5"/>
    <w:rsid w:val="00695215"/>
    <w:rsid w:val="006953C3"/>
    <w:rsid w:val="006958B1"/>
    <w:rsid w:val="00695931"/>
    <w:rsid w:val="00696496"/>
    <w:rsid w:val="00696D20"/>
    <w:rsid w:val="00697074"/>
    <w:rsid w:val="0069788C"/>
    <w:rsid w:val="006978C4"/>
    <w:rsid w:val="00697B81"/>
    <w:rsid w:val="00697D61"/>
    <w:rsid w:val="00697E69"/>
    <w:rsid w:val="006A00E8"/>
    <w:rsid w:val="006A026D"/>
    <w:rsid w:val="006A02B0"/>
    <w:rsid w:val="006A03E3"/>
    <w:rsid w:val="006A0AB3"/>
    <w:rsid w:val="006A0D16"/>
    <w:rsid w:val="006A10E1"/>
    <w:rsid w:val="006A1678"/>
    <w:rsid w:val="006A2F44"/>
    <w:rsid w:val="006A39AD"/>
    <w:rsid w:val="006A4326"/>
    <w:rsid w:val="006A4433"/>
    <w:rsid w:val="006A5BB7"/>
    <w:rsid w:val="006A6336"/>
    <w:rsid w:val="006A68AC"/>
    <w:rsid w:val="006A7670"/>
    <w:rsid w:val="006A77E6"/>
    <w:rsid w:val="006A7B9C"/>
    <w:rsid w:val="006A7BF4"/>
    <w:rsid w:val="006A7C65"/>
    <w:rsid w:val="006A7F3F"/>
    <w:rsid w:val="006A7F41"/>
    <w:rsid w:val="006B0916"/>
    <w:rsid w:val="006B1281"/>
    <w:rsid w:val="006B1409"/>
    <w:rsid w:val="006B1B29"/>
    <w:rsid w:val="006B1D16"/>
    <w:rsid w:val="006B2131"/>
    <w:rsid w:val="006B22DF"/>
    <w:rsid w:val="006B25AB"/>
    <w:rsid w:val="006B2B92"/>
    <w:rsid w:val="006B2E52"/>
    <w:rsid w:val="006B2F38"/>
    <w:rsid w:val="006B32B4"/>
    <w:rsid w:val="006B35FC"/>
    <w:rsid w:val="006B3B85"/>
    <w:rsid w:val="006B3D18"/>
    <w:rsid w:val="006B41D4"/>
    <w:rsid w:val="006B468B"/>
    <w:rsid w:val="006B4A5E"/>
    <w:rsid w:val="006B4C40"/>
    <w:rsid w:val="006B4D22"/>
    <w:rsid w:val="006B4DF9"/>
    <w:rsid w:val="006B5057"/>
    <w:rsid w:val="006B5694"/>
    <w:rsid w:val="006B5B9F"/>
    <w:rsid w:val="006B5D9B"/>
    <w:rsid w:val="006B6106"/>
    <w:rsid w:val="006B6258"/>
    <w:rsid w:val="006B6270"/>
    <w:rsid w:val="006B63FB"/>
    <w:rsid w:val="006B64FF"/>
    <w:rsid w:val="006B6BC7"/>
    <w:rsid w:val="006B7A38"/>
    <w:rsid w:val="006B7D06"/>
    <w:rsid w:val="006B7EE7"/>
    <w:rsid w:val="006C00CB"/>
    <w:rsid w:val="006C0337"/>
    <w:rsid w:val="006C0766"/>
    <w:rsid w:val="006C0786"/>
    <w:rsid w:val="006C0D57"/>
    <w:rsid w:val="006C0FE4"/>
    <w:rsid w:val="006C11BA"/>
    <w:rsid w:val="006C198C"/>
    <w:rsid w:val="006C1A36"/>
    <w:rsid w:val="006C1B6D"/>
    <w:rsid w:val="006C1B8E"/>
    <w:rsid w:val="006C3258"/>
    <w:rsid w:val="006C3378"/>
    <w:rsid w:val="006C36C4"/>
    <w:rsid w:val="006C37E0"/>
    <w:rsid w:val="006C3C78"/>
    <w:rsid w:val="006C3DA2"/>
    <w:rsid w:val="006C44C7"/>
    <w:rsid w:val="006C4591"/>
    <w:rsid w:val="006C4769"/>
    <w:rsid w:val="006C4D3A"/>
    <w:rsid w:val="006C4DF5"/>
    <w:rsid w:val="006C61F6"/>
    <w:rsid w:val="006C6423"/>
    <w:rsid w:val="006C65DD"/>
    <w:rsid w:val="006C6A24"/>
    <w:rsid w:val="006C6E15"/>
    <w:rsid w:val="006C70E2"/>
    <w:rsid w:val="006C7CAB"/>
    <w:rsid w:val="006C7CC3"/>
    <w:rsid w:val="006D03CA"/>
    <w:rsid w:val="006D064B"/>
    <w:rsid w:val="006D0C3F"/>
    <w:rsid w:val="006D1453"/>
    <w:rsid w:val="006D1488"/>
    <w:rsid w:val="006D201C"/>
    <w:rsid w:val="006D204E"/>
    <w:rsid w:val="006D20E6"/>
    <w:rsid w:val="006D21F7"/>
    <w:rsid w:val="006D22F5"/>
    <w:rsid w:val="006D2860"/>
    <w:rsid w:val="006D2B65"/>
    <w:rsid w:val="006D32D8"/>
    <w:rsid w:val="006D346B"/>
    <w:rsid w:val="006D38E8"/>
    <w:rsid w:val="006D3C5D"/>
    <w:rsid w:val="006D3DFB"/>
    <w:rsid w:val="006D3EEA"/>
    <w:rsid w:val="006D4419"/>
    <w:rsid w:val="006D46CC"/>
    <w:rsid w:val="006D4A5C"/>
    <w:rsid w:val="006D61C1"/>
    <w:rsid w:val="006D653D"/>
    <w:rsid w:val="006D6BD4"/>
    <w:rsid w:val="006D6CA1"/>
    <w:rsid w:val="006D6D69"/>
    <w:rsid w:val="006D6EAD"/>
    <w:rsid w:val="006D7195"/>
    <w:rsid w:val="006D7851"/>
    <w:rsid w:val="006D78F8"/>
    <w:rsid w:val="006D7B2A"/>
    <w:rsid w:val="006D7D74"/>
    <w:rsid w:val="006D7E47"/>
    <w:rsid w:val="006D7F34"/>
    <w:rsid w:val="006D7F83"/>
    <w:rsid w:val="006E0022"/>
    <w:rsid w:val="006E02AE"/>
    <w:rsid w:val="006E06F5"/>
    <w:rsid w:val="006E0831"/>
    <w:rsid w:val="006E085D"/>
    <w:rsid w:val="006E08E4"/>
    <w:rsid w:val="006E0D4C"/>
    <w:rsid w:val="006E1D9E"/>
    <w:rsid w:val="006E22D1"/>
    <w:rsid w:val="006E3340"/>
    <w:rsid w:val="006E3423"/>
    <w:rsid w:val="006E36DB"/>
    <w:rsid w:val="006E37E6"/>
    <w:rsid w:val="006E3AB4"/>
    <w:rsid w:val="006E3F0A"/>
    <w:rsid w:val="006E46B7"/>
    <w:rsid w:val="006E4CA7"/>
    <w:rsid w:val="006E54D7"/>
    <w:rsid w:val="006E5655"/>
    <w:rsid w:val="006E578A"/>
    <w:rsid w:val="006E5A2A"/>
    <w:rsid w:val="006E5C6C"/>
    <w:rsid w:val="006E619B"/>
    <w:rsid w:val="006E6978"/>
    <w:rsid w:val="006E6F49"/>
    <w:rsid w:val="006E723E"/>
    <w:rsid w:val="006E7BDF"/>
    <w:rsid w:val="006E7E3D"/>
    <w:rsid w:val="006F0104"/>
    <w:rsid w:val="006F0589"/>
    <w:rsid w:val="006F05D8"/>
    <w:rsid w:val="006F1049"/>
    <w:rsid w:val="006F1670"/>
    <w:rsid w:val="006F1BD9"/>
    <w:rsid w:val="006F1D83"/>
    <w:rsid w:val="006F24EC"/>
    <w:rsid w:val="006F26DF"/>
    <w:rsid w:val="006F2B46"/>
    <w:rsid w:val="006F2B78"/>
    <w:rsid w:val="006F2BF9"/>
    <w:rsid w:val="006F2C38"/>
    <w:rsid w:val="006F33CD"/>
    <w:rsid w:val="006F3E45"/>
    <w:rsid w:val="006F47EA"/>
    <w:rsid w:val="006F514D"/>
    <w:rsid w:val="006F5AB8"/>
    <w:rsid w:val="006F5B56"/>
    <w:rsid w:val="006F5CA5"/>
    <w:rsid w:val="006F6085"/>
    <w:rsid w:val="006F6192"/>
    <w:rsid w:val="006F6547"/>
    <w:rsid w:val="006F6877"/>
    <w:rsid w:val="006F6E60"/>
    <w:rsid w:val="006F73B9"/>
    <w:rsid w:val="00700142"/>
    <w:rsid w:val="007002F7"/>
    <w:rsid w:val="00700467"/>
    <w:rsid w:val="00701071"/>
    <w:rsid w:val="00701086"/>
    <w:rsid w:val="007010D3"/>
    <w:rsid w:val="00701155"/>
    <w:rsid w:val="0070121F"/>
    <w:rsid w:val="007019AE"/>
    <w:rsid w:val="00701A8B"/>
    <w:rsid w:val="00701E6B"/>
    <w:rsid w:val="007029A7"/>
    <w:rsid w:val="00702AFA"/>
    <w:rsid w:val="00702C19"/>
    <w:rsid w:val="00702EEE"/>
    <w:rsid w:val="00703344"/>
    <w:rsid w:val="00703470"/>
    <w:rsid w:val="007037A1"/>
    <w:rsid w:val="00704370"/>
    <w:rsid w:val="007045D5"/>
    <w:rsid w:val="007046A1"/>
    <w:rsid w:val="00704D70"/>
    <w:rsid w:val="0070587E"/>
    <w:rsid w:val="00705A7B"/>
    <w:rsid w:val="00705B8D"/>
    <w:rsid w:val="00705FEF"/>
    <w:rsid w:val="007061DF"/>
    <w:rsid w:val="0070620E"/>
    <w:rsid w:val="00706C7C"/>
    <w:rsid w:val="00706DC0"/>
    <w:rsid w:val="007073B6"/>
    <w:rsid w:val="00707631"/>
    <w:rsid w:val="007076E6"/>
    <w:rsid w:val="00707FB9"/>
    <w:rsid w:val="00710692"/>
    <w:rsid w:val="00710A56"/>
    <w:rsid w:val="00710B99"/>
    <w:rsid w:val="00710D93"/>
    <w:rsid w:val="007116F6"/>
    <w:rsid w:val="0071181C"/>
    <w:rsid w:val="00711E15"/>
    <w:rsid w:val="00711EF8"/>
    <w:rsid w:val="0071322A"/>
    <w:rsid w:val="007132CC"/>
    <w:rsid w:val="0071351D"/>
    <w:rsid w:val="00713724"/>
    <w:rsid w:val="00713A1C"/>
    <w:rsid w:val="00713AEE"/>
    <w:rsid w:val="0071434D"/>
    <w:rsid w:val="00714C04"/>
    <w:rsid w:val="00715644"/>
    <w:rsid w:val="00715B05"/>
    <w:rsid w:val="00715C50"/>
    <w:rsid w:val="00715C82"/>
    <w:rsid w:val="00715E48"/>
    <w:rsid w:val="00715F44"/>
    <w:rsid w:val="00716115"/>
    <w:rsid w:val="007164ED"/>
    <w:rsid w:val="007165FA"/>
    <w:rsid w:val="00716CB0"/>
    <w:rsid w:val="00716D45"/>
    <w:rsid w:val="00717007"/>
    <w:rsid w:val="007179BA"/>
    <w:rsid w:val="0072094F"/>
    <w:rsid w:val="00720A40"/>
    <w:rsid w:val="0072168F"/>
    <w:rsid w:val="00721AB5"/>
    <w:rsid w:val="0072264D"/>
    <w:rsid w:val="00722784"/>
    <w:rsid w:val="00723616"/>
    <w:rsid w:val="007240F7"/>
    <w:rsid w:val="0072471D"/>
    <w:rsid w:val="0072489C"/>
    <w:rsid w:val="007248EC"/>
    <w:rsid w:val="007252E8"/>
    <w:rsid w:val="007260B4"/>
    <w:rsid w:val="007261ED"/>
    <w:rsid w:val="0072671E"/>
    <w:rsid w:val="00726860"/>
    <w:rsid w:val="00726B99"/>
    <w:rsid w:val="00726C22"/>
    <w:rsid w:val="00726EE8"/>
    <w:rsid w:val="00727058"/>
    <w:rsid w:val="007272C2"/>
    <w:rsid w:val="0072743C"/>
    <w:rsid w:val="00727587"/>
    <w:rsid w:val="0072797C"/>
    <w:rsid w:val="00727985"/>
    <w:rsid w:val="00730608"/>
    <w:rsid w:val="00730AC3"/>
    <w:rsid w:val="00730B90"/>
    <w:rsid w:val="00730E7C"/>
    <w:rsid w:val="00731ADA"/>
    <w:rsid w:val="00731E00"/>
    <w:rsid w:val="00731E65"/>
    <w:rsid w:val="00732468"/>
    <w:rsid w:val="00732D74"/>
    <w:rsid w:val="007330CD"/>
    <w:rsid w:val="0073326F"/>
    <w:rsid w:val="00733368"/>
    <w:rsid w:val="007335D5"/>
    <w:rsid w:val="00733B34"/>
    <w:rsid w:val="00734559"/>
    <w:rsid w:val="00734967"/>
    <w:rsid w:val="00734D2E"/>
    <w:rsid w:val="007350D4"/>
    <w:rsid w:val="007352C4"/>
    <w:rsid w:val="007352E6"/>
    <w:rsid w:val="007354D9"/>
    <w:rsid w:val="00735541"/>
    <w:rsid w:val="007355C9"/>
    <w:rsid w:val="007356FA"/>
    <w:rsid w:val="007360B8"/>
    <w:rsid w:val="007361B1"/>
    <w:rsid w:val="0073727C"/>
    <w:rsid w:val="007372A1"/>
    <w:rsid w:val="0073734A"/>
    <w:rsid w:val="007375EF"/>
    <w:rsid w:val="007378FB"/>
    <w:rsid w:val="00737C4D"/>
    <w:rsid w:val="00737D30"/>
    <w:rsid w:val="00737E11"/>
    <w:rsid w:val="00737EA7"/>
    <w:rsid w:val="00740266"/>
    <w:rsid w:val="007403EE"/>
    <w:rsid w:val="00740727"/>
    <w:rsid w:val="00740BDE"/>
    <w:rsid w:val="00740EC2"/>
    <w:rsid w:val="00740EF8"/>
    <w:rsid w:val="00741419"/>
    <w:rsid w:val="007417D3"/>
    <w:rsid w:val="00741D88"/>
    <w:rsid w:val="00741F02"/>
    <w:rsid w:val="007428DF"/>
    <w:rsid w:val="0074294E"/>
    <w:rsid w:val="00743BAF"/>
    <w:rsid w:val="00743C05"/>
    <w:rsid w:val="00743C94"/>
    <w:rsid w:val="00743D6F"/>
    <w:rsid w:val="00744627"/>
    <w:rsid w:val="00745034"/>
    <w:rsid w:val="007452D4"/>
    <w:rsid w:val="007455C9"/>
    <w:rsid w:val="0074577C"/>
    <w:rsid w:val="00746397"/>
    <w:rsid w:val="007465A1"/>
    <w:rsid w:val="00746F13"/>
    <w:rsid w:val="00746F94"/>
    <w:rsid w:val="007475C1"/>
    <w:rsid w:val="00747D1D"/>
    <w:rsid w:val="00750226"/>
    <w:rsid w:val="00750A24"/>
    <w:rsid w:val="00750C16"/>
    <w:rsid w:val="00750C3D"/>
    <w:rsid w:val="00750E45"/>
    <w:rsid w:val="00751A66"/>
    <w:rsid w:val="00751B35"/>
    <w:rsid w:val="00751FB6"/>
    <w:rsid w:val="0075234E"/>
    <w:rsid w:val="00752939"/>
    <w:rsid w:val="00752948"/>
    <w:rsid w:val="007529F6"/>
    <w:rsid w:val="00752EAC"/>
    <w:rsid w:val="00752F47"/>
    <w:rsid w:val="00752FC0"/>
    <w:rsid w:val="00753123"/>
    <w:rsid w:val="00753361"/>
    <w:rsid w:val="007535DB"/>
    <w:rsid w:val="00753819"/>
    <w:rsid w:val="00753C77"/>
    <w:rsid w:val="00754A35"/>
    <w:rsid w:val="007550BC"/>
    <w:rsid w:val="0075559C"/>
    <w:rsid w:val="007556D9"/>
    <w:rsid w:val="00755782"/>
    <w:rsid w:val="007558DD"/>
    <w:rsid w:val="00755ABE"/>
    <w:rsid w:val="00755CD4"/>
    <w:rsid w:val="00755D29"/>
    <w:rsid w:val="007567F2"/>
    <w:rsid w:val="007569CD"/>
    <w:rsid w:val="00756DD5"/>
    <w:rsid w:val="007571E8"/>
    <w:rsid w:val="00757B7D"/>
    <w:rsid w:val="00757DE8"/>
    <w:rsid w:val="007601C7"/>
    <w:rsid w:val="007603A5"/>
    <w:rsid w:val="0076062D"/>
    <w:rsid w:val="00760687"/>
    <w:rsid w:val="007608A2"/>
    <w:rsid w:val="00760F8B"/>
    <w:rsid w:val="0076100E"/>
    <w:rsid w:val="00761145"/>
    <w:rsid w:val="00761361"/>
    <w:rsid w:val="0076196E"/>
    <w:rsid w:val="00762036"/>
    <w:rsid w:val="0076220E"/>
    <w:rsid w:val="00762900"/>
    <w:rsid w:val="00762A6A"/>
    <w:rsid w:val="00762BE6"/>
    <w:rsid w:val="00763628"/>
    <w:rsid w:val="00763A2F"/>
    <w:rsid w:val="0076419B"/>
    <w:rsid w:val="007646C9"/>
    <w:rsid w:val="007646D7"/>
    <w:rsid w:val="00764747"/>
    <w:rsid w:val="007649E7"/>
    <w:rsid w:val="00764EE0"/>
    <w:rsid w:val="007651C6"/>
    <w:rsid w:val="007652AA"/>
    <w:rsid w:val="00765508"/>
    <w:rsid w:val="007655BD"/>
    <w:rsid w:val="0076561C"/>
    <w:rsid w:val="00765688"/>
    <w:rsid w:val="007656D8"/>
    <w:rsid w:val="00765C07"/>
    <w:rsid w:val="00765D94"/>
    <w:rsid w:val="0076604A"/>
    <w:rsid w:val="0076605F"/>
    <w:rsid w:val="00766112"/>
    <w:rsid w:val="00766800"/>
    <w:rsid w:val="0076689A"/>
    <w:rsid w:val="00766B15"/>
    <w:rsid w:val="00766B6D"/>
    <w:rsid w:val="00766C25"/>
    <w:rsid w:val="00766E27"/>
    <w:rsid w:val="00766F85"/>
    <w:rsid w:val="007672AA"/>
    <w:rsid w:val="0076788A"/>
    <w:rsid w:val="007701BE"/>
    <w:rsid w:val="007708B6"/>
    <w:rsid w:val="00770A04"/>
    <w:rsid w:val="00770ABB"/>
    <w:rsid w:val="0077130D"/>
    <w:rsid w:val="0077189E"/>
    <w:rsid w:val="00772243"/>
    <w:rsid w:val="00772473"/>
    <w:rsid w:val="00772895"/>
    <w:rsid w:val="00772BEE"/>
    <w:rsid w:val="00773475"/>
    <w:rsid w:val="00773497"/>
    <w:rsid w:val="007739C3"/>
    <w:rsid w:val="00773F90"/>
    <w:rsid w:val="007742B0"/>
    <w:rsid w:val="007742C8"/>
    <w:rsid w:val="007742EE"/>
    <w:rsid w:val="00774BB1"/>
    <w:rsid w:val="00774E0E"/>
    <w:rsid w:val="00774F77"/>
    <w:rsid w:val="00774FFA"/>
    <w:rsid w:val="00775188"/>
    <w:rsid w:val="00775B94"/>
    <w:rsid w:val="0077678F"/>
    <w:rsid w:val="007769B9"/>
    <w:rsid w:val="00776E51"/>
    <w:rsid w:val="00777304"/>
    <w:rsid w:val="00777407"/>
    <w:rsid w:val="00777E29"/>
    <w:rsid w:val="007809F2"/>
    <w:rsid w:val="00780C2B"/>
    <w:rsid w:val="00780D1D"/>
    <w:rsid w:val="00781239"/>
    <w:rsid w:val="007814AD"/>
    <w:rsid w:val="00781DAA"/>
    <w:rsid w:val="007821DF"/>
    <w:rsid w:val="007827DD"/>
    <w:rsid w:val="0078296C"/>
    <w:rsid w:val="00782C47"/>
    <w:rsid w:val="00782CF3"/>
    <w:rsid w:val="00782EB2"/>
    <w:rsid w:val="00783049"/>
    <w:rsid w:val="007833BB"/>
    <w:rsid w:val="007833DE"/>
    <w:rsid w:val="00783F20"/>
    <w:rsid w:val="0078423E"/>
    <w:rsid w:val="00784C6C"/>
    <w:rsid w:val="00784DCE"/>
    <w:rsid w:val="00785206"/>
    <w:rsid w:val="00785320"/>
    <w:rsid w:val="00785AEB"/>
    <w:rsid w:val="00785CFF"/>
    <w:rsid w:val="0078660D"/>
    <w:rsid w:val="00786902"/>
    <w:rsid w:val="00786F4F"/>
    <w:rsid w:val="007875E5"/>
    <w:rsid w:val="00787A83"/>
    <w:rsid w:val="00787B11"/>
    <w:rsid w:val="00787C03"/>
    <w:rsid w:val="00787DFA"/>
    <w:rsid w:val="00787EF6"/>
    <w:rsid w:val="00790144"/>
    <w:rsid w:val="00790A74"/>
    <w:rsid w:val="00790DC0"/>
    <w:rsid w:val="00791414"/>
    <w:rsid w:val="0079159E"/>
    <w:rsid w:val="00791986"/>
    <w:rsid w:val="00791B14"/>
    <w:rsid w:val="00791E89"/>
    <w:rsid w:val="007926DA"/>
    <w:rsid w:val="00792972"/>
    <w:rsid w:val="00792A2B"/>
    <w:rsid w:val="00793859"/>
    <w:rsid w:val="00794308"/>
    <w:rsid w:val="0079532D"/>
    <w:rsid w:val="00795586"/>
    <w:rsid w:val="00795AF1"/>
    <w:rsid w:val="00795CB8"/>
    <w:rsid w:val="00795E8A"/>
    <w:rsid w:val="0079708C"/>
    <w:rsid w:val="0079744E"/>
    <w:rsid w:val="007978B6"/>
    <w:rsid w:val="007A0026"/>
    <w:rsid w:val="007A011A"/>
    <w:rsid w:val="007A085E"/>
    <w:rsid w:val="007A0D30"/>
    <w:rsid w:val="007A1916"/>
    <w:rsid w:val="007A1B44"/>
    <w:rsid w:val="007A25D7"/>
    <w:rsid w:val="007A317E"/>
    <w:rsid w:val="007A3225"/>
    <w:rsid w:val="007A328B"/>
    <w:rsid w:val="007A35FC"/>
    <w:rsid w:val="007A361C"/>
    <w:rsid w:val="007A38A6"/>
    <w:rsid w:val="007A3B0F"/>
    <w:rsid w:val="007A49D9"/>
    <w:rsid w:val="007A4C90"/>
    <w:rsid w:val="007A4E68"/>
    <w:rsid w:val="007A4E6F"/>
    <w:rsid w:val="007A506D"/>
    <w:rsid w:val="007A5A8A"/>
    <w:rsid w:val="007A5CF9"/>
    <w:rsid w:val="007A5E51"/>
    <w:rsid w:val="007A6379"/>
    <w:rsid w:val="007A63AD"/>
    <w:rsid w:val="007A650D"/>
    <w:rsid w:val="007A707A"/>
    <w:rsid w:val="007A7384"/>
    <w:rsid w:val="007A7D5D"/>
    <w:rsid w:val="007B035F"/>
    <w:rsid w:val="007B070D"/>
    <w:rsid w:val="007B0764"/>
    <w:rsid w:val="007B1354"/>
    <w:rsid w:val="007B161E"/>
    <w:rsid w:val="007B18CD"/>
    <w:rsid w:val="007B1D8E"/>
    <w:rsid w:val="007B21DE"/>
    <w:rsid w:val="007B25D7"/>
    <w:rsid w:val="007B2E4F"/>
    <w:rsid w:val="007B2E7E"/>
    <w:rsid w:val="007B3136"/>
    <w:rsid w:val="007B31D1"/>
    <w:rsid w:val="007B32C1"/>
    <w:rsid w:val="007B3684"/>
    <w:rsid w:val="007B3C9E"/>
    <w:rsid w:val="007B3EEB"/>
    <w:rsid w:val="007B41F8"/>
    <w:rsid w:val="007B4A9C"/>
    <w:rsid w:val="007B4D78"/>
    <w:rsid w:val="007B5084"/>
    <w:rsid w:val="007B5834"/>
    <w:rsid w:val="007B5975"/>
    <w:rsid w:val="007B5B88"/>
    <w:rsid w:val="007B5DCF"/>
    <w:rsid w:val="007B65FC"/>
    <w:rsid w:val="007B6C15"/>
    <w:rsid w:val="007B6EA7"/>
    <w:rsid w:val="007B6EC4"/>
    <w:rsid w:val="007B7043"/>
    <w:rsid w:val="007B749F"/>
    <w:rsid w:val="007B76A0"/>
    <w:rsid w:val="007B7714"/>
    <w:rsid w:val="007B77EE"/>
    <w:rsid w:val="007B79E2"/>
    <w:rsid w:val="007B7CB2"/>
    <w:rsid w:val="007B7D66"/>
    <w:rsid w:val="007B7F5B"/>
    <w:rsid w:val="007C08A3"/>
    <w:rsid w:val="007C0F59"/>
    <w:rsid w:val="007C1047"/>
    <w:rsid w:val="007C105E"/>
    <w:rsid w:val="007C125C"/>
    <w:rsid w:val="007C13E3"/>
    <w:rsid w:val="007C16E1"/>
    <w:rsid w:val="007C1D87"/>
    <w:rsid w:val="007C2663"/>
    <w:rsid w:val="007C2BAB"/>
    <w:rsid w:val="007C35E4"/>
    <w:rsid w:val="007C3BE3"/>
    <w:rsid w:val="007C3E45"/>
    <w:rsid w:val="007C43B0"/>
    <w:rsid w:val="007C4573"/>
    <w:rsid w:val="007C4A0B"/>
    <w:rsid w:val="007C4A4E"/>
    <w:rsid w:val="007C5274"/>
    <w:rsid w:val="007C5297"/>
    <w:rsid w:val="007C5532"/>
    <w:rsid w:val="007C5656"/>
    <w:rsid w:val="007C5734"/>
    <w:rsid w:val="007C6137"/>
    <w:rsid w:val="007C6515"/>
    <w:rsid w:val="007C666E"/>
    <w:rsid w:val="007C6842"/>
    <w:rsid w:val="007C6B5F"/>
    <w:rsid w:val="007C7335"/>
    <w:rsid w:val="007C7366"/>
    <w:rsid w:val="007C7549"/>
    <w:rsid w:val="007C7650"/>
    <w:rsid w:val="007C77D5"/>
    <w:rsid w:val="007C7B97"/>
    <w:rsid w:val="007C7BCC"/>
    <w:rsid w:val="007D0034"/>
    <w:rsid w:val="007D0100"/>
    <w:rsid w:val="007D060D"/>
    <w:rsid w:val="007D0C32"/>
    <w:rsid w:val="007D100B"/>
    <w:rsid w:val="007D102D"/>
    <w:rsid w:val="007D15B7"/>
    <w:rsid w:val="007D1686"/>
    <w:rsid w:val="007D1809"/>
    <w:rsid w:val="007D1957"/>
    <w:rsid w:val="007D1B60"/>
    <w:rsid w:val="007D1C49"/>
    <w:rsid w:val="007D1CAB"/>
    <w:rsid w:val="007D2077"/>
    <w:rsid w:val="007D2553"/>
    <w:rsid w:val="007D2B2E"/>
    <w:rsid w:val="007D2D1A"/>
    <w:rsid w:val="007D31A8"/>
    <w:rsid w:val="007D3542"/>
    <w:rsid w:val="007D3978"/>
    <w:rsid w:val="007D3B54"/>
    <w:rsid w:val="007D3E95"/>
    <w:rsid w:val="007D3EC6"/>
    <w:rsid w:val="007D452C"/>
    <w:rsid w:val="007D4B24"/>
    <w:rsid w:val="007D5571"/>
    <w:rsid w:val="007D5669"/>
    <w:rsid w:val="007D57B6"/>
    <w:rsid w:val="007D57D2"/>
    <w:rsid w:val="007D5C67"/>
    <w:rsid w:val="007D5D19"/>
    <w:rsid w:val="007D63B1"/>
    <w:rsid w:val="007D6587"/>
    <w:rsid w:val="007D65A5"/>
    <w:rsid w:val="007D678D"/>
    <w:rsid w:val="007D6AC5"/>
    <w:rsid w:val="007D6BE4"/>
    <w:rsid w:val="007D6CB8"/>
    <w:rsid w:val="007D6E59"/>
    <w:rsid w:val="007D6F41"/>
    <w:rsid w:val="007D7390"/>
    <w:rsid w:val="007D75C5"/>
    <w:rsid w:val="007D76AE"/>
    <w:rsid w:val="007E01EB"/>
    <w:rsid w:val="007E057E"/>
    <w:rsid w:val="007E086E"/>
    <w:rsid w:val="007E0C1D"/>
    <w:rsid w:val="007E1C6E"/>
    <w:rsid w:val="007E2387"/>
    <w:rsid w:val="007E25D8"/>
    <w:rsid w:val="007E278D"/>
    <w:rsid w:val="007E28C4"/>
    <w:rsid w:val="007E294B"/>
    <w:rsid w:val="007E2A0B"/>
    <w:rsid w:val="007E2A72"/>
    <w:rsid w:val="007E309A"/>
    <w:rsid w:val="007E348B"/>
    <w:rsid w:val="007E39BD"/>
    <w:rsid w:val="007E3FAF"/>
    <w:rsid w:val="007E428D"/>
    <w:rsid w:val="007E45AC"/>
    <w:rsid w:val="007E4683"/>
    <w:rsid w:val="007E5178"/>
    <w:rsid w:val="007E55FB"/>
    <w:rsid w:val="007E5764"/>
    <w:rsid w:val="007E599D"/>
    <w:rsid w:val="007E5B21"/>
    <w:rsid w:val="007E5D4B"/>
    <w:rsid w:val="007E5D83"/>
    <w:rsid w:val="007E602E"/>
    <w:rsid w:val="007E6511"/>
    <w:rsid w:val="007E6721"/>
    <w:rsid w:val="007E7201"/>
    <w:rsid w:val="007E78E4"/>
    <w:rsid w:val="007E79F3"/>
    <w:rsid w:val="007E79FB"/>
    <w:rsid w:val="007E7FD2"/>
    <w:rsid w:val="007F03FA"/>
    <w:rsid w:val="007F0887"/>
    <w:rsid w:val="007F0F53"/>
    <w:rsid w:val="007F1262"/>
    <w:rsid w:val="007F1521"/>
    <w:rsid w:val="007F18CD"/>
    <w:rsid w:val="007F18D7"/>
    <w:rsid w:val="007F18F5"/>
    <w:rsid w:val="007F191D"/>
    <w:rsid w:val="007F19E7"/>
    <w:rsid w:val="007F1B81"/>
    <w:rsid w:val="007F1B87"/>
    <w:rsid w:val="007F1FC3"/>
    <w:rsid w:val="007F21F1"/>
    <w:rsid w:val="007F220E"/>
    <w:rsid w:val="007F2796"/>
    <w:rsid w:val="007F2A88"/>
    <w:rsid w:val="007F3076"/>
    <w:rsid w:val="007F3DEE"/>
    <w:rsid w:val="007F4B3C"/>
    <w:rsid w:val="007F4DF8"/>
    <w:rsid w:val="007F52DB"/>
    <w:rsid w:val="007F5562"/>
    <w:rsid w:val="007F56E5"/>
    <w:rsid w:val="007F5AFE"/>
    <w:rsid w:val="007F5CA4"/>
    <w:rsid w:val="007F6840"/>
    <w:rsid w:val="007F6B4F"/>
    <w:rsid w:val="007F6D9F"/>
    <w:rsid w:val="007F702D"/>
    <w:rsid w:val="007F70FA"/>
    <w:rsid w:val="007F7347"/>
    <w:rsid w:val="007F79A6"/>
    <w:rsid w:val="00800053"/>
    <w:rsid w:val="00800235"/>
    <w:rsid w:val="00800302"/>
    <w:rsid w:val="00800528"/>
    <w:rsid w:val="008005D0"/>
    <w:rsid w:val="00800C24"/>
    <w:rsid w:val="00800C73"/>
    <w:rsid w:val="00800CC2"/>
    <w:rsid w:val="00800FE0"/>
    <w:rsid w:val="008012AC"/>
    <w:rsid w:val="00801393"/>
    <w:rsid w:val="0080144E"/>
    <w:rsid w:val="008018AA"/>
    <w:rsid w:val="00801C79"/>
    <w:rsid w:val="00802164"/>
    <w:rsid w:val="00802624"/>
    <w:rsid w:val="00802922"/>
    <w:rsid w:val="00802A2F"/>
    <w:rsid w:val="00802E63"/>
    <w:rsid w:val="008036A1"/>
    <w:rsid w:val="008038B4"/>
    <w:rsid w:val="008038F8"/>
    <w:rsid w:val="00803A18"/>
    <w:rsid w:val="00803CB2"/>
    <w:rsid w:val="00804294"/>
    <w:rsid w:val="008042E0"/>
    <w:rsid w:val="008048A0"/>
    <w:rsid w:val="00804A9E"/>
    <w:rsid w:val="00804C1B"/>
    <w:rsid w:val="008055AA"/>
    <w:rsid w:val="00805AE1"/>
    <w:rsid w:val="00805D19"/>
    <w:rsid w:val="00805E55"/>
    <w:rsid w:val="008068DB"/>
    <w:rsid w:val="00806F34"/>
    <w:rsid w:val="00807120"/>
    <w:rsid w:val="00807A6E"/>
    <w:rsid w:val="00810159"/>
    <w:rsid w:val="00810160"/>
    <w:rsid w:val="0081029C"/>
    <w:rsid w:val="008106C7"/>
    <w:rsid w:val="008111E6"/>
    <w:rsid w:val="00811621"/>
    <w:rsid w:val="008117C7"/>
    <w:rsid w:val="00811B91"/>
    <w:rsid w:val="00811BB7"/>
    <w:rsid w:val="00812419"/>
    <w:rsid w:val="0081307B"/>
    <w:rsid w:val="008136A7"/>
    <w:rsid w:val="00813ED3"/>
    <w:rsid w:val="00813FD0"/>
    <w:rsid w:val="008144C7"/>
    <w:rsid w:val="00814A5B"/>
    <w:rsid w:val="00815168"/>
    <w:rsid w:val="008152FF"/>
    <w:rsid w:val="00815501"/>
    <w:rsid w:val="00815898"/>
    <w:rsid w:val="00815DD2"/>
    <w:rsid w:val="00816568"/>
    <w:rsid w:val="00816A22"/>
    <w:rsid w:val="00816B40"/>
    <w:rsid w:val="0081721E"/>
    <w:rsid w:val="00817251"/>
    <w:rsid w:val="00817554"/>
    <w:rsid w:val="00820007"/>
    <w:rsid w:val="008204A4"/>
    <w:rsid w:val="00820B52"/>
    <w:rsid w:val="00820E98"/>
    <w:rsid w:val="00820FBD"/>
    <w:rsid w:val="008216D4"/>
    <w:rsid w:val="00821D39"/>
    <w:rsid w:val="0082282F"/>
    <w:rsid w:val="00822D07"/>
    <w:rsid w:val="00822F0C"/>
    <w:rsid w:val="0082318F"/>
    <w:rsid w:val="008235F4"/>
    <w:rsid w:val="008239D6"/>
    <w:rsid w:val="00824733"/>
    <w:rsid w:val="0082491B"/>
    <w:rsid w:val="00824F7D"/>
    <w:rsid w:val="00825807"/>
    <w:rsid w:val="008259BD"/>
    <w:rsid w:val="00825F0C"/>
    <w:rsid w:val="00826436"/>
    <w:rsid w:val="008267C1"/>
    <w:rsid w:val="00826F72"/>
    <w:rsid w:val="00827D26"/>
    <w:rsid w:val="008305BB"/>
    <w:rsid w:val="008306E0"/>
    <w:rsid w:val="00830B6B"/>
    <w:rsid w:val="00830CAA"/>
    <w:rsid w:val="00830E6E"/>
    <w:rsid w:val="0083112F"/>
    <w:rsid w:val="008312A4"/>
    <w:rsid w:val="00831414"/>
    <w:rsid w:val="008315DE"/>
    <w:rsid w:val="00831D0F"/>
    <w:rsid w:val="00832252"/>
    <w:rsid w:val="00832845"/>
    <w:rsid w:val="00833394"/>
    <w:rsid w:val="00833547"/>
    <w:rsid w:val="0083381C"/>
    <w:rsid w:val="0083388E"/>
    <w:rsid w:val="00833FCF"/>
    <w:rsid w:val="0083453D"/>
    <w:rsid w:val="00834666"/>
    <w:rsid w:val="00834A96"/>
    <w:rsid w:val="00834D7D"/>
    <w:rsid w:val="00834F96"/>
    <w:rsid w:val="008350DF"/>
    <w:rsid w:val="008350F8"/>
    <w:rsid w:val="00835AE7"/>
    <w:rsid w:val="00835D73"/>
    <w:rsid w:val="00835E20"/>
    <w:rsid w:val="00836028"/>
    <w:rsid w:val="008363B4"/>
    <w:rsid w:val="00836408"/>
    <w:rsid w:val="008368E9"/>
    <w:rsid w:val="00836E38"/>
    <w:rsid w:val="00837663"/>
    <w:rsid w:val="008376E6"/>
    <w:rsid w:val="00837767"/>
    <w:rsid w:val="008379A9"/>
    <w:rsid w:val="00837EFD"/>
    <w:rsid w:val="00837F18"/>
    <w:rsid w:val="00840312"/>
    <w:rsid w:val="008405E0"/>
    <w:rsid w:val="008406D1"/>
    <w:rsid w:val="00840E3C"/>
    <w:rsid w:val="0084174D"/>
    <w:rsid w:val="00841B9E"/>
    <w:rsid w:val="00842689"/>
    <w:rsid w:val="00842C57"/>
    <w:rsid w:val="00842F04"/>
    <w:rsid w:val="00842F4B"/>
    <w:rsid w:val="008436EE"/>
    <w:rsid w:val="00843966"/>
    <w:rsid w:val="00843AED"/>
    <w:rsid w:val="00843DDC"/>
    <w:rsid w:val="00843F3A"/>
    <w:rsid w:val="008445D9"/>
    <w:rsid w:val="0084530B"/>
    <w:rsid w:val="0084588C"/>
    <w:rsid w:val="00845E2F"/>
    <w:rsid w:val="0084627C"/>
    <w:rsid w:val="00846536"/>
    <w:rsid w:val="008467D6"/>
    <w:rsid w:val="00846DD2"/>
    <w:rsid w:val="00846EE1"/>
    <w:rsid w:val="00847498"/>
    <w:rsid w:val="008477C8"/>
    <w:rsid w:val="0085015A"/>
    <w:rsid w:val="008501E3"/>
    <w:rsid w:val="008502FC"/>
    <w:rsid w:val="00850872"/>
    <w:rsid w:val="00850DA4"/>
    <w:rsid w:val="00850EFF"/>
    <w:rsid w:val="00851167"/>
    <w:rsid w:val="00851BD3"/>
    <w:rsid w:val="00851C2F"/>
    <w:rsid w:val="00852199"/>
    <w:rsid w:val="0085232B"/>
    <w:rsid w:val="008527A0"/>
    <w:rsid w:val="008528FA"/>
    <w:rsid w:val="00852A02"/>
    <w:rsid w:val="00852B7C"/>
    <w:rsid w:val="00852C79"/>
    <w:rsid w:val="00853009"/>
    <w:rsid w:val="0085459E"/>
    <w:rsid w:val="008548D0"/>
    <w:rsid w:val="00854B0D"/>
    <w:rsid w:val="00854C0B"/>
    <w:rsid w:val="00854CB4"/>
    <w:rsid w:val="0085516C"/>
    <w:rsid w:val="00855852"/>
    <w:rsid w:val="008558BE"/>
    <w:rsid w:val="00855BEB"/>
    <w:rsid w:val="008564C2"/>
    <w:rsid w:val="0085666D"/>
    <w:rsid w:val="00857077"/>
    <w:rsid w:val="00857336"/>
    <w:rsid w:val="00857A02"/>
    <w:rsid w:val="008601FB"/>
    <w:rsid w:val="008603EA"/>
    <w:rsid w:val="00860D0B"/>
    <w:rsid w:val="00860E9F"/>
    <w:rsid w:val="00861526"/>
    <w:rsid w:val="00861776"/>
    <w:rsid w:val="0086209A"/>
    <w:rsid w:val="0086227E"/>
    <w:rsid w:val="00862504"/>
    <w:rsid w:val="008625F7"/>
    <w:rsid w:val="00862907"/>
    <w:rsid w:val="00863022"/>
    <w:rsid w:val="0086326F"/>
    <w:rsid w:val="00863529"/>
    <w:rsid w:val="008637F3"/>
    <w:rsid w:val="00863B92"/>
    <w:rsid w:val="00863CEF"/>
    <w:rsid w:val="00864304"/>
    <w:rsid w:val="0086466B"/>
    <w:rsid w:val="00864957"/>
    <w:rsid w:val="00864D9F"/>
    <w:rsid w:val="0086552E"/>
    <w:rsid w:val="00865B2B"/>
    <w:rsid w:val="00865FB2"/>
    <w:rsid w:val="00866720"/>
    <w:rsid w:val="008667CA"/>
    <w:rsid w:val="00866A09"/>
    <w:rsid w:val="00866EB6"/>
    <w:rsid w:val="0086707E"/>
    <w:rsid w:val="00867529"/>
    <w:rsid w:val="00867769"/>
    <w:rsid w:val="00870132"/>
    <w:rsid w:val="00870174"/>
    <w:rsid w:val="008704FF"/>
    <w:rsid w:val="0087070F"/>
    <w:rsid w:val="00870784"/>
    <w:rsid w:val="00870C60"/>
    <w:rsid w:val="00870F23"/>
    <w:rsid w:val="008712DE"/>
    <w:rsid w:val="008712FA"/>
    <w:rsid w:val="0087195A"/>
    <w:rsid w:val="00871C6D"/>
    <w:rsid w:val="00871F73"/>
    <w:rsid w:val="0087229A"/>
    <w:rsid w:val="008723BF"/>
    <w:rsid w:val="00872712"/>
    <w:rsid w:val="00872E4B"/>
    <w:rsid w:val="008737B5"/>
    <w:rsid w:val="00873806"/>
    <w:rsid w:val="00873AD1"/>
    <w:rsid w:val="00873E58"/>
    <w:rsid w:val="00873EDD"/>
    <w:rsid w:val="008740C5"/>
    <w:rsid w:val="008744BE"/>
    <w:rsid w:val="008757AD"/>
    <w:rsid w:val="00875AC9"/>
    <w:rsid w:val="0087652E"/>
    <w:rsid w:val="00876E82"/>
    <w:rsid w:val="00876F5F"/>
    <w:rsid w:val="008773CD"/>
    <w:rsid w:val="00877573"/>
    <w:rsid w:val="0088080E"/>
    <w:rsid w:val="00880B9A"/>
    <w:rsid w:val="00880C06"/>
    <w:rsid w:val="00880F9F"/>
    <w:rsid w:val="0088221D"/>
    <w:rsid w:val="0088237E"/>
    <w:rsid w:val="008828F0"/>
    <w:rsid w:val="00882F53"/>
    <w:rsid w:val="00882F91"/>
    <w:rsid w:val="00883C4B"/>
    <w:rsid w:val="00883E7C"/>
    <w:rsid w:val="008841B9"/>
    <w:rsid w:val="00885B61"/>
    <w:rsid w:val="00885BD2"/>
    <w:rsid w:val="00885DEB"/>
    <w:rsid w:val="00886445"/>
    <w:rsid w:val="00886718"/>
    <w:rsid w:val="00886C04"/>
    <w:rsid w:val="00886C60"/>
    <w:rsid w:val="00886D4A"/>
    <w:rsid w:val="00887206"/>
    <w:rsid w:val="00887429"/>
    <w:rsid w:val="00887828"/>
    <w:rsid w:val="00887C42"/>
    <w:rsid w:val="00887E7D"/>
    <w:rsid w:val="00890995"/>
    <w:rsid w:val="008909F5"/>
    <w:rsid w:val="00890BA8"/>
    <w:rsid w:val="00890E48"/>
    <w:rsid w:val="00891580"/>
    <w:rsid w:val="008916F9"/>
    <w:rsid w:val="00891B40"/>
    <w:rsid w:val="00891D73"/>
    <w:rsid w:val="00892102"/>
    <w:rsid w:val="00892141"/>
    <w:rsid w:val="008925D9"/>
    <w:rsid w:val="00892C0C"/>
    <w:rsid w:val="00893228"/>
    <w:rsid w:val="00893300"/>
    <w:rsid w:val="00893485"/>
    <w:rsid w:val="008934F8"/>
    <w:rsid w:val="00893549"/>
    <w:rsid w:val="008937C9"/>
    <w:rsid w:val="008940F8"/>
    <w:rsid w:val="00894880"/>
    <w:rsid w:val="00894A7C"/>
    <w:rsid w:val="00894E11"/>
    <w:rsid w:val="00894E64"/>
    <w:rsid w:val="0089501B"/>
    <w:rsid w:val="008950B7"/>
    <w:rsid w:val="00895534"/>
    <w:rsid w:val="00895ADE"/>
    <w:rsid w:val="00895B8D"/>
    <w:rsid w:val="00895E6F"/>
    <w:rsid w:val="00896183"/>
    <w:rsid w:val="00896F02"/>
    <w:rsid w:val="00896F9D"/>
    <w:rsid w:val="00897300"/>
    <w:rsid w:val="00897514"/>
    <w:rsid w:val="0089775B"/>
    <w:rsid w:val="00897C81"/>
    <w:rsid w:val="00897CF7"/>
    <w:rsid w:val="00897FFD"/>
    <w:rsid w:val="008A00B3"/>
    <w:rsid w:val="008A05D6"/>
    <w:rsid w:val="008A0B77"/>
    <w:rsid w:val="008A128C"/>
    <w:rsid w:val="008A1940"/>
    <w:rsid w:val="008A198F"/>
    <w:rsid w:val="008A1ADF"/>
    <w:rsid w:val="008A1BD9"/>
    <w:rsid w:val="008A2136"/>
    <w:rsid w:val="008A218D"/>
    <w:rsid w:val="008A21A2"/>
    <w:rsid w:val="008A2815"/>
    <w:rsid w:val="008A2FB9"/>
    <w:rsid w:val="008A36E6"/>
    <w:rsid w:val="008A380B"/>
    <w:rsid w:val="008A40AE"/>
    <w:rsid w:val="008A4A06"/>
    <w:rsid w:val="008A4CA0"/>
    <w:rsid w:val="008A4D5D"/>
    <w:rsid w:val="008A514E"/>
    <w:rsid w:val="008A569E"/>
    <w:rsid w:val="008A5A95"/>
    <w:rsid w:val="008A5C34"/>
    <w:rsid w:val="008A5CEF"/>
    <w:rsid w:val="008A5F0A"/>
    <w:rsid w:val="008A6192"/>
    <w:rsid w:val="008A61E7"/>
    <w:rsid w:val="008A6837"/>
    <w:rsid w:val="008A6E0D"/>
    <w:rsid w:val="008A7122"/>
    <w:rsid w:val="008A73DB"/>
    <w:rsid w:val="008A75B3"/>
    <w:rsid w:val="008A7906"/>
    <w:rsid w:val="008A7EB3"/>
    <w:rsid w:val="008B0259"/>
    <w:rsid w:val="008B0318"/>
    <w:rsid w:val="008B09EC"/>
    <w:rsid w:val="008B0B7A"/>
    <w:rsid w:val="008B0DFA"/>
    <w:rsid w:val="008B13D8"/>
    <w:rsid w:val="008B1B69"/>
    <w:rsid w:val="008B1D64"/>
    <w:rsid w:val="008B1F17"/>
    <w:rsid w:val="008B2306"/>
    <w:rsid w:val="008B2423"/>
    <w:rsid w:val="008B2A20"/>
    <w:rsid w:val="008B2CC3"/>
    <w:rsid w:val="008B34E7"/>
    <w:rsid w:val="008B3C48"/>
    <w:rsid w:val="008B3CB8"/>
    <w:rsid w:val="008B419C"/>
    <w:rsid w:val="008B44C2"/>
    <w:rsid w:val="008B4BA7"/>
    <w:rsid w:val="008B5383"/>
    <w:rsid w:val="008B5396"/>
    <w:rsid w:val="008B5410"/>
    <w:rsid w:val="008B56BD"/>
    <w:rsid w:val="008B5C90"/>
    <w:rsid w:val="008B640A"/>
    <w:rsid w:val="008B6527"/>
    <w:rsid w:val="008B676E"/>
    <w:rsid w:val="008B717D"/>
    <w:rsid w:val="008B7A29"/>
    <w:rsid w:val="008B7B71"/>
    <w:rsid w:val="008B7BFF"/>
    <w:rsid w:val="008C00C9"/>
    <w:rsid w:val="008C00CD"/>
    <w:rsid w:val="008C03F8"/>
    <w:rsid w:val="008C04E9"/>
    <w:rsid w:val="008C051E"/>
    <w:rsid w:val="008C0595"/>
    <w:rsid w:val="008C07A9"/>
    <w:rsid w:val="008C1357"/>
    <w:rsid w:val="008C2030"/>
    <w:rsid w:val="008C2309"/>
    <w:rsid w:val="008C34F1"/>
    <w:rsid w:val="008C39C7"/>
    <w:rsid w:val="008C39DF"/>
    <w:rsid w:val="008C3C99"/>
    <w:rsid w:val="008C3FCE"/>
    <w:rsid w:val="008C431E"/>
    <w:rsid w:val="008C458C"/>
    <w:rsid w:val="008C4650"/>
    <w:rsid w:val="008C4697"/>
    <w:rsid w:val="008C46C4"/>
    <w:rsid w:val="008C4A55"/>
    <w:rsid w:val="008C4D03"/>
    <w:rsid w:val="008C54DF"/>
    <w:rsid w:val="008C58C4"/>
    <w:rsid w:val="008C591A"/>
    <w:rsid w:val="008C5A97"/>
    <w:rsid w:val="008C5BF5"/>
    <w:rsid w:val="008C6DA3"/>
    <w:rsid w:val="008C6EFB"/>
    <w:rsid w:val="008C6FEF"/>
    <w:rsid w:val="008C7EE2"/>
    <w:rsid w:val="008D03DD"/>
    <w:rsid w:val="008D0AC0"/>
    <w:rsid w:val="008D0CC5"/>
    <w:rsid w:val="008D0D80"/>
    <w:rsid w:val="008D1911"/>
    <w:rsid w:val="008D1950"/>
    <w:rsid w:val="008D1E53"/>
    <w:rsid w:val="008D2ACD"/>
    <w:rsid w:val="008D2C47"/>
    <w:rsid w:val="008D2C96"/>
    <w:rsid w:val="008D3D8E"/>
    <w:rsid w:val="008D3E4C"/>
    <w:rsid w:val="008D47E0"/>
    <w:rsid w:val="008D550A"/>
    <w:rsid w:val="008D56EC"/>
    <w:rsid w:val="008D5AF3"/>
    <w:rsid w:val="008D6626"/>
    <w:rsid w:val="008D668F"/>
    <w:rsid w:val="008D6E2A"/>
    <w:rsid w:val="008D70EF"/>
    <w:rsid w:val="008D727D"/>
    <w:rsid w:val="008D7984"/>
    <w:rsid w:val="008E033E"/>
    <w:rsid w:val="008E0B7B"/>
    <w:rsid w:val="008E1925"/>
    <w:rsid w:val="008E198F"/>
    <w:rsid w:val="008E22DA"/>
    <w:rsid w:val="008E2319"/>
    <w:rsid w:val="008E2795"/>
    <w:rsid w:val="008E2D3D"/>
    <w:rsid w:val="008E35FF"/>
    <w:rsid w:val="008E3A61"/>
    <w:rsid w:val="008E47CE"/>
    <w:rsid w:val="008E507F"/>
    <w:rsid w:val="008E521D"/>
    <w:rsid w:val="008E53B2"/>
    <w:rsid w:val="008E5955"/>
    <w:rsid w:val="008E59A5"/>
    <w:rsid w:val="008E5B14"/>
    <w:rsid w:val="008E5BB1"/>
    <w:rsid w:val="008E5C45"/>
    <w:rsid w:val="008E5DD2"/>
    <w:rsid w:val="008E5E4C"/>
    <w:rsid w:val="008E6182"/>
    <w:rsid w:val="008E67B0"/>
    <w:rsid w:val="008E6E98"/>
    <w:rsid w:val="008E707B"/>
    <w:rsid w:val="008E70BE"/>
    <w:rsid w:val="008E711A"/>
    <w:rsid w:val="008E725A"/>
    <w:rsid w:val="008E77A0"/>
    <w:rsid w:val="008E77FB"/>
    <w:rsid w:val="008E795F"/>
    <w:rsid w:val="008F063A"/>
    <w:rsid w:val="008F09C1"/>
    <w:rsid w:val="008F0B41"/>
    <w:rsid w:val="008F1870"/>
    <w:rsid w:val="008F1FC3"/>
    <w:rsid w:val="008F2193"/>
    <w:rsid w:val="008F2AE4"/>
    <w:rsid w:val="008F2B32"/>
    <w:rsid w:val="008F2E7D"/>
    <w:rsid w:val="008F336C"/>
    <w:rsid w:val="008F386C"/>
    <w:rsid w:val="008F3BAA"/>
    <w:rsid w:val="008F49E7"/>
    <w:rsid w:val="008F5205"/>
    <w:rsid w:val="008F528C"/>
    <w:rsid w:val="008F574C"/>
    <w:rsid w:val="008F57F4"/>
    <w:rsid w:val="008F5CD8"/>
    <w:rsid w:val="008F6131"/>
    <w:rsid w:val="008F680E"/>
    <w:rsid w:val="008F6C8A"/>
    <w:rsid w:val="008F6D9D"/>
    <w:rsid w:val="008F72B1"/>
    <w:rsid w:val="008F73A0"/>
    <w:rsid w:val="008F741E"/>
    <w:rsid w:val="008F7B5D"/>
    <w:rsid w:val="008F7E68"/>
    <w:rsid w:val="00900271"/>
    <w:rsid w:val="009002CA"/>
    <w:rsid w:val="00900643"/>
    <w:rsid w:val="00900C95"/>
    <w:rsid w:val="00900D1C"/>
    <w:rsid w:val="00901928"/>
    <w:rsid w:val="00901AC4"/>
    <w:rsid w:val="00901F5E"/>
    <w:rsid w:val="0090292E"/>
    <w:rsid w:val="00903457"/>
    <w:rsid w:val="00903463"/>
    <w:rsid w:val="00903545"/>
    <w:rsid w:val="009037A3"/>
    <w:rsid w:val="00903AF0"/>
    <w:rsid w:val="00904027"/>
    <w:rsid w:val="0090464C"/>
    <w:rsid w:val="00904A1C"/>
    <w:rsid w:val="00904B49"/>
    <w:rsid w:val="00904C9A"/>
    <w:rsid w:val="00905328"/>
    <w:rsid w:val="0090574F"/>
    <w:rsid w:val="00905AE4"/>
    <w:rsid w:val="00905D07"/>
    <w:rsid w:val="00905D84"/>
    <w:rsid w:val="00905E22"/>
    <w:rsid w:val="009065E4"/>
    <w:rsid w:val="00906802"/>
    <w:rsid w:val="00906904"/>
    <w:rsid w:val="00906C6A"/>
    <w:rsid w:val="0090710B"/>
    <w:rsid w:val="00907683"/>
    <w:rsid w:val="0090783E"/>
    <w:rsid w:val="00907866"/>
    <w:rsid w:val="009100A2"/>
    <w:rsid w:val="009102BD"/>
    <w:rsid w:val="00910507"/>
    <w:rsid w:val="0091064B"/>
    <w:rsid w:val="00910AD9"/>
    <w:rsid w:val="00910E06"/>
    <w:rsid w:val="00911576"/>
    <w:rsid w:val="00911835"/>
    <w:rsid w:val="0091256A"/>
    <w:rsid w:val="00912982"/>
    <w:rsid w:val="0091336B"/>
    <w:rsid w:val="0091339A"/>
    <w:rsid w:val="00913765"/>
    <w:rsid w:val="00913893"/>
    <w:rsid w:val="009141A8"/>
    <w:rsid w:val="00914B1B"/>
    <w:rsid w:val="00914BD9"/>
    <w:rsid w:val="00914D9B"/>
    <w:rsid w:val="00914F89"/>
    <w:rsid w:val="009153D6"/>
    <w:rsid w:val="00915617"/>
    <w:rsid w:val="00915C1E"/>
    <w:rsid w:val="00916B61"/>
    <w:rsid w:val="00917651"/>
    <w:rsid w:val="00917926"/>
    <w:rsid w:val="009179BD"/>
    <w:rsid w:val="00917CF9"/>
    <w:rsid w:val="00920346"/>
    <w:rsid w:val="009209A0"/>
    <w:rsid w:val="0092110B"/>
    <w:rsid w:val="00921976"/>
    <w:rsid w:val="00921C30"/>
    <w:rsid w:val="00921D93"/>
    <w:rsid w:val="00922CD9"/>
    <w:rsid w:val="00922D71"/>
    <w:rsid w:val="0092355F"/>
    <w:rsid w:val="009238D1"/>
    <w:rsid w:val="00923909"/>
    <w:rsid w:val="00923A06"/>
    <w:rsid w:val="00924002"/>
    <w:rsid w:val="00924415"/>
    <w:rsid w:val="00924A00"/>
    <w:rsid w:val="00924E24"/>
    <w:rsid w:val="00924E81"/>
    <w:rsid w:val="00925437"/>
    <w:rsid w:val="009258A4"/>
    <w:rsid w:val="009263F6"/>
    <w:rsid w:val="00926402"/>
    <w:rsid w:val="0092694E"/>
    <w:rsid w:val="00926B5A"/>
    <w:rsid w:val="00926F92"/>
    <w:rsid w:val="009270A0"/>
    <w:rsid w:val="009271A0"/>
    <w:rsid w:val="009272B8"/>
    <w:rsid w:val="00927522"/>
    <w:rsid w:val="009275D3"/>
    <w:rsid w:val="00927676"/>
    <w:rsid w:val="0093018E"/>
    <w:rsid w:val="0093021E"/>
    <w:rsid w:val="0093033A"/>
    <w:rsid w:val="009304FB"/>
    <w:rsid w:val="009305A2"/>
    <w:rsid w:val="00930AC1"/>
    <w:rsid w:val="00930F86"/>
    <w:rsid w:val="009312DC"/>
    <w:rsid w:val="00931AD3"/>
    <w:rsid w:val="00931E23"/>
    <w:rsid w:val="009321CB"/>
    <w:rsid w:val="00932639"/>
    <w:rsid w:val="009327DD"/>
    <w:rsid w:val="009329CD"/>
    <w:rsid w:val="00932D29"/>
    <w:rsid w:val="00932DFC"/>
    <w:rsid w:val="009335F1"/>
    <w:rsid w:val="0093394A"/>
    <w:rsid w:val="00933A5B"/>
    <w:rsid w:val="00933C87"/>
    <w:rsid w:val="00933CC4"/>
    <w:rsid w:val="00934514"/>
    <w:rsid w:val="00934F5C"/>
    <w:rsid w:val="00935636"/>
    <w:rsid w:val="00935C90"/>
    <w:rsid w:val="00935EE2"/>
    <w:rsid w:val="00936024"/>
    <w:rsid w:val="009360C3"/>
    <w:rsid w:val="0093612B"/>
    <w:rsid w:val="00936383"/>
    <w:rsid w:val="009368CE"/>
    <w:rsid w:val="00936B41"/>
    <w:rsid w:val="00937CEF"/>
    <w:rsid w:val="009406F9"/>
    <w:rsid w:val="00940BD3"/>
    <w:rsid w:val="00940D65"/>
    <w:rsid w:val="009410D3"/>
    <w:rsid w:val="00941168"/>
    <w:rsid w:val="009411DD"/>
    <w:rsid w:val="0094161E"/>
    <w:rsid w:val="009416FE"/>
    <w:rsid w:val="00941794"/>
    <w:rsid w:val="00941885"/>
    <w:rsid w:val="00941ADF"/>
    <w:rsid w:val="00941D43"/>
    <w:rsid w:val="00942048"/>
    <w:rsid w:val="00942B14"/>
    <w:rsid w:val="009431D2"/>
    <w:rsid w:val="00943587"/>
    <w:rsid w:val="00943DCF"/>
    <w:rsid w:val="0094416E"/>
    <w:rsid w:val="009443F6"/>
    <w:rsid w:val="0094492A"/>
    <w:rsid w:val="00944D55"/>
    <w:rsid w:val="009450AF"/>
    <w:rsid w:val="009453B7"/>
    <w:rsid w:val="0094551C"/>
    <w:rsid w:val="0094582C"/>
    <w:rsid w:val="00947226"/>
    <w:rsid w:val="00947B8F"/>
    <w:rsid w:val="00947E78"/>
    <w:rsid w:val="00950078"/>
    <w:rsid w:val="0095012D"/>
    <w:rsid w:val="009503FD"/>
    <w:rsid w:val="009505BD"/>
    <w:rsid w:val="00950EF1"/>
    <w:rsid w:val="009515F1"/>
    <w:rsid w:val="00951677"/>
    <w:rsid w:val="009519C7"/>
    <w:rsid w:val="0095236D"/>
    <w:rsid w:val="009524EC"/>
    <w:rsid w:val="0095250E"/>
    <w:rsid w:val="00952CDA"/>
    <w:rsid w:val="00952EFB"/>
    <w:rsid w:val="00952FA7"/>
    <w:rsid w:val="009531DE"/>
    <w:rsid w:val="009534FA"/>
    <w:rsid w:val="00953CBB"/>
    <w:rsid w:val="00953DC8"/>
    <w:rsid w:val="00954166"/>
    <w:rsid w:val="00954181"/>
    <w:rsid w:val="009549FF"/>
    <w:rsid w:val="00955013"/>
    <w:rsid w:val="00955297"/>
    <w:rsid w:val="0095545C"/>
    <w:rsid w:val="00955589"/>
    <w:rsid w:val="0095594E"/>
    <w:rsid w:val="00955969"/>
    <w:rsid w:val="00955E4C"/>
    <w:rsid w:val="00956691"/>
    <w:rsid w:val="00956ACB"/>
    <w:rsid w:val="009575C0"/>
    <w:rsid w:val="0095771E"/>
    <w:rsid w:val="00957877"/>
    <w:rsid w:val="00957F59"/>
    <w:rsid w:val="0096142E"/>
    <w:rsid w:val="00961501"/>
    <w:rsid w:val="00961822"/>
    <w:rsid w:val="00961AE7"/>
    <w:rsid w:val="00961B77"/>
    <w:rsid w:val="0096200C"/>
    <w:rsid w:val="0096204B"/>
    <w:rsid w:val="0096231A"/>
    <w:rsid w:val="0096257F"/>
    <w:rsid w:val="009627C5"/>
    <w:rsid w:val="00962862"/>
    <w:rsid w:val="00962B62"/>
    <w:rsid w:val="00963224"/>
    <w:rsid w:val="009639C0"/>
    <w:rsid w:val="0096429E"/>
    <w:rsid w:val="009645AE"/>
    <w:rsid w:val="0096532B"/>
    <w:rsid w:val="009655B4"/>
    <w:rsid w:val="009655BA"/>
    <w:rsid w:val="009655BB"/>
    <w:rsid w:val="00965A29"/>
    <w:rsid w:val="00966271"/>
    <w:rsid w:val="009665C6"/>
    <w:rsid w:val="009668BC"/>
    <w:rsid w:val="00966A78"/>
    <w:rsid w:val="0096724E"/>
    <w:rsid w:val="0096757E"/>
    <w:rsid w:val="009675B7"/>
    <w:rsid w:val="0097024E"/>
    <w:rsid w:val="0097062D"/>
    <w:rsid w:val="009706C1"/>
    <w:rsid w:val="009708D5"/>
    <w:rsid w:val="00970B72"/>
    <w:rsid w:val="00970D02"/>
    <w:rsid w:val="009713A7"/>
    <w:rsid w:val="00971773"/>
    <w:rsid w:val="009717AF"/>
    <w:rsid w:val="00971A8A"/>
    <w:rsid w:val="00971EC1"/>
    <w:rsid w:val="00971EDD"/>
    <w:rsid w:val="00972318"/>
    <w:rsid w:val="00973576"/>
    <w:rsid w:val="00973689"/>
    <w:rsid w:val="00973771"/>
    <w:rsid w:val="00973D74"/>
    <w:rsid w:val="00974149"/>
    <w:rsid w:val="0097428F"/>
    <w:rsid w:val="0097442A"/>
    <w:rsid w:val="0097496B"/>
    <w:rsid w:val="0097679B"/>
    <w:rsid w:val="00976DA1"/>
    <w:rsid w:val="00977114"/>
    <w:rsid w:val="00977EA2"/>
    <w:rsid w:val="00980D04"/>
    <w:rsid w:val="00981280"/>
    <w:rsid w:val="009821AF"/>
    <w:rsid w:val="009824B1"/>
    <w:rsid w:val="00982A81"/>
    <w:rsid w:val="00982CE1"/>
    <w:rsid w:val="00982F97"/>
    <w:rsid w:val="009833A5"/>
    <w:rsid w:val="0098449F"/>
    <w:rsid w:val="009844B6"/>
    <w:rsid w:val="009849D3"/>
    <w:rsid w:val="00984A90"/>
    <w:rsid w:val="009851C6"/>
    <w:rsid w:val="00985376"/>
    <w:rsid w:val="00985468"/>
    <w:rsid w:val="0098570D"/>
    <w:rsid w:val="00985889"/>
    <w:rsid w:val="00986236"/>
    <w:rsid w:val="0098781E"/>
    <w:rsid w:val="0099080A"/>
    <w:rsid w:val="00990875"/>
    <w:rsid w:val="0099092D"/>
    <w:rsid w:val="00990D6B"/>
    <w:rsid w:val="00990E1C"/>
    <w:rsid w:val="0099127B"/>
    <w:rsid w:val="009915EC"/>
    <w:rsid w:val="009915F1"/>
    <w:rsid w:val="00991B21"/>
    <w:rsid w:val="00991D38"/>
    <w:rsid w:val="009921D8"/>
    <w:rsid w:val="00992312"/>
    <w:rsid w:val="009923C4"/>
    <w:rsid w:val="00992EBE"/>
    <w:rsid w:val="009930AD"/>
    <w:rsid w:val="00993258"/>
    <w:rsid w:val="00993F36"/>
    <w:rsid w:val="00994461"/>
    <w:rsid w:val="00994CDB"/>
    <w:rsid w:val="0099519D"/>
    <w:rsid w:val="0099545C"/>
    <w:rsid w:val="009959C7"/>
    <w:rsid w:val="00996032"/>
    <w:rsid w:val="009963BA"/>
    <w:rsid w:val="00996472"/>
    <w:rsid w:val="0099692F"/>
    <w:rsid w:val="009969D5"/>
    <w:rsid w:val="00997F1B"/>
    <w:rsid w:val="009A027B"/>
    <w:rsid w:val="009A05CC"/>
    <w:rsid w:val="009A066A"/>
    <w:rsid w:val="009A088C"/>
    <w:rsid w:val="009A0D04"/>
    <w:rsid w:val="009A0EAC"/>
    <w:rsid w:val="009A17DD"/>
    <w:rsid w:val="009A1BB5"/>
    <w:rsid w:val="009A1DFA"/>
    <w:rsid w:val="009A278C"/>
    <w:rsid w:val="009A29E1"/>
    <w:rsid w:val="009A2D86"/>
    <w:rsid w:val="009A2DC3"/>
    <w:rsid w:val="009A2E58"/>
    <w:rsid w:val="009A3592"/>
    <w:rsid w:val="009A3667"/>
    <w:rsid w:val="009A36CC"/>
    <w:rsid w:val="009A37C0"/>
    <w:rsid w:val="009A3F23"/>
    <w:rsid w:val="009A4051"/>
    <w:rsid w:val="009A43E6"/>
    <w:rsid w:val="009A47F7"/>
    <w:rsid w:val="009A4C6C"/>
    <w:rsid w:val="009A5953"/>
    <w:rsid w:val="009A6CF3"/>
    <w:rsid w:val="009A71D9"/>
    <w:rsid w:val="009A7F48"/>
    <w:rsid w:val="009A7F83"/>
    <w:rsid w:val="009A7FB4"/>
    <w:rsid w:val="009B0284"/>
    <w:rsid w:val="009B041A"/>
    <w:rsid w:val="009B0654"/>
    <w:rsid w:val="009B074E"/>
    <w:rsid w:val="009B1FC3"/>
    <w:rsid w:val="009B25F8"/>
    <w:rsid w:val="009B27DD"/>
    <w:rsid w:val="009B2EF2"/>
    <w:rsid w:val="009B367F"/>
    <w:rsid w:val="009B38FE"/>
    <w:rsid w:val="009B39CF"/>
    <w:rsid w:val="009B3AB5"/>
    <w:rsid w:val="009B3C73"/>
    <w:rsid w:val="009B3E31"/>
    <w:rsid w:val="009B3FB0"/>
    <w:rsid w:val="009B4160"/>
    <w:rsid w:val="009B46B5"/>
    <w:rsid w:val="009B46DB"/>
    <w:rsid w:val="009B49BE"/>
    <w:rsid w:val="009B52EF"/>
    <w:rsid w:val="009B581B"/>
    <w:rsid w:val="009B597E"/>
    <w:rsid w:val="009B5C31"/>
    <w:rsid w:val="009B61A8"/>
    <w:rsid w:val="009B6759"/>
    <w:rsid w:val="009B6D06"/>
    <w:rsid w:val="009B713B"/>
    <w:rsid w:val="009B7C45"/>
    <w:rsid w:val="009B7FDD"/>
    <w:rsid w:val="009C0FC6"/>
    <w:rsid w:val="009C14C7"/>
    <w:rsid w:val="009C1568"/>
    <w:rsid w:val="009C250E"/>
    <w:rsid w:val="009C2AF5"/>
    <w:rsid w:val="009C2C79"/>
    <w:rsid w:val="009C32AE"/>
    <w:rsid w:val="009C3DDA"/>
    <w:rsid w:val="009C3E8E"/>
    <w:rsid w:val="009C407C"/>
    <w:rsid w:val="009C4750"/>
    <w:rsid w:val="009C4E1B"/>
    <w:rsid w:val="009C5684"/>
    <w:rsid w:val="009C56A7"/>
    <w:rsid w:val="009C5F19"/>
    <w:rsid w:val="009C6054"/>
    <w:rsid w:val="009C620F"/>
    <w:rsid w:val="009C6330"/>
    <w:rsid w:val="009C6369"/>
    <w:rsid w:val="009C650B"/>
    <w:rsid w:val="009C65B5"/>
    <w:rsid w:val="009C68E2"/>
    <w:rsid w:val="009C7888"/>
    <w:rsid w:val="009C7943"/>
    <w:rsid w:val="009C7973"/>
    <w:rsid w:val="009C7B52"/>
    <w:rsid w:val="009D01D1"/>
    <w:rsid w:val="009D065B"/>
    <w:rsid w:val="009D165E"/>
    <w:rsid w:val="009D16D1"/>
    <w:rsid w:val="009D19BC"/>
    <w:rsid w:val="009D1E22"/>
    <w:rsid w:val="009D2119"/>
    <w:rsid w:val="009D28F9"/>
    <w:rsid w:val="009D2AD7"/>
    <w:rsid w:val="009D2ADB"/>
    <w:rsid w:val="009D30B9"/>
    <w:rsid w:val="009D31EE"/>
    <w:rsid w:val="009D3421"/>
    <w:rsid w:val="009D35CB"/>
    <w:rsid w:val="009D3708"/>
    <w:rsid w:val="009D3EE4"/>
    <w:rsid w:val="009D3EF6"/>
    <w:rsid w:val="009D3F25"/>
    <w:rsid w:val="009D4D5D"/>
    <w:rsid w:val="009D4DA9"/>
    <w:rsid w:val="009D4DDF"/>
    <w:rsid w:val="009D4EA7"/>
    <w:rsid w:val="009D507A"/>
    <w:rsid w:val="009D5361"/>
    <w:rsid w:val="009D5384"/>
    <w:rsid w:val="009D5A6B"/>
    <w:rsid w:val="009D5D78"/>
    <w:rsid w:val="009D5E2E"/>
    <w:rsid w:val="009D5EA4"/>
    <w:rsid w:val="009D5F50"/>
    <w:rsid w:val="009D6151"/>
    <w:rsid w:val="009D6B41"/>
    <w:rsid w:val="009D6B58"/>
    <w:rsid w:val="009D6BAA"/>
    <w:rsid w:val="009D737D"/>
    <w:rsid w:val="009D73E4"/>
    <w:rsid w:val="009E009D"/>
    <w:rsid w:val="009E0E7C"/>
    <w:rsid w:val="009E108B"/>
    <w:rsid w:val="009E1166"/>
    <w:rsid w:val="009E1211"/>
    <w:rsid w:val="009E130F"/>
    <w:rsid w:val="009E14F9"/>
    <w:rsid w:val="009E1D20"/>
    <w:rsid w:val="009E1EE8"/>
    <w:rsid w:val="009E237C"/>
    <w:rsid w:val="009E2453"/>
    <w:rsid w:val="009E295E"/>
    <w:rsid w:val="009E29AF"/>
    <w:rsid w:val="009E2A6C"/>
    <w:rsid w:val="009E2A8A"/>
    <w:rsid w:val="009E2FEF"/>
    <w:rsid w:val="009E39F6"/>
    <w:rsid w:val="009E3E92"/>
    <w:rsid w:val="009E41E9"/>
    <w:rsid w:val="009E4848"/>
    <w:rsid w:val="009E5F51"/>
    <w:rsid w:val="009E600E"/>
    <w:rsid w:val="009E6390"/>
    <w:rsid w:val="009E6451"/>
    <w:rsid w:val="009E677D"/>
    <w:rsid w:val="009E6910"/>
    <w:rsid w:val="009E6A75"/>
    <w:rsid w:val="009E6A84"/>
    <w:rsid w:val="009E6D95"/>
    <w:rsid w:val="009E6F36"/>
    <w:rsid w:val="009E70D4"/>
    <w:rsid w:val="009E744C"/>
    <w:rsid w:val="009E7752"/>
    <w:rsid w:val="009E7A84"/>
    <w:rsid w:val="009E7DF4"/>
    <w:rsid w:val="009E7F9B"/>
    <w:rsid w:val="009F09CE"/>
    <w:rsid w:val="009F0A46"/>
    <w:rsid w:val="009F1425"/>
    <w:rsid w:val="009F147C"/>
    <w:rsid w:val="009F1692"/>
    <w:rsid w:val="009F16DE"/>
    <w:rsid w:val="009F1914"/>
    <w:rsid w:val="009F1F77"/>
    <w:rsid w:val="009F21AC"/>
    <w:rsid w:val="009F285C"/>
    <w:rsid w:val="009F28E4"/>
    <w:rsid w:val="009F2D7A"/>
    <w:rsid w:val="009F2FCC"/>
    <w:rsid w:val="009F3B8F"/>
    <w:rsid w:val="009F3C29"/>
    <w:rsid w:val="009F3E24"/>
    <w:rsid w:val="009F3FBD"/>
    <w:rsid w:val="009F45E2"/>
    <w:rsid w:val="009F4789"/>
    <w:rsid w:val="009F4B2A"/>
    <w:rsid w:val="009F52EC"/>
    <w:rsid w:val="009F5E2A"/>
    <w:rsid w:val="009F68E5"/>
    <w:rsid w:val="009F6ADC"/>
    <w:rsid w:val="009F6CBD"/>
    <w:rsid w:val="009F6CFF"/>
    <w:rsid w:val="009F6D3E"/>
    <w:rsid w:val="009F75C4"/>
    <w:rsid w:val="00A001A1"/>
    <w:rsid w:val="00A002F4"/>
    <w:rsid w:val="00A00AA7"/>
    <w:rsid w:val="00A00BF7"/>
    <w:rsid w:val="00A00CCC"/>
    <w:rsid w:val="00A00D12"/>
    <w:rsid w:val="00A00DEA"/>
    <w:rsid w:val="00A01833"/>
    <w:rsid w:val="00A01F88"/>
    <w:rsid w:val="00A026B2"/>
    <w:rsid w:val="00A02C09"/>
    <w:rsid w:val="00A02DBE"/>
    <w:rsid w:val="00A034B5"/>
    <w:rsid w:val="00A03EBB"/>
    <w:rsid w:val="00A055E6"/>
    <w:rsid w:val="00A0648D"/>
    <w:rsid w:val="00A06B38"/>
    <w:rsid w:val="00A06FC9"/>
    <w:rsid w:val="00A07255"/>
    <w:rsid w:val="00A073B5"/>
    <w:rsid w:val="00A074F2"/>
    <w:rsid w:val="00A10BBE"/>
    <w:rsid w:val="00A11140"/>
    <w:rsid w:val="00A11541"/>
    <w:rsid w:val="00A116DD"/>
    <w:rsid w:val="00A116ED"/>
    <w:rsid w:val="00A118D8"/>
    <w:rsid w:val="00A12562"/>
    <w:rsid w:val="00A1276A"/>
    <w:rsid w:val="00A12EA3"/>
    <w:rsid w:val="00A12F3C"/>
    <w:rsid w:val="00A137F1"/>
    <w:rsid w:val="00A13D81"/>
    <w:rsid w:val="00A148EE"/>
    <w:rsid w:val="00A1553E"/>
    <w:rsid w:val="00A155F6"/>
    <w:rsid w:val="00A15FB2"/>
    <w:rsid w:val="00A2000A"/>
    <w:rsid w:val="00A2010E"/>
    <w:rsid w:val="00A2025B"/>
    <w:rsid w:val="00A20938"/>
    <w:rsid w:val="00A20994"/>
    <w:rsid w:val="00A20B32"/>
    <w:rsid w:val="00A214F3"/>
    <w:rsid w:val="00A219A9"/>
    <w:rsid w:val="00A21EC5"/>
    <w:rsid w:val="00A227E9"/>
    <w:rsid w:val="00A22A0F"/>
    <w:rsid w:val="00A22C48"/>
    <w:rsid w:val="00A23204"/>
    <w:rsid w:val="00A23321"/>
    <w:rsid w:val="00A23834"/>
    <w:rsid w:val="00A23935"/>
    <w:rsid w:val="00A23B7D"/>
    <w:rsid w:val="00A23F08"/>
    <w:rsid w:val="00A24387"/>
    <w:rsid w:val="00A246E7"/>
    <w:rsid w:val="00A24A5C"/>
    <w:rsid w:val="00A25156"/>
    <w:rsid w:val="00A255CC"/>
    <w:rsid w:val="00A25A52"/>
    <w:rsid w:val="00A26304"/>
    <w:rsid w:val="00A2655A"/>
    <w:rsid w:val="00A26779"/>
    <w:rsid w:val="00A26963"/>
    <w:rsid w:val="00A26A24"/>
    <w:rsid w:val="00A2748F"/>
    <w:rsid w:val="00A27600"/>
    <w:rsid w:val="00A27AF8"/>
    <w:rsid w:val="00A27C97"/>
    <w:rsid w:val="00A300E7"/>
    <w:rsid w:val="00A300FC"/>
    <w:rsid w:val="00A301DB"/>
    <w:rsid w:val="00A3070E"/>
    <w:rsid w:val="00A30A7E"/>
    <w:rsid w:val="00A30BBF"/>
    <w:rsid w:val="00A30C4B"/>
    <w:rsid w:val="00A30FE3"/>
    <w:rsid w:val="00A3108B"/>
    <w:rsid w:val="00A318D4"/>
    <w:rsid w:val="00A31CE1"/>
    <w:rsid w:val="00A32158"/>
    <w:rsid w:val="00A322DE"/>
    <w:rsid w:val="00A323A2"/>
    <w:rsid w:val="00A32417"/>
    <w:rsid w:val="00A32488"/>
    <w:rsid w:val="00A32A28"/>
    <w:rsid w:val="00A32D36"/>
    <w:rsid w:val="00A32D59"/>
    <w:rsid w:val="00A32D7D"/>
    <w:rsid w:val="00A3320A"/>
    <w:rsid w:val="00A33760"/>
    <w:rsid w:val="00A33787"/>
    <w:rsid w:val="00A33AC4"/>
    <w:rsid w:val="00A34092"/>
    <w:rsid w:val="00A342E6"/>
    <w:rsid w:val="00A34A43"/>
    <w:rsid w:val="00A34EF0"/>
    <w:rsid w:val="00A35089"/>
    <w:rsid w:val="00A35198"/>
    <w:rsid w:val="00A35757"/>
    <w:rsid w:val="00A357C4"/>
    <w:rsid w:val="00A35807"/>
    <w:rsid w:val="00A35AAC"/>
    <w:rsid w:val="00A35FBF"/>
    <w:rsid w:val="00A364E1"/>
    <w:rsid w:val="00A36D47"/>
    <w:rsid w:val="00A36DFD"/>
    <w:rsid w:val="00A372DC"/>
    <w:rsid w:val="00A3731C"/>
    <w:rsid w:val="00A374AF"/>
    <w:rsid w:val="00A37AA7"/>
    <w:rsid w:val="00A37CB4"/>
    <w:rsid w:val="00A37E67"/>
    <w:rsid w:val="00A37F6C"/>
    <w:rsid w:val="00A40ABE"/>
    <w:rsid w:val="00A41697"/>
    <w:rsid w:val="00A418DB"/>
    <w:rsid w:val="00A41C9C"/>
    <w:rsid w:val="00A420CC"/>
    <w:rsid w:val="00A4262D"/>
    <w:rsid w:val="00A426BF"/>
    <w:rsid w:val="00A42760"/>
    <w:rsid w:val="00A42CD9"/>
    <w:rsid w:val="00A42D30"/>
    <w:rsid w:val="00A42D9A"/>
    <w:rsid w:val="00A42E8B"/>
    <w:rsid w:val="00A42FAB"/>
    <w:rsid w:val="00A430A2"/>
    <w:rsid w:val="00A435EF"/>
    <w:rsid w:val="00A4390E"/>
    <w:rsid w:val="00A439D4"/>
    <w:rsid w:val="00A43FDF"/>
    <w:rsid w:val="00A441F8"/>
    <w:rsid w:val="00A4458F"/>
    <w:rsid w:val="00A44656"/>
    <w:rsid w:val="00A4474C"/>
    <w:rsid w:val="00A448D7"/>
    <w:rsid w:val="00A450DC"/>
    <w:rsid w:val="00A4535D"/>
    <w:rsid w:val="00A45439"/>
    <w:rsid w:val="00A45518"/>
    <w:rsid w:val="00A4572F"/>
    <w:rsid w:val="00A45A43"/>
    <w:rsid w:val="00A45FCB"/>
    <w:rsid w:val="00A4613C"/>
    <w:rsid w:val="00A462F3"/>
    <w:rsid w:val="00A468B2"/>
    <w:rsid w:val="00A46EA4"/>
    <w:rsid w:val="00A46FFC"/>
    <w:rsid w:val="00A47990"/>
    <w:rsid w:val="00A47C4F"/>
    <w:rsid w:val="00A50158"/>
    <w:rsid w:val="00A50F86"/>
    <w:rsid w:val="00A510DB"/>
    <w:rsid w:val="00A511DB"/>
    <w:rsid w:val="00A51B38"/>
    <w:rsid w:val="00A51DD1"/>
    <w:rsid w:val="00A527DA"/>
    <w:rsid w:val="00A527E0"/>
    <w:rsid w:val="00A52D2A"/>
    <w:rsid w:val="00A53EAD"/>
    <w:rsid w:val="00A54160"/>
    <w:rsid w:val="00A54226"/>
    <w:rsid w:val="00A5434C"/>
    <w:rsid w:val="00A543C7"/>
    <w:rsid w:val="00A54866"/>
    <w:rsid w:val="00A54C22"/>
    <w:rsid w:val="00A55209"/>
    <w:rsid w:val="00A56165"/>
    <w:rsid w:val="00A56B28"/>
    <w:rsid w:val="00A56D71"/>
    <w:rsid w:val="00A57033"/>
    <w:rsid w:val="00A5703F"/>
    <w:rsid w:val="00A576B8"/>
    <w:rsid w:val="00A57A9A"/>
    <w:rsid w:val="00A57CAA"/>
    <w:rsid w:val="00A600EE"/>
    <w:rsid w:val="00A60130"/>
    <w:rsid w:val="00A6036D"/>
    <w:rsid w:val="00A60859"/>
    <w:rsid w:val="00A60B63"/>
    <w:rsid w:val="00A610D4"/>
    <w:rsid w:val="00A61197"/>
    <w:rsid w:val="00A61558"/>
    <w:rsid w:val="00A615CB"/>
    <w:rsid w:val="00A61A36"/>
    <w:rsid w:val="00A61BEA"/>
    <w:rsid w:val="00A6262A"/>
    <w:rsid w:val="00A62BC0"/>
    <w:rsid w:val="00A63085"/>
    <w:rsid w:val="00A631C2"/>
    <w:rsid w:val="00A6358D"/>
    <w:rsid w:val="00A63632"/>
    <w:rsid w:val="00A636DA"/>
    <w:rsid w:val="00A63AA5"/>
    <w:rsid w:val="00A63EC6"/>
    <w:rsid w:val="00A6444F"/>
    <w:rsid w:val="00A644A1"/>
    <w:rsid w:val="00A64FD2"/>
    <w:rsid w:val="00A65145"/>
    <w:rsid w:val="00A65347"/>
    <w:rsid w:val="00A654A6"/>
    <w:rsid w:val="00A6560A"/>
    <w:rsid w:val="00A65B6D"/>
    <w:rsid w:val="00A66017"/>
    <w:rsid w:val="00A66215"/>
    <w:rsid w:val="00A66267"/>
    <w:rsid w:val="00A66546"/>
    <w:rsid w:val="00A670E9"/>
    <w:rsid w:val="00A674C5"/>
    <w:rsid w:val="00A67CF7"/>
    <w:rsid w:val="00A67D25"/>
    <w:rsid w:val="00A702C5"/>
    <w:rsid w:val="00A708EF"/>
    <w:rsid w:val="00A70B6A"/>
    <w:rsid w:val="00A7164D"/>
    <w:rsid w:val="00A71745"/>
    <w:rsid w:val="00A71A76"/>
    <w:rsid w:val="00A71F98"/>
    <w:rsid w:val="00A72132"/>
    <w:rsid w:val="00A7253A"/>
    <w:rsid w:val="00A729FC"/>
    <w:rsid w:val="00A72BE9"/>
    <w:rsid w:val="00A7312F"/>
    <w:rsid w:val="00A7343C"/>
    <w:rsid w:val="00A73877"/>
    <w:rsid w:val="00A7393A"/>
    <w:rsid w:val="00A73B20"/>
    <w:rsid w:val="00A74565"/>
    <w:rsid w:val="00A7460A"/>
    <w:rsid w:val="00A74690"/>
    <w:rsid w:val="00A746FE"/>
    <w:rsid w:val="00A74F42"/>
    <w:rsid w:val="00A74F68"/>
    <w:rsid w:val="00A75036"/>
    <w:rsid w:val="00A7518B"/>
    <w:rsid w:val="00A75257"/>
    <w:rsid w:val="00A75407"/>
    <w:rsid w:val="00A75FF5"/>
    <w:rsid w:val="00A761B1"/>
    <w:rsid w:val="00A76479"/>
    <w:rsid w:val="00A764D5"/>
    <w:rsid w:val="00A7651F"/>
    <w:rsid w:val="00A765A8"/>
    <w:rsid w:val="00A765D4"/>
    <w:rsid w:val="00A7692D"/>
    <w:rsid w:val="00A774F4"/>
    <w:rsid w:val="00A77724"/>
    <w:rsid w:val="00A777E6"/>
    <w:rsid w:val="00A7791C"/>
    <w:rsid w:val="00A77BDD"/>
    <w:rsid w:val="00A77C80"/>
    <w:rsid w:val="00A77CCD"/>
    <w:rsid w:val="00A77D55"/>
    <w:rsid w:val="00A80350"/>
    <w:rsid w:val="00A80352"/>
    <w:rsid w:val="00A80F59"/>
    <w:rsid w:val="00A80FC3"/>
    <w:rsid w:val="00A81078"/>
    <w:rsid w:val="00A8114E"/>
    <w:rsid w:val="00A8122B"/>
    <w:rsid w:val="00A8132E"/>
    <w:rsid w:val="00A81AC7"/>
    <w:rsid w:val="00A820FE"/>
    <w:rsid w:val="00A8234E"/>
    <w:rsid w:val="00A82D8A"/>
    <w:rsid w:val="00A82E4D"/>
    <w:rsid w:val="00A8307C"/>
    <w:rsid w:val="00A84054"/>
    <w:rsid w:val="00A849AB"/>
    <w:rsid w:val="00A84A57"/>
    <w:rsid w:val="00A84B9D"/>
    <w:rsid w:val="00A84FB5"/>
    <w:rsid w:val="00A8549D"/>
    <w:rsid w:val="00A855C0"/>
    <w:rsid w:val="00A857EC"/>
    <w:rsid w:val="00A85ABD"/>
    <w:rsid w:val="00A85D18"/>
    <w:rsid w:val="00A86166"/>
    <w:rsid w:val="00A86AF6"/>
    <w:rsid w:val="00A8700F"/>
    <w:rsid w:val="00A870BA"/>
    <w:rsid w:val="00A8716A"/>
    <w:rsid w:val="00A87922"/>
    <w:rsid w:val="00A90FC7"/>
    <w:rsid w:val="00A9121B"/>
    <w:rsid w:val="00A915CE"/>
    <w:rsid w:val="00A91B0C"/>
    <w:rsid w:val="00A91F0A"/>
    <w:rsid w:val="00A92595"/>
    <w:rsid w:val="00A92F53"/>
    <w:rsid w:val="00A93892"/>
    <w:rsid w:val="00A93B0E"/>
    <w:rsid w:val="00A93D70"/>
    <w:rsid w:val="00A9401C"/>
    <w:rsid w:val="00A94559"/>
    <w:rsid w:val="00A94804"/>
    <w:rsid w:val="00A948F6"/>
    <w:rsid w:val="00A95070"/>
    <w:rsid w:val="00A95BCC"/>
    <w:rsid w:val="00A95F60"/>
    <w:rsid w:val="00A968AC"/>
    <w:rsid w:val="00A96968"/>
    <w:rsid w:val="00A969A4"/>
    <w:rsid w:val="00A96C6C"/>
    <w:rsid w:val="00A97364"/>
    <w:rsid w:val="00A9769F"/>
    <w:rsid w:val="00A97EA1"/>
    <w:rsid w:val="00AA0454"/>
    <w:rsid w:val="00AA06B3"/>
    <w:rsid w:val="00AA09B3"/>
    <w:rsid w:val="00AA0AE5"/>
    <w:rsid w:val="00AA0C5E"/>
    <w:rsid w:val="00AA10C3"/>
    <w:rsid w:val="00AA10DC"/>
    <w:rsid w:val="00AA14F0"/>
    <w:rsid w:val="00AA1BCA"/>
    <w:rsid w:val="00AA22EB"/>
    <w:rsid w:val="00AA2B0F"/>
    <w:rsid w:val="00AA2C03"/>
    <w:rsid w:val="00AA30CB"/>
    <w:rsid w:val="00AA3928"/>
    <w:rsid w:val="00AA3974"/>
    <w:rsid w:val="00AA3BF0"/>
    <w:rsid w:val="00AA3FD2"/>
    <w:rsid w:val="00AA42B3"/>
    <w:rsid w:val="00AA4546"/>
    <w:rsid w:val="00AA4AA7"/>
    <w:rsid w:val="00AA4BA0"/>
    <w:rsid w:val="00AA53B9"/>
    <w:rsid w:val="00AA5C64"/>
    <w:rsid w:val="00AA5F19"/>
    <w:rsid w:val="00AA671B"/>
    <w:rsid w:val="00AA69D7"/>
    <w:rsid w:val="00AA6EFF"/>
    <w:rsid w:val="00AB09B0"/>
    <w:rsid w:val="00AB163D"/>
    <w:rsid w:val="00AB16D4"/>
    <w:rsid w:val="00AB18D0"/>
    <w:rsid w:val="00AB1C64"/>
    <w:rsid w:val="00AB1D38"/>
    <w:rsid w:val="00AB1E0B"/>
    <w:rsid w:val="00AB1E5B"/>
    <w:rsid w:val="00AB1EA5"/>
    <w:rsid w:val="00AB1F12"/>
    <w:rsid w:val="00AB24FE"/>
    <w:rsid w:val="00AB2E91"/>
    <w:rsid w:val="00AB2EE3"/>
    <w:rsid w:val="00AB3335"/>
    <w:rsid w:val="00AB3B85"/>
    <w:rsid w:val="00AB4069"/>
    <w:rsid w:val="00AB4A08"/>
    <w:rsid w:val="00AB4A30"/>
    <w:rsid w:val="00AB4ADD"/>
    <w:rsid w:val="00AB5160"/>
    <w:rsid w:val="00AB5324"/>
    <w:rsid w:val="00AB54DF"/>
    <w:rsid w:val="00AB58F5"/>
    <w:rsid w:val="00AB592C"/>
    <w:rsid w:val="00AB604B"/>
    <w:rsid w:val="00AB6322"/>
    <w:rsid w:val="00AB6507"/>
    <w:rsid w:val="00AB6C1C"/>
    <w:rsid w:val="00AB71D5"/>
    <w:rsid w:val="00AB74CB"/>
    <w:rsid w:val="00AB78F0"/>
    <w:rsid w:val="00AB7D56"/>
    <w:rsid w:val="00AB7D70"/>
    <w:rsid w:val="00AC0879"/>
    <w:rsid w:val="00AC0D86"/>
    <w:rsid w:val="00AC0E37"/>
    <w:rsid w:val="00AC1574"/>
    <w:rsid w:val="00AC1627"/>
    <w:rsid w:val="00AC18D0"/>
    <w:rsid w:val="00AC1FE3"/>
    <w:rsid w:val="00AC210A"/>
    <w:rsid w:val="00AC22D9"/>
    <w:rsid w:val="00AC22FD"/>
    <w:rsid w:val="00AC2C9D"/>
    <w:rsid w:val="00AC2EB2"/>
    <w:rsid w:val="00AC30C0"/>
    <w:rsid w:val="00AC3832"/>
    <w:rsid w:val="00AC3928"/>
    <w:rsid w:val="00AC3C5A"/>
    <w:rsid w:val="00AC3D63"/>
    <w:rsid w:val="00AC4918"/>
    <w:rsid w:val="00AC5365"/>
    <w:rsid w:val="00AC5987"/>
    <w:rsid w:val="00AC5ECB"/>
    <w:rsid w:val="00AC64FA"/>
    <w:rsid w:val="00AC6E82"/>
    <w:rsid w:val="00AC6ED0"/>
    <w:rsid w:val="00AC6F74"/>
    <w:rsid w:val="00AC73E4"/>
    <w:rsid w:val="00AC7A31"/>
    <w:rsid w:val="00AC7B9E"/>
    <w:rsid w:val="00AD0FB4"/>
    <w:rsid w:val="00AD0FB5"/>
    <w:rsid w:val="00AD142D"/>
    <w:rsid w:val="00AD1876"/>
    <w:rsid w:val="00AD223A"/>
    <w:rsid w:val="00AD2312"/>
    <w:rsid w:val="00AD24D5"/>
    <w:rsid w:val="00AD2AA1"/>
    <w:rsid w:val="00AD2D33"/>
    <w:rsid w:val="00AD325E"/>
    <w:rsid w:val="00AD3270"/>
    <w:rsid w:val="00AD345B"/>
    <w:rsid w:val="00AD3E52"/>
    <w:rsid w:val="00AD453B"/>
    <w:rsid w:val="00AD4587"/>
    <w:rsid w:val="00AD4993"/>
    <w:rsid w:val="00AD4BD8"/>
    <w:rsid w:val="00AD500A"/>
    <w:rsid w:val="00AD5CD5"/>
    <w:rsid w:val="00AD6814"/>
    <w:rsid w:val="00AD6CBD"/>
    <w:rsid w:val="00AD73AA"/>
    <w:rsid w:val="00AD7466"/>
    <w:rsid w:val="00AD7C2C"/>
    <w:rsid w:val="00AD7F10"/>
    <w:rsid w:val="00AE02DE"/>
    <w:rsid w:val="00AE0880"/>
    <w:rsid w:val="00AE0BE1"/>
    <w:rsid w:val="00AE0CDB"/>
    <w:rsid w:val="00AE12F2"/>
    <w:rsid w:val="00AE1868"/>
    <w:rsid w:val="00AE2113"/>
    <w:rsid w:val="00AE292A"/>
    <w:rsid w:val="00AE30CE"/>
    <w:rsid w:val="00AE3260"/>
    <w:rsid w:val="00AE3741"/>
    <w:rsid w:val="00AE38BA"/>
    <w:rsid w:val="00AE38E2"/>
    <w:rsid w:val="00AE3DC8"/>
    <w:rsid w:val="00AE4138"/>
    <w:rsid w:val="00AE64BF"/>
    <w:rsid w:val="00AE671F"/>
    <w:rsid w:val="00AE7919"/>
    <w:rsid w:val="00AE79E1"/>
    <w:rsid w:val="00AF0038"/>
    <w:rsid w:val="00AF01FC"/>
    <w:rsid w:val="00AF05B5"/>
    <w:rsid w:val="00AF06DC"/>
    <w:rsid w:val="00AF0A21"/>
    <w:rsid w:val="00AF0AD0"/>
    <w:rsid w:val="00AF1629"/>
    <w:rsid w:val="00AF1A7D"/>
    <w:rsid w:val="00AF1AFF"/>
    <w:rsid w:val="00AF1E1D"/>
    <w:rsid w:val="00AF1E28"/>
    <w:rsid w:val="00AF24B4"/>
    <w:rsid w:val="00AF299A"/>
    <w:rsid w:val="00AF2BB6"/>
    <w:rsid w:val="00AF2BF2"/>
    <w:rsid w:val="00AF2F74"/>
    <w:rsid w:val="00AF33AD"/>
    <w:rsid w:val="00AF3887"/>
    <w:rsid w:val="00AF3ADE"/>
    <w:rsid w:val="00AF413D"/>
    <w:rsid w:val="00AF4195"/>
    <w:rsid w:val="00AF4629"/>
    <w:rsid w:val="00AF4A39"/>
    <w:rsid w:val="00AF4B36"/>
    <w:rsid w:val="00AF4C4E"/>
    <w:rsid w:val="00AF4EDC"/>
    <w:rsid w:val="00AF5073"/>
    <w:rsid w:val="00AF50AF"/>
    <w:rsid w:val="00AF5118"/>
    <w:rsid w:val="00AF530A"/>
    <w:rsid w:val="00AF559B"/>
    <w:rsid w:val="00AF57F3"/>
    <w:rsid w:val="00AF5A38"/>
    <w:rsid w:val="00AF6653"/>
    <w:rsid w:val="00AF6A56"/>
    <w:rsid w:val="00AF6D6E"/>
    <w:rsid w:val="00AF6DC1"/>
    <w:rsid w:val="00AF6F6E"/>
    <w:rsid w:val="00AF7733"/>
    <w:rsid w:val="00AF7AE4"/>
    <w:rsid w:val="00B00200"/>
    <w:rsid w:val="00B00897"/>
    <w:rsid w:val="00B011DD"/>
    <w:rsid w:val="00B01DE2"/>
    <w:rsid w:val="00B022AB"/>
    <w:rsid w:val="00B02565"/>
    <w:rsid w:val="00B02C5F"/>
    <w:rsid w:val="00B0309F"/>
    <w:rsid w:val="00B0321D"/>
    <w:rsid w:val="00B0394C"/>
    <w:rsid w:val="00B03E12"/>
    <w:rsid w:val="00B04106"/>
    <w:rsid w:val="00B041CB"/>
    <w:rsid w:val="00B04237"/>
    <w:rsid w:val="00B04241"/>
    <w:rsid w:val="00B0451C"/>
    <w:rsid w:val="00B0459F"/>
    <w:rsid w:val="00B051FA"/>
    <w:rsid w:val="00B05429"/>
    <w:rsid w:val="00B05B47"/>
    <w:rsid w:val="00B05E48"/>
    <w:rsid w:val="00B05FA9"/>
    <w:rsid w:val="00B06ABE"/>
    <w:rsid w:val="00B06AD9"/>
    <w:rsid w:val="00B0714C"/>
    <w:rsid w:val="00B0772C"/>
    <w:rsid w:val="00B07D51"/>
    <w:rsid w:val="00B106D4"/>
    <w:rsid w:val="00B10A07"/>
    <w:rsid w:val="00B10A7F"/>
    <w:rsid w:val="00B10D19"/>
    <w:rsid w:val="00B11030"/>
    <w:rsid w:val="00B110E2"/>
    <w:rsid w:val="00B1127D"/>
    <w:rsid w:val="00B11804"/>
    <w:rsid w:val="00B11C13"/>
    <w:rsid w:val="00B11C42"/>
    <w:rsid w:val="00B12040"/>
    <w:rsid w:val="00B12051"/>
    <w:rsid w:val="00B122B5"/>
    <w:rsid w:val="00B1256E"/>
    <w:rsid w:val="00B12695"/>
    <w:rsid w:val="00B13225"/>
    <w:rsid w:val="00B139B2"/>
    <w:rsid w:val="00B142D9"/>
    <w:rsid w:val="00B1438E"/>
    <w:rsid w:val="00B14465"/>
    <w:rsid w:val="00B147AE"/>
    <w:rsid w:val="00B148D7"/>
    <w:rsid w:val="00B14AA4"/>
    <w:rsid w:val="00B14B2C"/>
    <w:rsid w:val="00B14DFC"/>
    <w:rsid w:val="00B15635"/>
    <w:rsid w:val="00B1613E"/>
    <w:rsid w:val="00B167A9"/>
    <w:rsid w:val="00B16878"/>
    <w:rsid w:val="00B16BA2"/>
    <w:rsid w:val="00B16BEF"/>
    <w:rsid w:val="00B16D72"/>
    <w:rsid w:val="00B16DAD"/>
    <w:rsid w:val="00B16E4A"/>
    <w:rsid w:val="00B16F4E"/>
    <w:rsid w:val="00B17140"/>
    <w:rsid w:val="00B17538"/>
    <w:rsid w:val="00B17750"/>
    <w:rsid w:val="00B17873"/>
    <w:rsid w:val="00B178E6"/>
    <w:rsid w:val="00B17EE0"/>
    <w:rsid w:val="00B200B9"/>
    <w:rsid w:val="00B20961"/>
    <w:rsid w:val="00B20E3C"/>
    <w:rsid w:val="00B218FB"/>
    <w:rsid w:val="00B21F6D"/>
    <w:rsid w:val="00B21FE7"/>
    <w:rsid w:val="00B224C1"/>
    <w:rsid w:val="00B22522"/>
    <w:rsid w:val="00B22741"/>
    <w:rsid w:val="00B229A8"/>
    <w:rsid w:val="00B231AD"/>
    <w:rsid w:val="00B23AD5"/>
    <w:rsid w:val="00B24260"/>
    <w:rsid w:val="00B2434C"/>
    <w:rsid w:val="00B244FC"/>
    <w:rsid w:val="00B24E22"/>
    <w:rsid w:val="00B2522B"/>
    <w:rsid w:val="00B25320"/>
    <w:rsid w:val="00B2558D"/>
    <w:rsid w:val="00B257BB"/>
    <w:rsid w:val="00B258F8"/>
    <w:rsid w:val="00B25B1E"/>
    <w:rsid w:val="00B25BA2"/>
    <w:rsid w:val="00B26A5A"/>
    <w:rsid w:val="00B26F26"/>
    <w:rsid w:val="00B27529"/>
    <w:rsid w:val="00B27B66"/>
    <w:rsid w:val="00B27F0D"/>
    <w:rsid w:val="00B302B4"/>
    <w:rsid w:val="00B3056C"/>
    <w:rsid w:val="00B30574"/>
    <w:rsid w:val="00B30981"/>
    <w:rsid w:val="00B312C1"/>
    <w:rsid w:val="00B31451"/>
    <w:rsid w:val="00B31734"/>
    <w:rsid w:val="00B31C8B"/>
    <w:rsid w:val="00B31F15"/>
    <w:rsid w:val="00B31FDB"/>
    <w:rsid w:val="00B32329"/>
    <w:rsid w:val="00B323D3"/>
    <w:rsid w:val="00B330DC"/>
    <w:rsid w:val="00B338EE"/>
    <w:rsid w:val="00B342AA"/>
    <w:rsid w:val="00B342FD"/>
    <w:rsid w:val="00B34450"/>
    <w:rsid w:val="00B3458C"/>
    <w:rsid w:val="00B346E9"/>
    <w:rsid w:val="00B350D9"/>
    <w:rsid w:val="00B3526C"/>
    <w:rsid w:val="00B35FA6"/>
    <w:rsid w:val="00B3607D"/>
    <w:rsid w:val="00B363A7"/>
    <w:rsid w:val="00B365F0"/>
    <w:rsid w:val="00B36F5B"/>
    <w:rsid w:val="00B36FB8"/>
    <w:rsid w:val="00B37559"/>
    <w:rsid w:val="00B37B17"/>
    <w:rsid w:val="00B4070B"/>
    <w:rsid w:val="00B40B9F"/>
    <w:rsid w:val="00B412F1"/>
    <w:rsid w:val="00B41AD9"/>
    <w:rsid w:val="00B41E62"/>
    <w:rsid w:val="00B41EEA"/>
    <w:rsid w:val="00B4201B"/>
    <w:rsid w:val="00B421D7"/>
    <w:rsid w:val="00B42276"/>
    <w:rsid w:val="00B42BEF"/>
    <w:rsid w:val="00B42C4D"/>
    <w:rsid w:val="00B42DF8"/>
    <w:rsid w:val="00B4321D"/>
    <w:rsid w:val="00B43222"/>
    <w:rsid w:val="00B43845"/>
    <w:rsid w:val="00B43E34"/>
    <w:rsid w:val="00B44594"/>
    <w:rsid w:val="00B4476A"/>
    <w:rsid w:val="00B45BFA"/>
    <w:rsid w:val="00B45DC3"/>
    <w:rsid w:val="00B45F15"/>
    <w:rsid w:val="00B4672E"/>
    <w:rsid w:val="00B467E5"/>
    <w:rsid w:val="00B46B28"/>
    <w:rsid w:val="00B46DD0"/>
    <w:rsid w:val="00B46DEC"/>
    <w:rsid w:val="00B46EEE"/>
    <w:rsid w:val="00B46F91"/>
    <w:rsid w:val="00B47044"/>
    <w:rsid w:val="00B47342"/>
    <w:rsid w:val="00B50429"/>
    <w:rsid w:val="00B508B2"/>
    <w:rsid w:val="00B50AC6"/>
    <w:rsid w:val="00B50F86"/>
    <w:rsid w:val="00B51125"/>
    <w:rsid w:val="00B51C12"/>
    <w:rsid w:val="00B52062"/>
    <w:rsid w:val="00B520C6"/>
    <w:rsid w:val="00B5276F"/>
    <w:rsid w:val="00B52A35"/>
    <w:rsid w:val="00B52CC3"/>
    <w:rsid w:val="00B52D32"/>
    <w:rsid w:val="00B52DAE"/>
    <w:rsid w:val="00B52FAD"/>
    <w:rsid w:val="00B5311B"/>
    <w:rsid w:val="00B531F8"/>
    <w:rsid w:val="00B5371A"/>
    <w:rsid w:val="00B538FE"/>
    <w:rsid w:val="00B53FF4"/>
    <w:rsid w:val="00B54161"/>
    <w:rsid w:val="00B54244"/>
    <w:rsid w:val="00B54C16"/>
    <w:rsid w:val="00B5583D"/>
    <w:rsid w:val="00B558C7"/>
    <w:rsid w:val="00B55FA5"/>
    <w:rsid w:val="00B56168"/>
    <w:rsid w:val="00B5648D"/>
    <w:rsid w:val="00B5684A"/>
    <w:rsid w:val="00B56E29"/>
    <w:rsid w:val="00B56ECD"/>
    <w:rsid w:val="00B57361"/>
    <w:rsid w:val="00B57704"/>
    <w:rsid w:val="00B57940"/>
    <w:rsid w:val="00B57C43"/>
    <w:rsid w:val="00B57D38"/>
    <w:rsid w:val="00B6011A"/>
    <w:rsid w:val="00B602B6"/>
    <w:rsid w:val="00B60858"/>
    <w:rsid w:val="00B6101A"/>
    <w:rsid w:val="00B6109A"/>
    <w:rsid w:val="00B61298"/>
    <w:rsid w:val="00B613C9"/>
    <w:rsid w:val="00B6157F"/>
    <w:rsid w:val="00B62264"/>
    <w:rsid w:val="00B624BA"/>
    <w:rsid w:val="00B62521"/>
    <w:rsid w:val="00B627A6"/>
    <w:rsid w:val="00B630D9"/>
    <w:rsid w:val="00B63209"/>
    <w:rsid w:val="00B63BC3"/>
    <w:rsid w:val="00B640EB"/>
    <w:rsid w:val="00B64869"/>
    <w:rsid w:val="00B64BBF"/>
    <w:rsid w:val="00B65C3B"/>
    <w:rsid w:val="00B65CAC"/>
    <w:rsid w:val="00B66278"/>
    <w:rsid w:val="00B6634A"/>
    <w:rsid w:val="00B66380"/>
    <w:rsid w:val="00B6676D"/>
    <w:rsid w:val="00B668CE"/>
    <w:rsid w:val="00B66998"/>
    <w:rsid w:val="00B66CA8"/>
    <w:rsid w:val="00B670BD"/>
    <w:rsid w:val="00B67F5B"/>
    <w:rsid w:val="00B70017"/>
    <w:rsid w:val="00B705E3"/>
    <w:rsid w:val="00B70A44"/>
    <w:rsid w:val="00B70DB8"/>
    <w:rsid w:val="00B70F65"/>
    <w:rsid w:val="00B716F0"/>
    <w:rsid w:val="00B717A7"/>
    <w:rsid w:val="00B718CD"/>
    <w:rsid w:val="00B71E0F"/>
    <w:rsid w:val="00B71E43"/>
    <w:rsid w:val="00B71F2E"/>
    <w:rsid w:val="00B72462"/>
    <w:rsid w:val="00B725B2"/>
    <w:rsid w:val="00B72682"/>
    <w:rsid w:val="00B728A3"/>
    <w:rsid w:val="00B72E71"/>
    <w:rsid w:val="00B737CA"/>
    <w:rsid w:val="00B73A9F"/>
    <w:rsid w:val="00B73D10"/>
    <w:rsid w:val="00B74035"/>
    <w:rsid w:val="00B740FB"/>
    <w:rsid w:val="00B74C73"/>
    <w:rsid w:val="00B74E77"/>
    <w:rsid w:val="00B74F5A"/>
    <w:rsid w:val="00B7513F"/>
    <w:rsid w:val="00B763ED"/>
    <w:rsid w:val="00B764ED"/>
    <w:rsid w:val="00B76954"/>
    <w:rsid w:val="00B76B4A"/>
    <w:rsid w:val="00B773C5"/>
    <w:rsid w:val="00B7749F"/>
    <w:rsid w:val="00B77A3F"/>
    <w:rsid w:val="00B77A72"/>
    <w:rsid w:val="00B8033C"/>
    <w:rsid w:val="00B808F0"/>
    <w:rsid w:val="00B80F8B"/>
    <w:rsid w:val="00B81B2B"/>
    <w:rsid w:val="00B81C76"/>
    <w:rsid w:val="00B82097"/>
    <w:rsid w:val="00B82388"/>
    <w:rsid w:val="00B828BE"/>
    <w:rsid w:val="00B82D9C"/>
    <w:rsid w:val="00B83151"/>
    <w:rsid w:val="00B83162"/>
    <w:rsid w:val="00B839D5"/>
    <w:rsid w:val="00B83AD9"/>
    <w:rsid w:val="00B83D4F"/>
    <w:rsid w:val="00B83E8E"/>
    <w:rsid w:val="00B83F7C"/>
    <w:rsid w:val="00B84775"/>
    <w:rsid w:val="00B84E92"/>
    <w:rsid w:val="00B85085"/>
    <w:rsid w:val="00B8512F"/>
    <w:rsid w:val="00B854B3"/>
    <w:rsid w:val="00B85673"/>
    <w:rsid w:val="00B85867"/>
    <w:rsid w:val="00B85C2A"/>
    <w:rsid w:val="00B8645E"/>
    <w:rsid w:val="00B866BA"/>
    <w:rsid w:val="00B86B97"/>
    <w:rsid w:val="00B86DC9"/>
    <w:rsid w:val="00B870FC"/>
    <w:rsid w:val="00B87803"/>
    <w:rsid w:val="00B87B7F"/>
    <w:rsid w:val="00B87C78"/>
    <w:rsid w:val="00B87CAF"/>
    <w:rsid w:val="00B9074E"/>
    <w:rsid w:val="00B907EF"/>
    <w:rsid w:val="00B90A9D"/>
    <w:rsid w:val="00B90FDC"/>
    <w:rsid w:val="00B91C1B"/>
    <w:rsid w:val="00B921B0"/>
    <w:rsid w:val="00B9227A"/>
    <w:rsid w:val="00B923FA"/>
    <w:rsid w:val="00B92488"/>
    <w:rsid w:val="00B927ED"/>
    <w:rsid w:val="00B92A2B"/>
    <w:rsid w:val="00B92EF6"/>
    <w:rsid w:val="00B93032"/>
    <w:rsid w:val="00B930F9"/>
    <w:rsid w:val="00B931E0"/>
    <w:rsid w:val="00B93337"/>
    <w:rsid w:val="00B933C2"/>
    <w:rsid w:val="00B93476"/>
    <w:rsid w:val="00B9431E"/>
    <w:rsid w:val="00B9434A"/>
    <w:rsid w:val="00B94474"/>
    <w:rsid w:val="00B94540"/>
    <w:rsid w:val="00B94B33"/>
    <w:rsid w:val="00B95023"/>
    <w:rsid w:val="00B9530B"/>
    <w:rsid w:val="00B955BE"/>
    <w:rsid w:val="00B95729"/>
    <w:rsid w:val="00B96146"/>
    <w:rsid w:val="00B96202"/>
    <w:rsid w:val="00B967CB"/>
    <w:rsid w:val="00B970D2"/>
    <w:rsid w:val="00B97A77"/>
    <w:rsid w:val="00B97BDF"/>
    <w:rsid w:val="00B97F8A"/>
    <w:rsid w:val="00BA0230"/>
    <w:rsid w:val="00BA09CB"/>
    <w:rsid w:val="00BA0FB6"/>
    <w:rsid w:val="00BA1386"/>
    <w:rsid w:val="00BA15B6"/>
    <w:rsid w:val="00BA1DEF"/>
    <w:rsid w:val="00BA2188"/>
    <w:rsid w:val="00BA2A29"/>
    <w:rsid w:val="00BA2B39"/>
    <w:rsid w:val="00BA2B87"/>
    <w:rsid w:val="00BA32FF"/>
    <w:rsid w:val="00BA376B"/>
    <w:rsid w:val="00BA3B39"/>
    <w:rsid w:val="00BA40F0"/>
    <w:rsid w:val="00BA4627"/>
    <w:rsid w:val="00BA500B"/>
    <w:rsid w:val="00BA5376"/>
    <w:rsid w:val="00BA56DE"/>
    <w:rsid w:val="00BA5DFA"/>
    <w:rsid w:val="00BA6192"/>
    <w:rsid w:val="00BA6B66"/>
    <w:rsid w:val="00BA6CF4"/>
    <w:rsid w:val="00BA72B5"/>
    <w:rsid w:val="00BA76FA"/>
    <w:rsid w:val="00BA785E"/>
    <w:rsid w:val="00BA79FC"/>
    <w:rsid w:val="00BA7CCC"/>
    <w:rsid w:val="00BB064E"/>
    <w:rsid w:val="00BB0AB4"/>
    <w:rsid w:val="00BB0C68"/>
    <w:rsid w:val="00BB11F3"/>
    <w:rsid w:val="00BB12A4"/>
    <w:rsid w:val="00BB1966"/>
    <w:rsid w:val="00BB2B67"/>
    <w:rsid w:val="00BB2CE9"/>
    <w:rsid w:val="00BB2E95"/>
    <w:rsid w:val="00BB3136"/>
    <w:rsid w:val="00BB3192"/>
    <w:rsid w:val="00BB322B"/>
    <w:rsid w:val="00BB36A5"/>
    <w:rsid w:val="00BB3898"/>
    <w:rsid w:val="00BB3ADE"/>
    <w:rsid w:val="00BB3C24"/>
    <w:rsid w:val="00BB4045"/>
    <w:rsid w:val="00BB47F5"/>
    <w:rsid w:val="00BB4850"/>
    <w:rsid w:val="00BB53B8"/>
    <w:rsid w:val="00BB564B"/>
    <w:rsid w:val="00BB5A63"/>
    <w:rsid w:val="00BB5AF5"/>
    <w:rsid w:val="00BB5DE4"/>
    <w:rsid w:val="00BB61E1"/>
    <w:rsid w:val="00BB643D"/>
    <w:rsid w:val="00BB6954"/>
    <w:rsid w:val="00BC0EFC"/>
    <w:rsid w:val="00BC1709"/>
    <w:rsid w:val="00BC18E1"/>
    <w:rsid w:val="00BC19B4"/>
    <w:rsid w:val="00BC1B09"/>
    <w:rsid w:val="00BC1BC5"/>
    <w:rsid w:val="00BC2804"/>
    <w:rsid w:val="00BC2971"/>
    <w:rsid w:val="00BC2976"/>
    <w:rsid w:val="00BC2C5D"/>
    <w:rsid w:val="00BC2D03"/>
    <w:rsid w:val="00BC2DED"/>
    <w:rsid w:val="00BC2F74"/>
    <w:rsid w:val="00BC3C4F"/>
    <w:rsid w:val="00BC3C8D"/>
    <w:rsid w:val="00BC3E0D"/>
    <w:rsid w:val="00BC4053"/>
    <w:rsid w:val="00BC428C"/>
    <w:rsid w:val="00BC437D"/>
    <w:rsid w:val="00BC46A6"/>
    <w:rsid w:val="00BC4E21"/>
    <w:rsid w:val="00BC52FF"/>
    <w:rsid w:val="00BC55E9"/>
    <w:rsid w:val="00BC587E"/>
    <w:rsid w:val="00BC5C61"/>
    <w:rsid w:val="00BC637F"/>
    <w:rsid w:val="00BC64C7"/>
    <w:rsid w:val="00BC6F68"/>
    <w:rsid w:val="00BC72BA"/>
    <w:rsid w:val="00BD0346"/>
    <w:rsid w:val="00BD050F"/>
    <w:rsid w:val="00BD0768"/>
    <w:rsid w:val="00BD0835"/>
    <w:rsid w:val="00BD0BC2"/>
    <w:rsid w:val="00BD1844"/>
    <w:rsid w:val="00BD1AF3"/>
    <w:rsid w:val="00BD1E9B"/>
    <w:rsid w:val="00BD1EBD"/>
    <w:rsid w:val="00BD28D2"/>
    <w:rsid w:val="00BD299D"/>
    <w:rsid w:val="00BD29C6"/>
    <w:rsid w:val="00BD2ACD"/>
    <w:rsid w:val="00BD2E33"/>
    <w:rsid w:val="00BD32F0"/>
    <w:rsid w:val="00BD3E20"/>
    <w:rsid w:val="00BD409F"/>
    <w:rsid w:val="00BD4710"/>
    <w:rsid w:val="00BD48A3"/>
    <w:rsid w:val="00BD4979"/>
    <w:rsid w:val="00BD5052"/>
    <w:rsid w:val="00BD50C9"/>
    <w:rsid w:val="00BD51B7"/>
    <w:rsid w:val="00BD579D"/>
    <w:rsid w:val="00BD5CA1"/>
    <w:rsid w:val="00BD639B"/>
    <w:rsid w:val="00BD64DD"/>
    <w:rsid w:val="00BD6E64"/>
    <w:rsid w:val="00BD77FB"/>
    <w:rsid w:val="00BE065A"/>
    <w:rsid w:val="00BE0BDA"/>
    <w:rsid w:val="00BE0E0D"/>
    <w:rsid w:val="00BE1B24"/>
    <w:rsid w:val="00BE2730"/>
    <w:rsid w:val="00BE2844"/>
    <w:rsid w:val="00BE2D28"/>
    <w:rsid w:val="00BE2ED0"/>
    <w:rsid w:val="00BE366D"/>
    <w:rsid w:val="00BE3B41"/>
    <w:rsid w:val="00BE4764"/>
    <w:rsid w:val="00BE4C48"/>
    <w:rsid w:val="00BE5360"/>
    <w:rsid w:val="00BE578F"/>
    <w:rsid w:val="00BE67EA"/>
    <w:rsid w:val="00BE68F0"/>
    <w:rsid w:val="00BE6DEC"/>
    <w:rsid w:val="00BE6E14"/>
    <w:rsid w:val="00BE739C"/>
    <w:rsid w:val="00BE7D62"/>
    <w:rsid w:val="00BE7EB6"/>
    <w:rsid w:val="00BF0397"/>
    <w:rsid w:val="00BF0687"/>
    <w:rsid w:val="00BF08AF"/>
    <w:rsid w:val="00BF1488"/>
    <w:rsid w:val="00BF1925"/>
    <w:rsid w:val="00BF1BF7"/>
    <w:rsid w:val="00BF1D4F"/>
    <w:rsid w:val="00BF1F14"/>
    <w:rsid w:val="00BF2281"/>
    <w:rsid w:val="00BF245C"/>
    <w:rsid w:val="00BF2535"/>
    <w:rsid w:val="00BF2AAC"/>
    <w:rsid w:val="00BF380C"/>
    <w:rsid w:val="00BF3B4B"/>
    <w:rsid w:val="00BF4B83"/>
    <w:rsid w:val="00BF4BFC"/>
    <w:rsid w:val="00BF50C1"/>
    <w:rsid w:val="00BF5145"/>
    <w:rsid w:val="00BF52A5"/>
    <w:rsid w:val="00BF55C3"/>
    <w:rsid w:val="00BF59ED"/>
    <w:rsid w:val="00BF5A7A"/>
    <w:rsid w:val="00BF5B2C"/>
    <w:rsid w:val="00BF5B79"/>
    <w:rsid w:val="00BF5F19"/>
    <w:rsid w:val="00BF5FF4"/>
    <w:rsid w:val="00BF61F0"/>
    <w:rsid w:val="00BF62AC"/>
    <w:rsid w:val="00BF62D3"/>
    <w:rsid w:val="00BF6387"/>
    <w:rsid w:val="00BF64C2"/>
    <w:rsid w:val="00BF6688"/>
    <w:rsid w:val="00BF6806"/>
    <w:rsid w:val="00BF6BEC"/>
    <w:rsid w:val="00BF6C49"/>
    <w:rsid w:val="00BF6C69"/>
    <w:rsid w:val="00BF6D4E"/>
    <w:rsid w:val="00BF737C"/>
    <w:rsid w:val="00C00055"/>
    <w:rsid w:val="00C00454"/>
    <w:rsid w:val="00C00504"/>
    <w:rsid w:val="00C006D9"/>
    <w:rsid w:val="00C00880"/>
    <w:rsid w:val="00C00999"/>
    <w:rsid w:val="00C00C28"/>
    <w:rsid w:val="00C00EAA"/>
    <w:rsid w:val="00C01457"/>
    <w:rsid w:val="00C014BE"/>
    <w:rsid w:val="00C0165F"/>
    <w:rsid w:val="00C0175B"/>
    <w:rsid w:val="00C019F9"/>
    <w:rsid w:val="00C01EDD"/>
    <w:rsid w:val="00C022B1"/>
    <w:rsid w:val="00C0234F"/>
    <w:rsid w:val="00C02901"/>
    <w:rsid w:val="00C02D3F"/>
    <w:rsid w:val="00C03139"/>
    <w:rsid w:val="00C03C16"/>
    <w:rsid w:val="00C03E54"/>
    <w:rsid w:val="00C03EE5"/>
    <w:rsid w:val="00C03F21"/>
    <w:rsid w:val="00C043A1"/>
    <w:rsid w:val="00C044B9"/>
    <w:rsid w:val="00C04690"/>
    <w:rsid w:val="00C046D9"/>
    <w:rsid w:val="00C0489E"/>
    <w:rsid w:val="00C04AE1"/>
    <w:rsid w:val="00C055D9"/>
    <w:rsid w:val="00C0599E"/>
    <w:rsid w:val="00C05FD6"/>
    <w:rsid w:val="00C06315"/>
    <w:rsid w:val="00C06388"/>
    <w:rsid w:val="00C06425"/>
    <w:rsid w:val="00C06DA2"/>
    <w:rsid w:val="00C0750D"/>
    <w:rsid w:val="00C07711"/>
    <w:rsid w:val="00C1013B"/>
    <w:rsid w:val="00C10740"/>
    <w:rsid w:val="00C10B15"/>
    <w:rsid w:val="00C10D77"/>
    <w:rsid w:val="00C11874"/>
    <w:rsid w:val="00C11FC6"/>
    <w:rsid w:val="00C12463"/>
    <w:rsid w:val="00C124B7"/>
    <w:rsid w:val="00C12974"/>
    <w:rsid w:val="00C12C2C"/>
    <w:rsid w:val="00C130B9"/>
    <w:rsid w:val="00C1390E"/>
    <w:rsid w:val="00C13EE6"/>
    <w:rsid w:val="00C144A9"/>
    <w:rsid w:val="00C1453E"/>
    <w:rsid w:val="00C14897"/>
    <w:rsid w:val="00C14B2B"/>
    <w:rsid w:val="00C150C2"/>
    <w:rsid w:val="00C15395"/>
    <w:rsid w:val="00C15398"/>
    <w:rsid w:val="00C1594D"/>
    <w:rsid w:val="00C15B7D"/>
    <w:rsid w:val="00C16592"/>
    <w:rsid w:val="00C1670E"/>
    <w:rsid w:val="00C16A85"/>
    <w:rsid w:val="00C16F1B"/>
    <w:rsid w:val="00C17418"/>
    <w:rsid w:val="00C17580"/>
    <w:rsid w:val="00C17E65"/>
    <w:rsid w:val="00C2013D"/>
    <w:rsid w:val="00C201D2"/>
    <w:rsid w:val="00C20260"/>
    <w:rsid w:val="00C202C9"/>
    <w:rsid w:val="00C20745"/>
    <w:rsid w:val="00C20875"/>
    <w:rsid w:val="00C20AB3"/>
    <w:rsid w:val="00C20ED1"/>
    <w:rsid w:val="00C21156"/>
    <w:rsid w:val="00C21520"/>
    <w:rsid w:val="00C21709"/>
    <w:rsid w:val="00C21D98"/>
    <w:rsid w:val="00C223EA"/>
    <w:rsid w:val="00C229B1"/>
    <w:rsid w:val="00C22A65"/>
    <w:rsid w:val="00C22DD9"/>
    <w:rsid w:val="00C23B07"/>
    <w:rsid w:val="00C23B85"/>
    <w:rsid w:val="00C23C54"/>
    <w:rsid w:val="00C23D6D"/>
    <w:rsid w:val="00C23E24"/>
    <w:rsid w:val="00C24112"/>
    <w:rsid w:val="00C24283"/>
    <w:rsid w:val="00C24AF4"/>
    <w:rsid w:val="00C24FFA"/>
    <w:rsid w:val="00C255D9"/>
    <w:rsid w:val="00C25B4A"/>
    <w:rsid w:val="00C25CD2"/>
    <w:rsid w:val="00C25DF9"/>
    <w:rsid w:val="00C26221"/>
    <w:rsid w:val="00C26B69"/>
    <w:rsid w:val="00C26F11"/>
    <w:rsid w:val="00C274EC"/>
    <w:rsid w:val="00C277C6"/>
    <w:rsid w:val="00C30BD9"/>
    <w:rsid w:val="00C31FC2"/>
    <w:rsid w:val="00C32245"/>
    <w:rsid w:val="00C3265E"/>
    <w:rsid w:val="00C32664"/>
    <w:rsid w:val="00C326A8"/>
    <w:rsid w:val="00C328CE"/>
    <w:rsid w:val="00C32EB0"/>
    <w:rsid w:val="00C33F40"/>
    <w:rsid w:val="00C3496B"/>
    <w:rsid w:val="00C34F65"/>
    <w:rsid w:val="00C3539B"/>
    <w:rsid w:val="00C3539C"/>
    <w:rsid w:val="00C357E0"/>
    <w:rsid w:val="00C359CF"/>
    <w:rsid w:val="00C359FA"/>
    <w:rsid w:val="00C35EFA"/>
    <w:rsid w:val="00C3600A"/>
    <w:rsid w:val="00C36025"/>
    <w:rsid w:val="00C3685D"/>
    <w:rsid w:val="00C36D51"/>
    <w:rsid w:val="00C37175"/>
    <w:rsid w:val="00C3740F"/>
    <w:rsid w:val="00C376F2"/>
    <w:rsid w:val="00C377AA"/>
    <w:rsid w:val="00C377C5"/>
    <w:rsid w:val="00C40394"/>
    <w:rsid w:val="00C406A9"/>
    <w:rsid w:val="00C40A18"/>
    <w:rsid w:val="00C40A36"/>
    <w:rsid w:val="00C41409"/>
    <w:rsid w:val="00C417FC"/>
    <w:rsid w:val="00C4180B"/>
    <w:rsid w:val="00C41C3F"/>
    <w:rsid w:val="00C428DD"/>
    <w:rsid w:val="00C42BA1"/>
    <w:rsid w:val="00C430AD"/>
    <w:rsid w:val="00C43409"/>
    <w:rsid w:val="00C43DF0"/>
    <w:rsid w:val="00C441E9"/>
    <w:rsid w:val="00C4479A"/>
    <w:rsid w:val="00C448E7"/>
    <w:rsid w:val="00C44A5F"/>
    <w:rsid w:val="00C44F2D"/>
    <w:rsid w:val="00C45659"/>
    <w:rsid w:val="00C457CB"/>
    <w:rsid w:val="00C45839"/>
    <w:rsid w:val="00C45BCF"/>
    <w:rsid w:val="00C45F54"/>
    <w:rsid w:val="00C463A2"/>
    <w:rsid w:val="00C465F6"/>
    <w:rsid w:val="00C46782"/>
    <w:rsid w:val="00C46985"/>
    <w:rsid w:val="00C471E2"/>
    <w:rsid w:val="00C472C1"/>
    <w:rsid w:val="00C47320"/>
    <w:rsid w:val="00C47604"/>
    <w:rsid w:val="00C47705"/>
    <w:rsid w:val="00C5016C"/>
    <w:rsid w:val="00C503B9"/>
    <w:rsid w:val="00C50668"/>
    <w:rsid w:val="00C50AC6"/>
    <w:rsid w:val="00C50FD6"/>
    <w:rsid w:val="00C51231"/>
    <w:rsid w:val="00C51A49"/>
    <w:rsid w:val="00C51B4A"/>
    <w:rsid w:val="00C51D73"/>
    <w:rsid w:val="00C524A5"/>
    <w:rsid w:val="00C5292F"/>
    <w:rsid w:val="00C52BEF"/>
    <w:rsid w:val="00C53B16"/>
    <w:rsid w:val="00C53D12"/>
    <w:rsid w:val="00C53DB2"/>
    <w:rsid w:val="00C5422B"/>
    <w:rsid w:val="00C5481B"/>
    <w:rsid w:val="00C5499C"/>
    <w:rsid w:val="00C55615"/>
    <w:rsid w:val="00C55BE7"/>
    <w:rsid w:val="00C55DB4"/>
    <w:rsid w:val="00C56449"/>
    <w:rsid w:val="00C569BF"/>
    <w:rsid w:val="00C56E01"/>
    <w:rsid w:val="00C56F8A"/>
    <w:rsid w:val="00C570E7"/>
    <w:rsid w:val="00C575A1"/>
    <w:rsid w:val="00C5780B"/>
    <w:rsid w:val="00C57FED"/>
    <w:rsid w:val="00C60527"/>
    <w:rsid w:val="00C60D4F"/>
    <w:rsid w:val="00C60DF6"/>
    <w:rsid w:val="00C61901"/>
    <w:rsid w:val="00C61B76"/>
    <w:rsid w:val="00C61D95"/>
    <w:rsid w:val="00C61E4E"/>
    <w:rsid w:val="00C62D5B"/>
    <w:rsid w:val="00C62E58"/>
    <w:rsid w:val="00C62FD7"/>
    <w:rsid w:val="00C63019"/>
    <w:rsid w:val="00C63950"/>
    <w:rsid w:val="00C63AEF"/>
    <w:rsid w:val="00C64248"/>
    <w:rsid w:val="00C64881"/>
    <w:rsid w:val="00C64CF3"/>
    <w:rsid w:val="00C650F2"/>
    <w:rsid w:val="00C6540B"/>
    <w:rsid w:val="00C65602"/>
    <w:rsid w:val="00C65AF5"/>
    <w:rsid w:val="00C65D5E"/>
    <w:rsid w:val="00C65DA6"/>
    <w:rsid w:val="00C65E5D"/>
    <w:rsid w:val="00C6609A"/>
    <w:rsid w:val="00C662F7"/>
    <w:rsid w:val="00C6639C"/>
    <w:rsid w:val="00C664F3"/>
    <w:rsid w:val="00C664FF"/>
    <w:rsid w:val="00C668CD"/>
    <w:rsid w:val="00C66BD3"/>
    <w:rsid w:val="00C67008"/>
    <w:rsid w:val="00C672C3"/>
    <w:rsid w:val="00C67468"/>
    <w:rsid w:val="00C67530"/>
    <w:rsid w:val="00C677CB"/>
    <w:rsid w:val="00C6798D"/>
    <w:rsid w:val="00C7012E"/>
    <w:rsid w:val="00C7020F"/>
    <w:rsid w:val="00C706D5"/>
    <w:rsid w:val="00C70D1C"/>
    <w:rsid w:val="00C7103E"/>
    <w:rsid w:val="00C71C04"/>
    <w:rsid w:val="00C71CA8"/>
    <w:rsid w:val="00C71DC4"/>
    <w:rsid w:val="00C7211A"/>
    <w:rsid w:val="00C7237C"/>
    <w:rsid w:val="00C72465"/>
    <w:rsid w:val="00C72B35"/>
    <w:rsid w:val="00C72D00"/>
    <w:rsid w:val="00C72E27"/>
    <w:rsid w:val="00C72EE7"/>
    <w:rsid w:val="00C736B9"/>
    <w:rsid w:val="00C742DE"/>
    <w:rsid w:val="00C74520"/>
    <w:rsid w:val="00C74AA0"/>
    <w:rsid w:val="00C75357"/>
    <w:rsid w:val="00C754D3"/>
    <w:rsid w:val="00C75810"/>
    <w:rsid w:val="00C75BB7"/>
    <w:rsid w:val="00C75D99"/>
    <w:rsid w:val="00C76015"/>
    <w:rsid w:val="00C76B32"/>
    <w:rsid w:val="00C76F7C"/>
    <w:rsid w:val="00C774C6"/>
    <w:rsid w:val="00C77B0B"/>
    <w:rsid w:val="00C77F7E"/>
    <w:rsid w:val="00C8000C"/>
    <w:rsid w:val="00C80040"/>
    <w:rsid w:val="00C802F0"/>
    <w:rsid w:val="00C803DE"/>
    <w:rsid w:val="00C80A26"/>
    <w:rsid w:val="00C80C46"/>
    <w:rsid w:val="00C80FCA"/>
    <w:rsid w:val="00C8156E"/>
    <w:rsid w:val="00C81591"/>
    <w:rsid w:val="00C81782"/>
    <w:rsid w:val="00C819D1"/>
    <w:rsid w:val="00C81ED2"/>
    <w:rsid w:val="00C81F30"/>
    <w:rsid w:val="00C821EF"/>
    <w:rsid w:val="00C8242A"/>
    <w:rsid w:val="00C8250C"/>
    <w:rsid w:val="00C82580"/>
    <w:rsid w:val="00C8264C"/>
    <w:rsid w:val="00C82DBD"/>
    <w:rsid w:val="00C8382A"/>
    <w:rsid w:val="00C83859"/>
    <w:rsid w:val="00C84282"/>
    <w:rsid w:val="00C84720"/>
    <w:rsid w:val="00C849B5"/>
    <w:rsid w:val="00C849DF"/>
    <w:rsid w:val="00C84A08"/>
    <w:rsid w:val="00C84C98"/>
    <w:rsid w:val="00C85279"/>
    <w:rsid w:val="00C85A03"/>
    <w:rsid w:val="00C85A4F"/>
    <w:rsid w:val="00C85C4C"/>
    <w:rsid w:val="00C85E48"/>
    <w:rsid w:val="00C86104"/>
    <w:rsid w:val="00C8614B"/>
    <w:rsid w:val="00C86289"/>
    <w:rsid w:val="00C8635F"/>
    <w:rsid w:val="00C86A90"/>
    <w:rsid w:val="00C86AC9"/>
    <w:rsid w:val="00C86FA6"/>
    <w:rsid w:val="00C872EE"/>
    <w:rsid w:val="00C903D4"/>
    <w:rsid w:val="00C90757"/>
    <w:rsid w:val="00C910D6"/>
    <w:rsid w:val="00C9113C"/>
    <w:rsid w:val="00C91541"/>
    <w:rsid w:val="00C91A19"/>
    <w:rsid w:val="00C91B3C"/>
    <w:rsid w:val="00C92378"/>
    <w:rsid w:val="00C926B3"/>
    <w:rsid w:val="00C92CCC"/>
    <w:rsid w:val="00C92D0C"/>
    <w:rsid w:val="00C930E4"/>
    <w:rsid w:val="00C9388A"/>
    <w:rsid w:val="00C93B3F"/>
    <w:rsid w:val="00C93D4C"/>
    <w:rsid w:val="00C94108"/>
    <w:rsid w:val="00C942B1"/>
    <w:rsid w:val="00C94398"/>
    <w:rsid w:val="00C9472A"/>
    <w:rsid w:val="00C94D1D"/>
    <w:rsid w:val="00C962BF"/>
    <w:rsid w:val="00C9690B"/>
    <w:rsid w:val="00C96A90"/>
    <w:rsid w:val="00C96D08"/>
    <w:rsid w:val="00C97324"/>
    <w:rsid w:val="00C97810"/>
    <w:rsid w:val="00CA009F"/>
    <w:rsid w:val="00CA016F"/>
    <w:rsid w:val="00CA08A4"/>
    <w:rsid w:val="00CA10A5"/>
    <w:rsid w:val="00CA2432"/>
    <w:rsid w:val="00CA24BE"/>
    <w:rsid w:val="00CA30B2"/>
    <w:rsid w:val="00CA368E"/>
    <w:rsid w:val="00CA3897"/>
    <w:rsid w:val="00CA3D08"/>
    <w:rsid w:val="00CA40B2"/>
    <w:rsid w:val="00CA4198"/>
    <w:rsid w:val="00CA46E7"/>
    <w:rsid w:val="00CA482C"/>
    <w:rsid w:val="00CA4C73"/>
    <w:rsid w:val="00CA5038"/>
    <w:rsid w:val="00CA68E4"/>
    <w:rsid w:val="00CA6FDC"/>
    <w:rsid w:val="00CA77A3"/>
    <w:rsid w:val="00CA7991"/>
    <w:rsid w:val="00CA7E5A"/>
    <w:rsid w:val="00CA7EEA"/>
    <w:rsid w:val="00CB0798"/>
    <w:rsid w:val="00CB0B0B"/>
    <w:rsid w:val="00CB0CA7"/>
    <w:rsid w:val="00CB1205"/>
    <w:rsid w:val="00CB13D7"/>
    <w:rsid w:val="00CB2032"/>
    <w:rsid w:val="00CB2639"/>
    <w:rsid w:val="00CB33B9"/>
    <w:rsid w:val="00CB3E9E"/>
    <w:rsid w:val="00CB435D"/>
    <w:rsid w:val="00CB4509"/>
    <w:rsid w:val="00CB47C9"/>
    <w:rsid w:val="00CB5946"/>
    <w:rsid w:val="00CB5ABC"/>
    <w:rsid w:val="00CB5C06"/>
    <w:rsid w:val="00CB5C9C"/>
    <w:rsid w:val="00CB6034"/>
    <w:rsid w:val="00CB6194"/>
    <w:rsid w:val="00CB664B"/>
    <w:rsid w:val="00CB682D"/>
    <w:rsid w:val="00CB6926"/>
    <w:rsid w:val="00CB6954"/>
    <w:rsid w:val="00CB6D08"/>
    <w:rsid w:val="00CB716C"/>
    <w:rsid w:val="00CB7298"/>
    <w:rsid w:val="00CB7547"/>
    <w:rsid w:val="00CB7671"/>
    <w:rsid w:val="00CB767B"/>
    <w:rsid w:val="00CB7812"/>
    <w:rsid w:val="00CB7AB5"/>
    <w:rsid w:val="00CB7B96"/>
    <w:rsid w:val="00CB7C0C"/>
    <w:rsid w:val="00CC0568"/>
    <w:rsid w:val="00CC0B65"/>
    <w:rsid w:val="00CC0C67"/>
    <w:rsid w:val="00CC15F8"/>
    <w:rsid w:val="00CC168F"/>
    <w:rsid w:val="00CC2540"/>
    <w:rsid w:val="00CC258A"/>
    <w:rsid w:val="00CC285B"/>
    <w:rsid w:val="00CC2CBF"/>
    <w:rsid w:val="00CC2F77"/>
    <w:rsid w:val="00CC3A12"/>
    <w:rsid w:val="00CC3B4C"/>
    <w:rsid w:val="00CC43D8"/>
    <w:rsid w:val="00CC4C46"/>
    <w:rsid w:val="00CC4F54"/>
    <w:rsid w:val="00CC6115"/>
    <w:rsid w:val="00CC61CA"/>
    <w:rsid w:val="00CC6398"/>
    <w:rsid w:val="00CC64A3"/>
    <w:rsid w:val="00CC6671"/>
    <w:rsid w:val="00CC6B8E"/>
    <w:rsid w:val="00CC753F"/>
    <w:rsid w:val="00CC79FC"/>
    <w:rsid w:val="00CC7C23"/>
    <w:rsid w:val="00CC7D3A"/>
    <w:rsid w:val="00CC7D93"/>
    <w:rsid w:val="00CD0331"/>
    <w:rsid w:val="00CD07A8"/>
    <w:rsid w:val="00CD0BE5"/>
    <w:rsid w:val="00CD0E30"/>
    <w:rsid w:val="00CD10F2"/>
    <w:rsid w:val="00CD1114"/>
    <w:rsid w:val="00CD132D"/>
    <w:rsid w:val="00CD13A8"/>
    <w:rsid w:val="00CD143B"/>
    <w:rsid w:val="00CD15DD"/>
    <w:rsid w:val="00CD181F"/>
    <w:rsid w:val="00CD1920"/>
    <w:rsid w:val="00CD1D13"/>
    <w:rsid w:val="00CD22FC"/>
    <w:rsid w:val="00CD260E"/>
    <w:rsid w:val="00CD2766"/>
    <w:rsid w:val="00CD28CC"/>
    <w:rsid w:val="00CD3152"/>
    <w:rsid w:val="00CD3300"/>
    <w:rsid w:val="00CD360C"/>
    <w:rsid w:val="00CD3F1A"/>
    <w:rsid w:val="00CD487A"/>
    <w:rsid w:val="00CD4ACD"/>
    <w:rsid w:val="00CD4B95"/>
    <w:rsid w:val="00CD4FC4"/>
    <w:rsid w:val="00CD5E52"/>
    <w:rsid w:val="00CD658A"/>
    <w:rsid w:val="00CD65A4"/>
    <w:rsid w:val="00CD675A"/>
    <w:rsid w:val="00CD6E43"/>
    <w:rsid w:val="00CD6F76"/>
    <w:rsid w:val="00CD7A9C"/>
    <w:rsid w:val="00CD7C56"/>
    <w:rsid w:val="00CD7E48"/>
    <w:rsid w:val="00CD7E9F"/>
    <w:rsid w:val="00CE00F7"/>
    <w:rsid w:val="00CE0458"/>
    <w:rsid w:val="00CE067F"/>
    <w:rsid w:val="00CE0BE9"/>
    <w:rsid w:val="00CE138F"/>
    <w:rsid w:val="00CE1518"/>
    <w:rsid w:val="00CE1A7C"/>
    <w:rsid w:val="00CE1B05"/>
    <w:rsid w:val="00CE22AE"/>
    <w:rsid w:val="00CE299D"/>
    <w:rsid w:val="00CE2A0F"/>
    <w:rsid w:val="00CE2EA2"/>
    <w:rsid w:val="00CE2EB7"/>
    <w:rsid w:val="00CE3468"/>
    <w:rsid w:val="00CE3A38"/>
    <w:rsid w:val="00CE3B8D"/>
    <w:rsid w:val="00CE3CAB"/>
    <w:rsid w:val="00CE40C3"/>
    <w:rsid w:val="00CE4174"/>
    <w:rsid w:val="00CE4EB0"/>
    <w:rsid w:val="00CE540C"/>
    <w:rsid w:val="00CE5AFC"/>
    <w:rsid w:val="00CE5B80"/>
    <w:rsid w:val="00CE6202"/>
    <w:rsid w:val="00CE638F"/>
    <w:rsid w:val="00CE6DFA"/>
    <w:rsid w:val="00CE7093"/>
    <w:rsid w:val="00CE7189"/>
    <w:rsid w:val="00CE76B2"/>
    <w:rsid w:val="00CE771E"/>
    <w:rsid w:val="00CE7FAF"/>
    <w:rsid w:val="00CF060E"/>
    <w:rsid w:val="00CF069A"/>
    <w:rsid w:val="00CF077F"/>
    <w:rsid w:val="00CF09A4"/>
    <w:rsid w:val="00CF111F"/>
    <w:rsid w:val="00CF128E"/>
    <w:rsid w:val="00CF1628"/>
    <w:rsid w:val="00CF1769"/>
    <w:rsid w:val="00CF1D1B"/>
    <w:rsid w:val="00CF1DFB"/>
    <w:rsid w:val="00CF2487"/>
    <w:rsid w:val="00CF2558"/>
    <w:rsid w:val="00CF2864"/>
    <w:rsid w:val="00CF34A6"/>
    <w:rsid w:val="00CF37F2"/>
    <w:rsid w:val="00CF3A87"/>
    <w:rsid w:val="00CF4125"/>
    <w:rsid w:val="00CF42E6"/>
    <w:rsid w:val="00CF4CEE"/>
    <w:rsid w:val="00CF52B4"/>
    <w:rsid w:val="00CF54BF"/>
    <w:rsid w:val="00CF54DA"/>
    <w:rsid w:val="00CF587C"/>
    <w:rsid w:val="00CF58A8"/>
    <w:rsid w:val="00CF5DD2"/>
    <w:rsid w:val="00CF5F27"/>
    <w:rsid w:val="00CF5F50"/>
    <w:rsid w:val="00CF603C"/>
    <w:rsid w:val="00CF65FE"/>
    <w:rsid w:val="00CF672B"/>
    <w:rsid w:val="00CF70CA"/>
    <w:rsid w:val="00CF7208"/>
    <w:rsid w:val="00CF79E6"/>
    <w:rsid w:val="00CF7CC1"/>
    <w:rsid w:val="00CF7EB7"/>
    <w:rsid w:val="00CF7F3D"/>
    <w:rsid w:val="00D00485"/>
    <w:rsid w:val="00D00B19"/>
    <w:rsid w:val="00D011E0"/>
    <w:rsid w:val="00D01DA1"/>
    <w:rsid w:val="00D024A6"/>
    <w:rsid w:val="00D02858"/>
    <w:rsid w:val="00D02D83"/>
    <w:rsid w:val="00D02FD2"/>
    <w:rsid w:val="00D030AD"/>
    <w:rsid w:val="00D03F00"/>
    <w:rsid w:val="00D0414B"/>
    <w:rsid w:val="00D041AF"/>
    <w:rsid w:val="00D04368"/>
    <w:rsid w:val="00D04407"/>
    <w:rsid w:val="00D04844"/>
    <w:rsid w:val="00D04BE0"/>
    <w:rsid w:val="00D04C3A"/>
    <w:rsid w:val="00D053F4"/>
    <w:rsid w:val="00D059F7"/>
    <w:rsid w:val="00D060FE"/>
    <w:rsid w:val="00D06208"/>
    <w:rsid w:val="00D062F1"/>
    <w:rsid w:val="00D0647D"/>
    <w:rsid w:val="00D0649F"/>
    <w:rsid w:val="00D06688"/>
    <w:rsid w:val="00D06F1E"/>
    <w:rsid w:val="00D07E2F"/>
    <w:rsid w:val="00D07E31"/>
    <w:rsid w:val="00D07EA1"/>
    <w:rsid w:val="00D101AC"/>
    <w:rsid w:val="00D103BF"/>
    <w:rsid w:val="00D105A8"/>
    <w:rsid w:val="00D106A0"/>
    <w:rsid w:val="00D10C40"/>
    <w:rsid w:val="00D10DAF"/>
    <w:rsid w:val="00D1110B"/>
    <w:rsid w:val="00D111AF"/>
    <w:rsid w:val="00D11346"/>
    <w:rsid w:val="00D11862"/>
    <w:rsid w:val="00D11B61"/>
    <w:rsid w:val="00D11BC0"/>
    <w:rsid w:val="00D12141"/>
    <w:rsid w:val="00D12307"/>
    <w:rsid w:val="00D126B3"/>
    <w:rsid w:val="00D12B2F"/>
    <w:rsid w:val="00D12B49"/>
    <w:rsid w:val="00D12BA0"/>
    <w:rsid w:val="00D12E4E"/>
    <w:rsid w:val="00D13258"/>
    <w:rsid w:val="00D1363A"/>
    <w:rsid w:val="00D13B21"/>
    <w:rsid w:val="00D13D9F"/>
    <w:rsid w:val="00D140A9"/>
    <w:rsid w:val="00D14533"/>
    <w:rsid w:val="00D14920"/>
    <w:rsid w:val="00D14A18"/>
    <w:rsid w:val="00D15462"/>
    <w:rsid w:val="00D15803"/>
    <w:rsid w:val="00D15861"/>
    <w:rsid w:val="00D159DF"/>
    <w:rsid w:val="00D15B86"/>
    <w:rsid w:val="00D15F63"/>
    <w:rsid w:val="00D16697"/>
    <w:rsid w:val="00D16C26"/>
    <w:rsid w:val="00D17095"/>
    <w:rsid w:val="00D170FC"/>
    <w:rsid w:val="00D17703"/>
    <w:rsid w:val="00D17ADB"/>
    <w:rsid w:val="00D202FC"/>
    <w:rsid w:val="00D20A59"/>
    <w:rsid w:val="00D20F71"/>
    <w:rsid w:val="00D20FC8"/>
    <w:rsid w:val="00D21339"/>
    <w:rsid w:val="00D21395"/>
    <w:rsid w:val="00D216C3"/>
    <w:rsid w:val="00D21738"/>
    <w:rsid w:val="00D2192E"/>
    <w:rsid w:val="00D21A28"/>
    <w:rsid w:val="00D21A60"/>
    <w:rsid w:val="00D225BC"/>
    <w:rsid w:val="00D22FAB"/>
    <w:rsid w:val="00D23EA0"/>
    <w:rsid w:val="00D24D1C"/>
    <w:rsid w:val="00D251CB"/>
    <w:rsid w:val="00D25886"/>
    <w:rsid w:val="00D25D47"/>
    <w:rsid w:val="00D26079"/>
    <w:rsid w:val="00D26A8C"/>
    <w:rsid w:val="00D272B1"/>
    <w:rsid w:val="00D27A37"/>
    <w:rsid w:val="00D27ACD"/>
    <w:rsid w:val="00D27DBD"/>
    <w:rsid w:val="00D300FA"/>
    <w:rsid w:val="00D30779"/>
    <w:rsid w:val="00D3121A"/>
    <w:rsid w:val="00D31292"/>
    <w:rsid w:val="00D3129B"/>
    <w:rsid w:val="00D31382"/>
    <w:rsid w:val="00D314C1"/>
    <w:rsid w:val="00D3177C"/>
    <w:rsid w:val="00D31991"/>
    <w:rsid w:val="00D31A43"/>
    <w:rsid w:val="00D31D41"/>
    <w:rsid w:val="00D326D9"/>
    <w:rsid w:val="00D326FB"/>
    <w:rsid w:val="00D32BCB"/>
    <w:rsid w:val="00D332E0"/>
    <w:rsid w:val="00D33C57"/>
    <w:rsid w:val="00D33CB7"/>
    <w:rsid w:val="00D33D46"/>
    <w:rsid w:val="00D34447"/>
    <w:rsid w:val="00D34453"/>
    <w:rsid w:val="00D34C3E"/>
    <w:rsid w:val="00D34E3E"/>
    <w:rsid w:val="00D35137"/>
    <w:rsid w:val="00D3565E"/>
    <w:rsid w:val="00D359EE"/>
    <w:rsid w:val="00D35A57"/>
    <w:rsid w:val="00D35BB0"/>
    <w:rsid w:val="00D36056"/>
    <w:rsid w:val="00D36827"/>
    <w:rsid w:val="00D3699A"/>
    <w:rsid w:val="00D36B25"/>
    <w:rsid w:val="00D36DCF"/>
    <w:rsid w:val="00D375B0"/>
    <w:rsid w:val="00D37712"/>
    <w:rsid w:val="00D378F0"/>
    <w:rsid w:val="00D37CED"/>
    <w:rsid w:val="00D37ED8"/>
    <w:rsid w:val="00D400B3"/>
    <w:rsid w:val="00D409F4"/>
    <w:rsid w:val="00D410CF"/>
    <w:rsid w:val="00D41FD1"/>
    <w:rsid w:val="00D4253F"/>
    <w:rsid w:val="00D427E5"/>
    <w:rsid w:val="00D42A31"/>
    <w:rsid w:val="00D42A39"/>
    <w:rsid w:val="00D43308"/>
    <w:rsid w:val="00D433CA"/>
    <w:rsid w:val="00D436F2"/>
    <w:rsid w:val="00D445B7"/>
    <w:rsid w:val="00D44656"/>
    <w:rsid w:val="00D44C15"/>
    <w:rsid w:val="00D44D2C"/>
    <w:rsid w:val="00D44F37"/>
    <w:rsid w:val="00D45029"/>
    <w:rsid w:val="00D45099"/>
    <w:rsid w:val="00D45CC6"/>
    <w:rsid w:val="00D462CF"/>
    <w:rsid w:val="00D4635E"/>
    <w:rsid w:val="00D46470"/>
    <w:rsid w:val="00D464AA"/>
    <w:rsid w:val="00D465EA"/>
    <w:rsid w:val="00D4688A"/>
    <w:rsid w:val="00D46BD1"/>
    <w:rsid w:val="00D46E56"/>
    <w:rsid w:val="00D47020"/>
    <w:rsid w:val="00D47142"/>
    <w:rsid w:val="00D473DD"/>
    <w:rsid w:val="00D475C0"/>
    <w:rsid w:val="00D47716"/>
    <w:rsid w:val="00D50026"/>
    <w:rsid w:val="00D503A9"/>
    <w:rsid w:val="00D5045D"/>
    <w:rsid w:val="00D513CA"/>
    <w:rsid w:val="00D51551"/>
    <w:rsid w:val="00D51707"/>
    <w:rsid w:val="00D52096"/>
    <w:rsid w:val="00D52995"/>
    <w:rsid w:val="00D5322F"/>
    <w:rsid w:val="00D53870"/>
    <w:rsid w:val="00D53B78"/>
    <w:rsid w:val="00D53EAB"/>
    <w:rsid w:val="00D53F24"/>
    <w:rsid w:val="00D543FE"/>
    <w:rsid w:val="00D54F6B"/>
    <w:rsid w:val="00D55A17"/>
    <w:rsid w:val="00D55ADB"/>
    <w:rsid w:val="00D55F11"/>
    <w:rsid w:val="00D561A8"/>
    <w:rsid w:val="00D5690D"/>
    <w:rsid w:val="00D56A13"/>
    <w:rsid w:val="00D56B5C"/>
    <w:rsid w:val="00D5758B"/>
    <w:rsid w:val="00D57881"/>
    <w:rsid w:val="00D578EA"/>
    <w:rsid w:val="00D6052A"/>
    <w:rsid w:val="00D605E5"/>
    <w:rsid w:val="00D605FD"/>
    <w:rsid w:val="00D6134A"/>
    <w:rsid w:val="00D61B5B"/>
    <w:rsid w:val="00D61CEE"/>
    <w:rsid w:val="00D62271"/>
    <w:rsid w:val="00D6295E"/>
    <w:rsid w:val="00D62C8D"/>
    <w:rsid w:val="00D62F35"/>
    <w:rsid w:val="00D63026"/>
    <w:rsid w:val="00D6331A"/>
    <w:rsid w:val="00D63971"/>
    <w:rsid w:val="00D6399E"/>
    <w:rsid w:val="00D63E49"/>
    <w:rsid w:val="00D63F06"/>
    <w:rsid w:val="00D63FC8"/>
    <w:rsid w:val="00D64206"/>
    <w:rsid w:val="00D64435"/>
    <w:rsid w:val="00D6492C"/>
    <w:rsid w:val="00D649BB"/>
    <w:rsid w:val="00D651FB"/>
    <w:rsid w:val="00D652FB"/>
    <w:rsid w:val="00D6555F"/>
    <w:rsid w:val="00D65570"/>
    <w:rsid w:val="00D65E4C"/>
    <w:rsid w:val="00D66176"/>
    <w:rsid w:val="00D66446"/>
    <w:rsid w:val="00D666E5"/>
    <w:rsid w:val="00D66D41"/>
    <w:rsid w:val="00D67321"/>
    <w:rsid w:val="00D67524"/>
    <w:rsid w:val="00D6760B"/>
    <w:rsid w:val="00D67846"/>
    <w:rsid w:val="00D67CCA"/>
    <w:rsid w:val="00D7004A"/>
    <w:rsid w:val="00D70283"/>
    <w:rsid w:val="00D70347"/>
    <w:rsid w:val="00D705E4"/>
    <w:rsid w:val="00D70709"/>
    <w:rsid w:val="00D70799"/>
    <w:rsid w:val="00D70958"/>
    <w:rsid w:val="00D70DD4"/>
    <w:rsid w:val="00D71053"/>
    <w:rsid w:val="00D7117E"/>
    <w:rsid w:val="00D714D2"/>
    <w:rsid w:val="00D71CD4"/>
    <w:rsid w:val="00D71E04"/>
    <w:rsid w:val="00D72B12"/>
    <w:rsid w:val="00D72EF6"/>
    <w:rsid w:val="00D72F2A"/>
    <w:rsid w:val="00D73A82"/>
    <w:rsid w:val="00D73B3B"/>
    <w:rsid w:val="00D73C82"/>
    <w:rsid w:val="00D74368"/>
    <w:rsid w:val="00D74441"/>
    <w:rsid w:val="00D74BDA"/>
    <w:rsid w:val="00D74E16"/>
    <w:rsid w:val="00D7511A"/>
    <w:rsid w:val="00D75361"/>
    <w:rsid w:val="00D75606"/>
    <w:rsid w:val="00D75A26"/>
    <w:rsid w:val="00D75C87"/>
    <w:rsid w:val="00D75CF9"/>
    <w:rsid w:val="00D75F42"/>
    <w:rsid w:val="00D76210"/>
    <w:rsid w:val="00D76229"/>
    <w:rsid w:val="00D7628A"/>
    <w:rsid w:val="00D765F3"/>
    <w:rsid w:val="00D76EBA"/>
    <w:rsid w:val="00D77917"/>
    <w:rsid w:val="00D8000C"/>
    <w:rsid w:val="00D80043"/>
    <w:rsid w:val="00D805E9"/>
    <w:rsid w:val="00D80C78"/>
    <w:rsid w:val="00D80F09"/>
    <w:rsid w:val="00D818DB"/>
    <w:rsid w:val="00D81FE4"/>
    <w:rsid w:val="00D81FF0"/>
    <w:rsid w:val="00D82065"/>
    <w:rsid w:val="00D822BF"/>
    <w:rsid w:val="00D824AD"/>
    <w:rsid w:val="00D82593"/>
    <w:rsid w:val="00D82906"/>
    <w:rsid w:val="00D82F38"/>
    <w:rsid w:val="00D830FC"/>
    <w:rsid w:val="00D83319"/>
    <w:rsid w:val="00D8394C"/>
    <w:rsid w:val="00D83F17"/>
    <w:rsid w:val="00D83F35"/>
    <w:rsid w:val="00D84172"/>
    <w:rsid w:val="00D8417C"/>
    <w:rsid w:val="00D845CA"/>
    <w:rsid w:val="00D84EEF"/>
    <w:rsid w:val="00D85094"/>
    <w:rsid w:val="00D85D96"/>
    <w:rsid w:val="00D85F48"/>
    <w:rsid w:val="00D865E9"/>
    <w:rsid w:val="00D86801"/>
    <w:rsid w:val="00D86885"/>
    <w:rsid w:val="00D871F6"/>
    <w:rsid w:val="00D87272"/>
    <w:rsid w:val="00D87A7F"/>
    <w:rsid w:val="00D9038F"/>
    <w:rsid w:val="00D903D2"/>
    <w:rsid w:val="00D9045F"/>
    <w:rsid w:val="00D9099B"/>
    <w:rsid w:val="00D90C1F"/>
    <w:rsid w:val="00D911D4"/>
    <w:rsid w:val="00D9148B"/>
    <w:rsid w:val="00D91C05"/>
    <w:rsid w:val="00D91C75"/>
    <w:rsid w:val="00D91F63"/>
    <w:rsid w:val="00D9206F"/>
    <w:rsid w:val="00D921D5"/>
    <w:rsid w:val="00D923AC"/>
    <w:rsid w:val="00D926E9"/>
    <w:rsid w:val="00D92919"/>
    <w:rsid w:val="00D92F49"/>
    <w:rsid w:val="00D93689"/>
    <w:rsid w:val="00D9379B"/>
    <w:rsid w:val="00D93A0C"/>
    <w:rsid w:val="00D93E7C"/>
    <w:rsid w:val="00D93F43"/>
    <w:rsid w:val="00D942C4"/>
    <w:rsid w:val="00D947D6"/>
    <w:rsid w:val="00D94AE5"/>
    <w:rsid w:val="00D94DE7"/>
    <w:rsid w:val="00D94EB0"/>
    <w:rsid w:val="00D95B06"/>
    <w:rsid w:val="00D9637E"/>
    <w:rsid w:val="00D96397"/>
    <w:rsid w:val="00D96E34"/>
    <w:rsid w:val="00D971D2"/>
    <w:rsid w:val="00D972E3"/>
    <w:rsid w:val="00D974E4"/>
    <w:rsid w:val="00D97501"/>
    <w:rsid w:val="00DA01E2"/>
    <w:rsid w:val="00DA0C26"/>
    <w:rsid w:val="00DA0D6C"/>
    <w:rsid w:val="00DA0F94"/>
    <w:rsid w:val="00DA17F5"/>
    <w:rsid w:val="00DA18FF"/>
    <w:rsid w:val="00DA1BE3"/>
    <w:rsid w:val="00DA2086"/>
    <w:rsid w:val="00DA261C"/>
    <w:rsid w:val="00DA2F72"/>
    <w:rsid w:val="00DA2F78"/>
    <w:rsid w:val="00DA35A6"/>
    <w:rsid w:val="00DA3F4F"/>
    <w:rsid w:val="00DA48CA"/>
    <w:rsid w:val="00DA4F4B"/>
    <w:rsid w:val="00DA4F5F"/>
    <w:rsid w:val="00DA584D"/>
    <w:rsid w:val="00DA6158"/>
    <w:rsid w:val="00DA6741"/>
    <w:rsid w:val="00DA7E8E"/>
    <w:rsid w:val="00DB01E8"/>
    <w:rsid w:val="00DB03B7"/>
    <w:rsid w:val="00DB06B1"/>
    <w:rsid w:val="00DB116B"/>
    <w:rsid w:val="00DB1794"/>
    <w:rsid w:val="00DB1A00"/>
    <w:rsid w:val="00DB1B45"/>
    <w:rsid w:val="00DB20D7"/>
    <w:rsid w:val="00DB2319"/>
    <w:rsid w:val="00DB2993"/>
    <w:rsid w:val="00DB37F5"/>
    <w:rsid w:val="00DB3F1F"/>
    <w:rsid w:val="00DB495F"/>
    <w:rsid w:val="00DB4B76"/>
    <w:rsid w:val="00DB5085"/>
    <w:rsid w:val="00DB5305"/>
    <w:rsid w:val="00DB5573"/>
    <w:rsid w:val="00DB56CF"/>
    <w:rsid w:val="00DB5CDA"/>
    <w:rsid w:val="00DB66BD"/>
    <w:rsid w:val="00DB698B"/>
    <w:rsid w:val="00DB6EEB"/>
    <w:rsid w:val="00DB6F32"/>
    <w:rsid w:val="00DB76C6"/>
    <w:rsid w:val="00DB7AF7"/>
    <w:rsid w:val="00DC02E2"/>
    <w:rsid w:val="00DC047A"/>
    <w:rsid w:val="00DC0565"/>
    <w:rsid w:val="00DC0D59"/>
    <w:rsid w:val="00DC1215"/>
    <w:rsid w:val="00DC141C"/>
    <w:rsid w:val="00DC1A69"/>
    <w:rsid w:val="00DC1EE3"/>
    <w:rsid w:val="00DC1FFB"/>
    <w:rsid w:val="00DC212D"/>
    <w:rsid w:val="00DC234F"/>
    <w:rsid w:val="00DC25D6"/>
    <w:rsid w:val="00DC2853"/>
    <w:rsid w:val="00DC33BA"/>
    <w:rsid w:val="00DC3953"/>
    <w:rsid w:val="00DC3B31"/>
    <w:rsid w:val="00DC3D74"/>
    <w:rsid w:val="00DC4211"/>
    <w:rsid w:val="00DC43DB"/>
    <w:rsid w:val="00DC466B"/>
    <w:rsid w:val="00DC4700"/>
    <w:rsid w:val="00DC490D"/>
    <w:rsid w:val="00DC4F67"/>
    <w:rsid w:val="00DC5611"/>
    <w:rsid w:val="00DC5878"/>
    <w:rsid w:val="00DC5ABD"/>
    <w:rsid w:val="00DC5CB9"/>
    <w:rsid w:val="00DC5F73"/>
    <w:rsid w:val="00DC60A3"/>
    <w:rsid w:val="00DC632E"/>
    <w:rsid w:val="00DC6594"/>
    <w:rsid w:val="00DC75C6"/>
    <w:rsid w:val="00DC79A7"/>
    <w:rsid w:val="00DC7E87"/>
    <w:rsid w:val="00DD025A"/>
    <w:rsid w:val="00DD09E8"/>
    <w:rsid w:val="00DD2BF9"/>
    <w:rsid w:val="00DD31B2"/>
    <w:rsid w:val="00DD349A"/>
    <w:rsid w:val="00DD3768"/>
    <w:rsid w:val="00DD37F7"/>
    <w:rsid w:val="00DD3C6C"/>
    <w:rsid w:val="00DD3CC2"/>
    <w:rsid w:val="00DD407A"/>
    <w:rsid w:val="00DD4330"/>
    <w:rsid w:val="00DD434C"/>
    <w:rsid w:val="00DD4411"/>
    <w:rsid w:val="00DD4762"/>
    <w:rsid w:val="00DD4976"/>
    <w:rsid w:val="00DD4BA9"/>
    <w:rsid w:val="00DD4DD0"/>
    <w:rsid w:val="00DD4EAA"/>
    <w:rsid w:val="00DD5387"/>
    <w:rsid w:val="00DD5796"/>
    <w:rsid w:val="00DD5893"/>
    <w:rsid w:val="00DD5A6C"/>
    <w:rsid w:val="00DD6015"/>
    <w:rsid w:val="00DD6624"/>
    <w:rsid w:val="00DD6A5C"/>
    <w:rsid w:val="00DD6C54"/>
    <w:rsid w:val="00DD717C"/>
    <w:rsid w:val="00DD747B"/>
    <w:rsid w:val="00DD79AC"/>
    <w:rsid w:val="00DD7B1A"/>
    <w:rsid w:val="00DE01CF"/>
    <w:rsid w:val="00DE08F6"/>
    <w:rsid w:val="00DE0B9C"/>
    <w:rsid w:val="00DE0C2D"/>
    <w:rsid w:val="00DE10FA"/>
    <w:rsid w:val="00DE115F"/>
    <w:rsid w:val="00DE1B8D"/>
    <w:rsid w:val="00DE1C3F"/>
    <w:rsid w:val="00DE2837"/>
    <w:rsid w:val="00DE2A38"/>
    <w:rsid w:val="00DE2B52"/>
    <w:rsid w:val="00DE2E78"/>
    <w:rsid w:val="00DE30FC"/>
    <w:rsid w:val="00DE3F5E"/>
    <w:rsid w:val="00DE3F6E"/>
    <w:rsid w:val="00DE43C7"/>
    <w:rsid w:val="00DE45B6"/>
    <w:rsid w:val="00DE487C"/>
    <w:rsid w:val="00DE4B7E"/>
    <w:rsid w:val="00DE4E9D"/>
    <w:rsid w:val="00DE4FA2"/>
    <w:rsid w:val="00DE5B1E"/>
    <w:rsid w:val="00DE60F4"/>
    <w:rsid w:val="00DE640B"/>
    <w:rsid w:val="00DE6D4E"/>
    <w:rsid w:val="00DE6E58"/>
    <w:rsid w:val="00DE6E61"/>
    <w:rsid w:val="00DE704F"/>
    <w:rsid w:val="00DE713F"/>
    <w:rsid w:val="00DE7951"/>
    <w:rsid w:val="00DE7991"/>
    <w:rsid w:val="00DF05E4"/>
    <w:rsid w:val="00DF06F8"/>
    <w:rsid w:val="00DF1245"/>
    <w:rsid w:val="00DF227B"/>
    <w:rsid w:val="00DF2393"/>
    <w:rsid w:val="00DF29AF"/>
    <w:rsid w:val="00DF32BC"/>
    <w:rsid w:val="00DF3EE1"/>
    <w:rsid w:val="00DF3F78"/>
    <w:rsid w:val="00DF40FD"/>
    <w:rsid w:val="00DF4735"/>
    <w:rsid w:val="00DF51E5"/>
    <w:rsid w:val="00DF52B0"/>
    <w:rsid w:val="00DF5888"/>
    <w:rsid w:val="00DF59D8"/>
    <w:rsid w:val="00DF5A34"/>
    <w:rsid w:val="00DF5B8D"/>
    <w:rsid w:val="00DF5C12"/>
    <w:rsid w:val="00DF5CDF"/>
    <w:rsid w:val="00DF678E"/>
    <w:rsid w:val="00E00507"/>
    <w:rsid w:val="00E005F5"/>
    <w:rsid w:val="00E00A5F"/>
    <w:rsid w:val="00E00BB7"/>
    <w:rsid w:val="00E01686"/>
    <w:rsid w:val="00E01A51"/>
    <w:rsid w:val="00E02897"/>
    <w:rsid w:val="00E02CFA"/>
    <w:rsid w:val="00E02FA4"/>
    <w:rsid w:val="00E0378A"/>
    <w:rsid w:val="00E038E5"/>
    <w:rsid w:val="00E03E86"/>
    <w:rsid w:val="00E0424A"/>
    <w:rsid w:val="00E05191"/>
    <w:rsid w:val="00E056BF"/>
    <w:rsid w:val="00E060B6"/>
    <w:rsid w:val="00E061A9"/>
    <w:rsid w:val="00E067D0"/>
    <w:rsid w:val="00E07777"/>
    <w:rsid w:val="00E07838"/>
    <w:rsid w:val="00E105AD"/>
    <w:rsid w:val="00E108C8"/>
    <w:rsid w:val="00E10987"/>
    <w:rsid w:val="00E110C2"/>
    <w:rsid w:val="00E111F2"/>
    <w:rsid w:val="00E11550"/>
    <w:rsid w:val="00E11826"/>
    <w:rsid w:val="00E11DB4"/>
    <w:rsid w:val="00E1228F"/>
    <w:rsid w:val="00E13D14"/>
    <w:rsid w:val="00E13E92"/>
    <w:rsid w:val="00E145AA"/>
    <w:rsid w:val="00E15347"/>
    <w:rsid w:val="00E1612B"/>
    <w:rsid w:val="00E16323"/>
    <w:rsid w:val="00E16543"/>
    <w:rsid w:val="00E1668D"/>
    <w:rsid w:val="00E16A87"/>
    <w:rsid w:val="00E17146"/>
    <w:rsid w:val="00E174F0"/>
    <w:rsid w:val="00E1753D"/>
    <w:rsid w:val="00E175CC"/>
    <w:rsid w:val="00E20593"/>
    <w:rsid w:val="00E206D8"/>
    <w:rsid w:val="00E20C77"/>
    <w:rsid w:val="00E20D0B"/>
    <w:rsid w:val="00E2113B"/>
    <w:rsid w:val="00E21260"/>
    <w:rsid w:val="00E21354"/>
    <w:rsid w:val="00E21D23"/>
    <w:rsid w:val="00E223D8"/>
    <w:rsid w:val="00E22981"/>
    <w:rsid w:val="00E231C8"/>
    <w:rsid w:val="00E23553"/>
    <w:rsid w:val="00E2356B"/>
    <w:rsid w:val="00E23648"/>
    <w:rsid w:val="00E239EA"/>
    <w:rsid w:val="00E23BA1"/>
    <w:rsid w:val="00E23DEE"/>
    <w:rsid w:val="00E240CA"/>
    <w:rsid w:val="00E24276"/>
    <w:rsid w:val="00E244DC"/>
    <w:rsid w:val="00E25557"/>
    <w:rsid w:val="00E2571B"/>
    <w:rsid w:val="00E259CE"/>
    <w:rsid w:val="00E25A35"/>
    <w:rsid w:val="00E26499"/>
    <w:rsid w:val="00E26511"/>
    <w:rsid w:val="00E2694B"/>
    <w:rsid w:val="00E27745"/>
    <w:rsid w:val="00E2796B"/>
    <w:rsid w:val="00E30D45"/>
    <w:rsid w:val="00E311C1"/>
    <w:rsid w:val="00E312FF"/>
    <w:rsid w:val="00E31382"/>
    <w:rsid w:val="00E313E3"/>
    <w:rsid w:val="00E32021"/>
    <w:rsid w:val="00E3203D"/>
    <w:rsid w:val="00E32172"/>
    <w:rsid w:val="00E325BE"/>
    <w:rsid w:val="00E33136"/>
    <w:rsid w:val="00E33213"/>
    <w:rsid w:val="00E332A9"/>
    <w:rsid w:val="00E334D3"/>
    <w:rsid w:val="00E340AA"/>
    <w:rsid w:val="00E341A6"/>
    <w:rsid w:val="00E3495C"/>
    <w:rsid w:val="00E34CCA"/>
    <w:rsid w:val="00E3599A"/>
    <w:rsid w:val="00E35C38"/>
    <w:rsid w:val="00E35D07"/>
    <w:rsid w:val="00E36072"/>
    <w:rsid w:val="00E361C7"/>
    <w:rsid w:val="00E365F5"/>
    <w:rsid w:val="00E36B79"/>
    <w:rsid w:val="00E36D1B"/>
    <w:rsid w:val="00E36F3E"/>
    <w:rsid w:val="00E3768D"/>
    <w:rsid w:val="00E37E36"/>
    <w:rsid w:val="00E40096"/>
    <w:rsid w:val="00E4033A"/>
    <w:rsid w:val="00E40924"/>
    <w:rsid w:val="00E40B77"/>
    <w:rsid w:val="00E4105E"/>
    <w:rsid w:val="00E4136D"/>
    <w:rsid w:val="00E415F5"/>
    <w:rsid w:val="00E4167C"/>
    <w:rsid w:val="00E41797"/>
    <w:rsid w:val="00E417ED"/>
    <w:rsid w:val="00E41CC0"/>
    <w:rsid w:val="00E41D8C"/>
    <w:rsid w:val="00E41D8E"/>
    <w:rsid w:val="00E41DC3"/>
    <w:rsid w:val="00E42470"/>
    <w:rsid w:val="00E4299E"/>
    <w:rsid w:val="00E42C54"/>
    <w:rsid w:val="00E42E26"/>
    <w:rsid w:val="00E4301A"/>
    <w:rsid w:val="00E4331F"/>
    <w:rsid w:val="00E4368F"/>
    <w:rsid w:val="00E43B1E"/>
    <w:rsid w:val="00E43B64"/>
    <w:rsid w:val="00E43CAA"/>
    <w:rsid w:val="00E43D28"/>
    <w:rsid w:val="00E43D7E"/>
    <w:rsid w:val="00E4439A"/>
    <w:rsid w:val="00E44A79"/>
    <w:rsid w:val="00E44B34"/>
    <w:rsid w:val="00E45365"/>
    <w:rsid w:val="00E45952"/>
    <w:rsid w:val="00E45D7E"/>
    <w:rsid w:val="00E46333"/>
    <w:rsid w:val="00E4675B"/>
    <w:rsid w:val="00E468F0"/>
    <w:rsid w:val="00E46B2C"/>
    <w:rsid w:val="00E46EF4"/>
    <w:rsid w:val="00E470A7"/>
    <w:rsid w:val="00E5059B"/>
    <w:rsid w:val="00E50655"/>
    <w:rsid w:val="00E50AD4"/>
    <w:rsid w:val="00E50CFC"/>
    <w:rsid w:val="00E5116B"/>
    <w:rsid w:val="00E511FB"/>
    <w:rsid w:val="00E51390"/>
    <w:rsid w:val="00E5167B"/>
    <w:rsid w:val="00E519B3"/>
    <w:rsid w:val="00E51CCD"/>
    <w:rsid w:val="00E51E63"/>
    <w:rsid w:val="00E51E9D"/>
    <w:rsid w:val="00E52145"/>
    <w:rsid w:val="00E52AED"/>
    <w:rsid w:val="00E52BAE"/>
    <w:rsid w:val="00E53111"/>
    <w:rsid w:val="00E53A6F"/>
    <w:rsid w:val="00E53FBC"/>
    <w:rsid w:val="00E54043"/>
    <w:rsid w:val="00E540B7"/>
    <w:rsid w:val="00E54841"/>
    <w:rsid w:val="00E549C9"/>
    <w:rsid w:val="00E54B04"/>
    <w:rsid w:val="00E55010"/>
    <w:rsid w:val="00E5519B"/>
    <w:rsid w:val="00E5537A"/>
    <w:rsid w:val="00E553B4"/>
    <w:rsid w:val="00E556A0"/>
    <w:rsid w:val="00E5592A"/>
    <w:rsid w:val="00E55931"/>
    <w:rsid w:val="00E55D5C"/>
    <w:rsid w:val="00E5603C"/>
    <w:rsid w:val="00E561A6"/>
    <w:rsid w:val="00E56595"/>
    <w:rsid w:val="00E5673A"/>
    <w:rsid w:val="00E56AEE"/>
    <w:rsid w:val="00E56B6B"/>
    <w:rsid w:val="00E5778B"/>
    <w:rsid w:val="00E57C26"/>
    <w:rsid w:val="00E600A9"/>
    <w:rsid w:val="00E606AC"/>
    <w:rsid w:val="00E60771"/>
    <w:rsid w:val="00E60D31"/>
    <w:rsid w:val="00E6105E"/>
    <w:rsid w:val="00E62379"/>
    <w:rsid w:val="00E62842"/>
    <w:rsid w:val="00E62F36"/>
    <w:rsid w:val="00E63130"/>
    <w:rsid w:val="00E6338A"/>
    <w:rsid w:val="00E634B7"/>
    <w:rsid w:val="00E63628"/>
    <w:rsid w:val="00E6378F"/>
    <w:rsid w:val="00E63850"/>
    <w:rsid w:val="00E6391E"/>
    <w:rsid w:val="00E63B65"/>
    <w:rsid w:val="00E63C9B"/>
    <w:rsid w:val="00E64485"/>
    <w:rsid w:val="00E652EF"/>
    <w:rsid w:val="00E6545F"/>
    <w:rsid w:val="00E662E6"/>
    <w:rsid w:val="00E66484"/>
    <w:rsid w:val="00E6663C"/>
    <w:rsid w:val="00E66651"/>
    <w:rsid w:val="00E6683A"/>
    <w:rsid w:val="00E66928"/>
    <w:rsid w:val="00E6697E"/>
    <w:rsid w:val="00E66C6B"/>
    <w:rsid w:val="00E673F7"/>
    <w:rsid w:val="00E6789E"/>
    <w:rsid w:val="00E67EF7"/>
    <w:rsid w:val="00E67F33"/>
    <w:rsid w:val="00E705DA"/>
    <w:rsid w:val="00E707F0"/>
    <w:rsid w:val="00E70C36"/>
    <w:rsid w:val="00E70FAB"/>
    <w:rsid w:val="00E71062"/>
    <w:rsid w:val="00E712BF"/>
    <w:rsid w:val="00E71CB3"/>
    <w:rsid w:val="00E72474"/>
    <w:rsid w:val="00E72572"/>
    <w:rsid w:val="00E72888"/>
    <w:rsid w:val="00E72FAB"/>
    <w:rsid w:val="00E73214"/>
    <w:rsid w:val="00E7331B"/>
    <w:rsid w:val="00E733D9"/>
    <w:rsid w:val="00E7446D"/>
    <w:rsid w:val="00E747D8"/>
    <w:rsid w:val="00E7499F"/>
    <w:rsid w:val="00E74C29"/>
    <w:rsid w:val="00E74D6A"/>
    <w:rsid w:val="00E74FCF"/>
    <w:rsid w:val="00E75A62"/>
    <w:rsid w:val="00E75AC5"/>
    <w:rsid w:val="00E76D7C"/>
    <w:rsid w:val="00E76E82"/>
    <w:rsid w:val="00E77069"/>
    <w:rsid w:val="00E771BD"/>
    <w:rsid w:val="00E77AAD"/>
    <w:rsid w:val="00E8022E"/>
    <w:rsid w:val="00E80F05"/>
    <w:rsid w:val="00E8138A"/>
    <w:rsid w:val="00E81A3F"/>
    <w:rsid w:val="00E81C78"/>
    <w:rsid w:val="00E8207C"/>
    <w:rsid w:val="00E82155"/>
    <w:rsid w:val="00E821E4"/>
    <w:rsid w:val="00E8339C"/>
    <w:rsid w:val="00E83E6D"/>
    <w:rsid w:val="00E83FCE"/>
    <w:rsid w:val="00E84391"/>
    <w:rsid w:val="00E8454C"/>
    <w:rsid w:val="00E85A43"/>
    <w:rsid w:val="00E85D60"/>
    <w:rsid w:val="00E85F5F"/>
    <w:rsid w:val="00E8650A"/>
    <w:rsid w:val="00E867A6"/>
    <w:rsid w:val="00E87143"/>
    <w:rsid w:val="00E87300"/>
    <w:rsid w:val="00E8783C"/>
    <w:rsid w:val="00E87D88"/>
    <w:rsid w:val="00E87E3B"/>
    <w:rsid w:val="00E90110"/>
    <w:rsid w:val="00E901B2"/>
    <w:rsid w:val="00E9032E"/>
    <w:rsid w:val="00E903C1"/>
    <w:rsid w:val="00E90453"/>
    <w:rsid w:val="00E909B3"/>
    <w:rsid w:val="00E90CE1"/>
    <w:rsid w:val="00E90F17"/>
    <w:rsid w:val="00E91D6F"/>
    <w:rsid w:val="00E91F5A"/>
    <w:rsid w:val="00E9213F"/>
    <w:rsid w:val="00E921BF"/>
    <w:rsid w:val="00E926F8"/>
    <w:rsid w:val="00E927B2"/>
    <w:rsid w:val="00E92D06"/>
    <w:rsid w:val="00E9317E"/>
    <w:rsid w:val="00E94709"/>
    <w:rsid w:val="00E94781"/>
    <w:rsid w:val="00E951A7"/>
    <w:rsid w:val="00E970B9"/>
    <w:rsid w:val="00E9729A"/>
    <w:rsid w:val="00E9729C"/>
    <w:rsid w:val="00E97316"/>
    <w:rsid w:val="00EA0173"/>
    <w:rsid w:val="00EA020A"/>
    <w:rsid w:val="00EA0F7C"/>
    <w:rsid w:val="00EA161F"/>
    <w:rsid w:val="00EA1960"/>
    <w:rsid w:val="00EA1A59"/>
    <w:rsid w:val="00EA1CED"/>
    <w:rsid w:val="00EA1F55"/>
    <w:rsid w:val="00EA22CD"/>
    <w:rsid w:val="00EA2C08"/>
    <w:rsid w:val="00EA2DEB"/>
    <w:rsid w:val="00EA2F5F"/>
    <w:rsid w:val="00EA3AA1"/>
    <w:rsid w:val="00EA40A7"/>
    <w:rsid w:val="00EA4709"/>
    <w:rsid w:val="00EA4C6B"/>
    <w:rsid w:val="00EA503A"/>
    <w:rsid w:val="00EA57EB"/>
    <w:rsid w:val="00EA5939"/>
    <w:rsid w:val="00EA5ACC"/>
    <w:rsid w:val="00EA5D44"/>
    <w:rsid w:val="00EA5E59"/>
    <w:rsid w:val="00EA65D4"/>
    <w:rsid w:val="00EA702E"/>
    <w:rsid w:val="00EA7165"/>
    <w:rsid w:val="00EA7396"/>
    <w:rsid w:val="00EA73D9"/>
    <w:rsid w:val="00EA740F"/>
    <w:rsid w:val="00EA77A8"/>
    <w:rsid w:val="00EA77B7"/>
    <w:rsid w:val="00EA7C05"/>
    <w:rsid w:val="00EA7C72"/>
    <w:rsid w:val="00EA7C90"/>
    <w:rsid w:val="00EA7D05"/>
    <w:rsid w:val="00EA7D57"/>
    <w:rsid w:val="00EB1030"/>
    <w:rsid w:val="00EB16F7"/>
    <w:rsid w:val="00EB22F3"/>
    <w:rsid w:val="00EB2357"/>
    <w:rsid w:val="00EB2C0E"/>
    <w:rsid w:val="00EB2EC0"/>
    <w:rsid w:val="00EB304F"/>
    <w:rsid w:val="00EB39C3"/>
    <w:rsid w:val="00EB3DE7"/>
    <w:rsid w:val="00EB42D0"/>
    <w:rsid w:val="00EB496B"/>
    <w:rsid w:val="00EB4C43"/>
    <w:rsid w:val="00EB4E5E"/>
    <w:rsid w:val="00EB5254"/>
    <w:rsid w:val="00EB5593"/>
    <w:rsid w:val="00EB5F61"/>
    <w:rsid w:val="00EB64C7"/>
    <w:rsid w:val="00EB6644"/>
    <w:rsid w:val="00EB6A41"/>
    <w:rsid w:val="00EB72BF"/>
    <w:rsid w:val="00EC011D"/>
    <w:rsid w:val="00EC04A2"/>
    <w:rsid w:val="00EC05CC"/>
    <w:rsid w:val="00EC0BE0"/>
    <w:rsid w:val="00EC0C0C"/>
    <w:rsid w:val="00EC105F"/>
    <w:rsid w:val="00EC1253"/>
    <w:rsid w:val="00EC1DCF"/>
    <w:rsid w:val="00EC2189"/>
    <w:rsid w:val="00EC2219"/>
    <w:rsid w:val="00EC228E"/>
    <w:rsid w:val="00EC2B07"/>
    <w:rsid w:val="00EC3046"/>
    <w:rsid w:val="00EC33B8"/>
    <w:rsid w:val="00EC36F9"/>
    <w:rsid w:val="00EC3927"/>
    <w:rsid w:val="00EC3A5D"/>
    <w:rsid w:val="00EC3B07"/>
    <w:rsid w:val="00EC4275"/>
    <w:rsid w:val="00EC4326"/>
    <w:rsid w:val="00EC46CA"/>
    <w:rsid w:val="00EC49CE"/>
    <w:rsid w:val="00EC4AAA"/>
    <w:rsid w:val="00EC4CCF"/>
    <w:rsid w:val="00EC4E8C"/>
    <w:rsid w:val="00EC56AA"/>
    <w:rsid w:val="00EC56BC"/>
    <w:rsid w:val="00EC56C8"/>
    <w:rsid w:val="00EC57A0"/>
    <w:rsid w:val="00EC598C"/>
    <w:rsid w:val="00EC59C4"/>
    <w:rsid w:val="00EC5CDC"/>
    <w:rsid w:val="00EC5D40"/>
    <w:rsid w:val="00EC66B3"/>
    <w:rsid w:val="00EC690D"/>
    <w:rsid w:val="00EC6BE7"/>
    <w:rsid w:val="00EC706B"/>
    <w:rsid w:val="00EC72B6"/>
    <w:rsid w:val="00EC7425"/>
    <w:rsid w:val="00EC752A"/>
    <w:rsid w:val="00EC7A1E"/>
    <w:rsid w:val="00ED026F"/>
    <w:rsid w:val="00ED0C70"/>
    <w:rsid w:val="00ED11CE"/>
    <w:rsid w:val="00ED13EB"/>
    <w:rsid w:val="00ED160E"/>
    <w:rsid w:val="00ED1D50"/>
    <w:rsid w:val="00ED2178"/>
    <w:rsid w:val="00ED2921"/>
    <w:rsid w:val="00ED3737"/>
    <w:rsid w:val="00ED3750"/>
    <w:rsid w:val="00ED3AA3"/>
    <w:rsid w:val="00ED3B33"/>
    <w:rsid w:val="00ED3C26"/>
    <w:rsid w:val="00ED3E44"/>
    <w:rsid w:val="00ED3FA2"/>
    <w:rsid w:val="00ED4045"/>
    <w:rsid w:val="00ED42E6"/>
    <w:rsid w:val="00ED47BC"/>
    <w:rsid w:val="00ED4CA4"/>
    <w:rsid w:val="00ED523E"/>
    <w:rsid w:val="00ED53D9"/>
    <w:rsid w:val="00ED5A9E"/>
    <w:rsid w:val="00ED5D3A"/>
    <w:rsid w:val="00ED615E"/>
    <w:rsid w:val="00ED67A4"/>
    <w:rsid w:val="00ED798F"/>
    <w:rsid w:val="00EE0032"/>
    <w:rsid w:val="00EE00DE"/>
    <w:rsid w:val="00EE07A9"/>
    <w:rsid w:val="00EE07F0"/>
    <w:rsid w:val="00EE0C65"/>
    <w:rsid w:val="00EE0E86"/>
    <w:rsid w:val="00EE139B"/>
    <w:rsid w:val="00EE187A"/>
    <w:rsid w:val="00EE1A49"/>
    <w:rsid w:val="00EE2BAE"/>
    <w:rsid w:val="00EE300D"/>
    <w:rsid w:val="00EE308B"/>
    <w:rsid w:val="00EE30E7"/>
    <w:rsid w:val="00EE349C"/>
    <w:rsid w:val="00EE35A7"/>
    <w:rsid w:val="00EE37E5"/>
    <w:rsid w:val="00EE3BF6"/>
    <w:rsid w:val="00EE3C1A"/>
    <w:rsid w:val="00EE42B6"/>
    <w:rsid w:val="00EE47FB"/>
    <w:rsid w:val="00EE48A4"/>
    <w:rsid w:val="00EE490C"/>
    <w:rsid w:val="00EE4A1D"/>
    <w:rsid w:val="00EE4D48"/>
    <w:rsid w:val="00EE4F31"/>
    <w:rsid w:val="00EE5178"/>
    <w:rsid w:val="00EE5694"/>
    <w:rsid w:val="00EE5A9F"/>
    <w:rsid w:val="00EE5D22"/>
    <w:rsid w:val="00EE5D80"/>
    <w:rsid w:val="00EE6049"/>
    <w:rsid w:val="00EE6466"/>
    <w:rsid w:val="00EE653B"/>
    <w:rsid w:val="00EE7162"/>
    <w:rsid w:val="00EE75C2"/>
    <w:rsid w:val="00EE77EE"/>
    <w:rsid w:val="00EE7B9C"/>
    <w:rsid w:val="00EE7BC9"/>
    <w:rsid w:val="00EF010F"/>
    <w:rsid w:val="00EF0722"/>
    <w:rsid w:val="00EF0FA6"/>
    <w:rsid w:val="00EF1079"/>
    <w:rsid w:val="00EF126F"/>
    <w:rsid w:val="00EF240B"/>
    <w:rsid w:val="00EF2DFF"/>
    <w:rsid w:val="00EF3BFA"/>
    <w:rsid w:val="00EF4644"/>
    <w:rsid w:val="00EF47C1"/>
    <w:rsid w:val="00EF5FDD"/>
    <w:rsid w:val="00EF630F"/>
    <w:rsid w:val="00EF645D"/>
    <w:rsid w:val="00EF6A2A"/>
    <w:rsid w:val="00EF6D6B"/>
    <w:rsid w:val="00EF6FCA"/>
    <w:rsid w:val="00EF7012"/>
    <w:rsid w:val="00EF780B"/>
    <w:rsid w:val="00EF7A7A"/>
    <w:rsid w:val="00EF7ADF"/>
    <w:rsid w:val="00EF7CD5"/>
    <w:rsid w:val="00EF7D93"/>
    <w:rsid w:val="00EF7E1B"/>
    <w:rsid w:val="00F00379"/>
    <w:rsid w:val="00F00DD3"/>
    <w:rsid w:val="00F0102B"/>
    <w:rsid w:val="00F01DF0"/>
    <w:rsid w:val="00F02161"/>
    <w:rsid w:val="00F025B3"/>
    <w:rsid w:val="00F02F48"/>
    <w:rsid w:val="00F032D8"/>
    <w:rsid w:val="00F035EB"/>
    <w:rsid w:val="00F039A7"/>
    <w:rsid w:val="00F041C3"/>
    <w:rsid w:val="00F04475"/>
    <w:rsid w:val="00F04802"/>
    <w:rsid w:val="00F04CD6"/>
    <w:rsid w:val="00F04CD8"/>
    <w:rsid w:val="00F0505D"/>
    <w:rsid w:val="00F057F2"/>
    <w:rsid w:val="00F06058"/>
    <w:rsid w:val="00F0635E"/>
    <w:rsid w:val="00F06502"/>
    <w:rsid w:val="00F066DA"/>
    <w:rsid w:val="00F06B00"/>
    <w:rsid w:val="00F06C1B"/>
    <w:rsid w:val="00F07056"/>
    <w:rsid w:val="00F071B9"/>
    <w:rsid w:val="00F07278"/>
    <w:rsid w:val="00F073D1"/>
    <w:rsid w:val="00F0744C"/>
    <w:rsid w:val="00F07543"/>
    <w:rsid w:val="00F079B4"/>
    <w:rsid w:val="00F1005D"/>
    <w:rsid w:val="00F100BB"/>
    <w:rsid w:val="00F1014B"/>
    <w:rsid w:val="00F10924"/>
    <w:rsid w:val="00F109B4"/>
    <w:rsid w:val="00F10A1C"/>
    <w:rsid w:val="00F1132A"/>
    <w:rsid w:val="00F1144E"/>
    <w:rsid w:val="00F114DE"/>
    <w:rsid w:val="00F1169D"/>
    <w:rsid w:val="00F1175B"/>
    <w:rsid w:val="00F1177C"/>
    <w:rsid w:val="00F11A9E"/>
    <w:rsid w:val="00F11E42"/>
    <w:rsid w:val="00F121F2"/>
    <w:rsid w:val="00F121F6"/>
    <w:rsid w:val="00F12275"/>
    <w:rsid w:val="00F12736"/>
    <w:rsid w:val="00F127FE"/>
    <w:rsid w:val="00F12E1C"/>
    <w:rsid w:val="00F12EF6"/>
    <w:rsid w:val="00F13659"/>
    <w:rsid w:val="00F13AE0"/>
    <w:rsid w:val="00F13B2F"/>
    <w:rsid w:val="00F14027"/>
    <w:rsid w:val="00F15012"/>
    <w:rsid w:val="00F151B0"/>
    <w:rsid w:val="00F15225"/>
    <w:rsid w:val="00F15250"/>
    <w:rsid w:val="00F15470"/>
    <w:rsid w:val="00F155B0"/>
    <w:rsid w:val="00F158C3"/>
    <w:rsid w:val="00F15ED5"/>
    <w:rsid w:val="00F15FBD"/>
    <w:rsid w:val="00F162D8"/>
    <w:rsid w:val="00F1642C"/>
    <w:rsid w:val="00F16473"/>
    <w:rsid w:val="00F16863"/>
    <w:rsid w:val="00F16B28"/>
    <w:rsid w:val="00F16DCC"/>
    <w:rsid w:val="00F16EC9"/>
    <w:rsid w:val="00F172C3"/>
    <w:rsid w:val="00F17416"/>
    <w:rsid w:val="00F17704"/>
    <w:rsid w:val="00F17790"/>
    <w:rsid w:val="00F203A6"/>
    <w:rsid w:val="00F206B7"/>
    <w:rsid w:val="00F209F7"/>
    <w:rsid w:val="00F20B89"/>
    <w:rsid w:val="00F21954"/>
    <w:rsid w:val="00F22586"/>
    <w:rsid w:val="00F227A7"/>
    <w:rsid w:val="00F227CD"/>
    <w:rsid w:val="00F22B2C"/>
    <w:rsid w:val="00F22BD1"/>
    <w:rsid w:val="00F2338D"/>
    <w:rsid w:val="00F23965"/>
    <w:rsid w:val="00F23D60"/>
    <w:rsid w:val="00F23DF6"/>
    <w:rsid w:val="00F23EC4"/>
    <w:rsid w:val="00F24908"/>
    <w:rsid w:val="00F24BDE"/>
    <w:rsid w:val="00F250FE"/>
    <w:rsid w:val="00F2537B"/>
    <w:rsid w:val="00F254C6"/>
    <w:rsid w:val="00F2562E"/>
    <w:rsid w:val="00F256EC"/>
    <w:rsid w:val="00F25B9F"/>
    <w:rsid w:val="00F25C6F"/>
    <w:rsid w:val="00F25F3B"/>
    <w:rsid w:val="00F2644A"/>
    <w:rsid w:val="00F267AF"/>
    <w:rsid w:val="00F272C3"/>
    <w:rsid w:val="00F27393"/>
    <w:rsid w:val="00F275AD"/>
    <w:rsid w:val="00F27BD3"/>
    <w:rsid w:val="00F30082"/>
    <w:rsid w:val="00F316D0"/>
    <w:rsid w:val="00F3178B"/>
    <w:rsid w:val="00F31AC7"/>
    <w:rsid w:val="00F31F1F"/>
    <w:rsid w:val="00F3214D"/>
    <w:rsid w:val="00F3241D"/>
    <w:rsid w:val="00F32942"/>
    <w:rsid w:val="00F32FA7"/>
    <w:rsid w:val="00F33731"/>
    <w:rsid w:val="00F34138"/>
    <w:rsid w:val="00F34742"/>
    <w:rsid w:val="00F347E1"/>
    <w:rsid w:val="00F3482B"/>
    <w:rsid w:val="00F34E85"/>
    <w:rsid w:val="00F35381"/>
    <w:rsid w:val="00F35BC7"/>
    <w:rsid w:val="00F3685C"/>
    <w:rsid w:val="00F36D5B"/>
    <w:rsid w:val="00F36DF1"/>
    <w:rsid w:val="00F37034"/>
    <w:rsid w:val="00F37229"/>
    <w:rsid w:val="00F37ADF"/>
    <w:rsid w:val="00F37AF3"/>
    <w:rsid w:val="00F40431"/>
    <w:rsid w:val="00F4048C"/>
    <w:rsid w:val="00F4097C"/>
    <w:rsid w:val="00F40A40"/>
    <w:rsid w:val="00F40CAD"/>
    <w:rsid w:val="00F40CF1"/>
    <w:rsid w:val="00F41482"/>
    <w:rsid w:val="00F417A5"/>
    <w:rsid w:val="00F41EC9"/>
    <w:rsid w:val="00F425FE"/>
    <w:rsid w:val="00F42904"/>
    <w:rsid w:val="00F42C2B"/>
    <w:rsid w:val="00F4309E"/>
    <w:rsid w:val="00F4310B"/>
    <w:rsid w:val="00F436F2"/>
    <w:rsid w:val="00F4372D"/>
    <w:rsid w:val="00F439BB"/>
    <w:rsid w:val="00F43D9A"/>
    <w:rsid w:val="00F43E8F"/>
    <w:rsid w:val="00F4411C"/>
    <w:rsid w:val="00F4433B"/>
    <w:rsid w:val="00F4456F"/>
    <w:rsid w:val="00F44FBA"/>
    <w:rsid w:val="00F45C39"/>
    <w:rsid w:val="00F46289"/>
    <w:rsid w:val="00F4639D"/>
    <w:rsid w:val="00F464DE"/>
    <w:rsid w:val="00F4661B"/>
    <w:rsid w:val="00F46AD7"/>
    <w:rsid w:val="00F47307"/>
    <w:rsid w:val="00F478CE"/>
    <w:rsid w:val="00F47BFB"/>
    <w:rsid w:val="00F47C2A"/>
    <w:rsid w:val="00F47C9C"/>
    <w:rsid w:val="00F47E7F"/>
    <w:rsid w:val="00F5020D"/>
    <w:rsid w:val="00F506B4"/>
    <w:rsid w:val="00F50CD8"/>
    <w:rsid w:val="00F50D10"/>
    <w:rsid w:val="00F50E5B"/>
    <w:rsid w:val="00F50F91"/>
    <w:rsid w:val="00F51A0D"/>
    <w:rsid w:val="00F51A81"/>
    <w:rsid w:val="00F51F66"/>
    <w:rsid w:val="00F528E9"/>
    <w:rsid w:val="00F529B8"/>
    <w:rsid w:val="00F52D66"/>
    <w:rsid w:val="00F52FAE"/>
    <w:rsid w:val="00F5313B"/>
    <w:rsid w:val="00F536BE"/>
    <w:rsid w:val="00F54339"/>
    <w:rsid w:val="00F54895"/>
    <w:rsid w:val="00F54C7A"/>
    <w:rsid w:val="00F54CA7"/>
    <w:rsid w:val="00F54E0E"/>
    <w:rsid w:val="00F54EDE"/>
    <w:rsid w:val="00F5531E"/>
    <w:rsid w:val="00F55A4F"/>
    <w:rsid w:val="00F55A73"/>
    <w:rsid w:val="00F55A76"/>
    <w:rsid w:val="00F55EAC"/>
    <w:rsid w:val="00F55F94"/>
    <w:rsid w:val="00F56208"/>
    <w:rsid w:val="00F56986"/>
    <w:rsid w:val="00F56B0C"/>
    <w:rsid w:val="00F56D52"/>
    <w:rsid w:val="00F570D3"/>
    <w:rsid w:val="00F60121"/>
    <w:rsid w:val="00F60221"/>
    <w:rsid w:val="00F602E8"/>
    <w:rsid w:val="00F60854"/>
    <w:rsid w:val="00F60E94"/>
    <w:rsid w:val="00F61210"/>
    <w:rsid w:val="00F61245"/>
    <w:rsid w:val="00F6201E"/>
    <w:rsid w:val="00F62C27"/>
    <w:rsid w:val="00F633F3"/>
    <w:rsid w:val="00F634BA"/>
    <w:rsid w:val="00F63D0A"/>
    <w:rsid w:val="00F64554"/>
    <w:rsid w:val="00F646A2"/>
    <w:rsid w:val="00F64EE9"/>
    <w:rsid w:val="00F65683"/>
    <w:rsid w:val="00F6576F"/>
    <w:rsid w:val="00F658FE"/>
    <w:rsid w:val="00F65C4D"/>
    <w:rsid w:val="00F65EE4"/>
    <w:rsid w:val="00F66258"/>
    <w:rsid w:val="00F667B1"/>
    <w:rsid w:val="00F66ECE"/>
    <w:rsid w:val="00F674E1"/>
    <w:rsid w:val="00F678B2"/>
    <w:rsid w:val="00F679FC"/>
    <w:rsid w:val="00F67A6E"/>
    <w:rsid w:val="00F67ECF"/>
    <w:rsid w:val="00F70845"/>
    <w:rsid w:val="00F70FC1"/>
    <w:rsid w:val="00F71B0D"/>
    <w:rsid w:val="00F72310"/>
    <w:rsid w:val="00F73784"/>
    <w:rsid w:val="00F738AD"/>
    <w:rsid w:val="00F73980"/>
    <w:rsid w:val="00F739EF"/>
    <w:rsid w:val="00F73B02"/>
    <w:rsid w:val="00F741A3"/>
    <w:rsid w:val="00F74386"/>
    <w:rsid w:val="00F74537"/>
    <w:rsid w:val="00F7457A"/>
    <w:rsid w:val="00F74B56"/>
    <w:rsid w:val="00F74D3B"/>
    <w:rsid w:val="00F75403"/>
    <w:rsid w:val="00F75562"/>
    <w:rsid w:val="00F75873"/>
    <w:rsid w:val="00F758AE"/>
    <w:rsid w:val="00F75F2F"/>
    <w:rsid w:val="00F762F6"/>
    <w:rsid w:val="00F763FB"/>
    <w:rsid w:val="00F7654F"/>
    <w:rsid w:val="00F76A5C"/>
    <w:rsid w:val="00F76B7F"/>
    <w:rsid w:val="00F76BE7"/>
    <w:rsid w:val="00F77DA4"/>
    <w:rsid w:val="00F8037B"/>
    <w:rsid w:val="00F8079E"/>
    <w:rsid w:val="00F80B00"/>
    <w:rsid w:val="00F80B1D"/>
    <w:rsid w:val="00F812D1"/>
    <w:rsid w:val="00F813EA"/>
    <w:rsid w:val="00F8156B"/>
    <w:rsid w:val="00F818BF"/>
    <w:rsid w:val="00F81EA1"/>
    <w:rsid w:val="00F826E4"/>
    <w:rsid w:val="00F8283B"/>
    <w:rsid w:val="00F82BA7"/>
    <w:rsid w:val="00F83483"/>
    <w:rsid w:val="00F83FC5"/>
    <w:rsid w:val="00F8403D"/>
    <w:rsid w:val="00F8443B"/>
    <w:rsid w:val="00F84440"/>
    <w:rsid w:val="00F844AF"/>
    <w:rsid w:val="00F844D8"/>
    <w:rsid w:val="00F84A33"/>
    <w:rsid w:val="00F84E0B"/>
    <w:rsid w:val="00F85187"/>
    <w:rsid w:val="00F85455"/>
    <w:rsid w:val="00F857FE"/>
    <w:rsid w:val="00F85808"/>
    <w:rsid w:val="00F8592C"/>
    <w:rsid w:val="00F859DF"/>
    <w:rsid w:val="00F85BB1"/>
    <w:rsid w:val="00F863BF"/>
    <w:rsid w:val="00F86ECA"/>
    <w:rsid w:val="00F87264"/>
    <w:rsid w:val="00F8762D"/>
    <w:rsid w:val="00F87E47"/>
    <w:rsid w:val="00F900B1"/>
    <w:rsid w:val="00F90560"/>
    <w:rsid w:val="00F90565"/>
    <w:rsid w:val="00F9057B"/>
    <w:rsid w:val="00F90747"/>
    <w:rsid w:val="00F90AFA"/>
    <w:rsid w:val="00F90BEE"/>
    <w:rsid w:val="00F90C20"/>
    <w:rsid w:val="00F911D4"/>
    <w:rsid w:val="00F9245F"/>
    <w:rsid w:val="00F9293B"/>
    <w:rsid w:val="00F92A1C"/>
    <w:rsid w:val="00F92FF3"/>
    <w:rsid w:val="00F93609"/>
    <w:rsid w:val="00F9364D"/>
    <w:rsid w:val="00F938E3"/>
    <w:rsid w:val="00F93C28"/>
    <w:rsid w:val="00F93FB9"/>
    <w:rsid w:val="00F94E04"/>
    <w:rsid w:val="00F95388"/>
    <w:rsid w:val="00F953BF"/>
    <w:rsid w:val="00F95E32"/>
    <w:rsid w:val="00F95E50"/>
    <w:rsid w:val="00F95F16"/>
    <w:rsid w:val="00F95F8D"/>
    <w:rsid w:val="00F9661D"/>
    <w:rsid w:val="00F968E1"/>
    <w:rsid w:val="00F96BC1"/>
    <w:rsid w:val="00F9736D"/>
    <w:rsid w:val="00F97502"/>
    <w:rsid w:val="00F97A23"/>
    <w:rsid w:val="00F97BD0"/>
    <w:rsid w:val="00F97EB7"/>
    <w:rsid w:val="00F97EF6"/>
    <w:rsid w:val="00FA0039"/>
    <w:rsid w:val="00FA0432"/>
    <w:rsid w:val="00FA0AAF"/>
    <w:rsid w:val="00FA0C7C"/>
    <w:rsid w:val="00FA10E5"/>
    <w:rsid w:val="00FA13B6"/>
    <w:rsid w:val="00FA1452"/>
    <w:rsid w:val="00FA23A4"/>
    <w:rsid w:val="00FA2BE2"/>
    <w:rsid w:val="00FA307E"/>
    <w:rsid w:val="00FA339C"/>
    <w:rsid w:val="00FA3995"/>
    <w:rsid w:val="00FA3B8F"/>
    <w:rsid w:val="00FA3BA6"/>
    <w:rsid w:val="00FA3E1E"/>
    <w:rsid w:val="00FA3FC1"/>
    <w:rsid w:val="00FA3FCE"/>
    <w:rsid w:val="00FA42BD"/>
    <w:rsid w:val="00FA4581"/>
    <w:rsid w:val="00FA4C25"/>
    <w:rsid w:val="00FA5239"/>
    <w:rsid w:val="00FA53A1"/>
    <w:rsid w:val="00FA5668"/>
    <w:rsid w:val="00FA5AE5"/>
    <w:rsid w:val="00FA5F72"/>
    <w:rsid w:val="00FA612F"/>
    <w:rsid w:val="00FA6139"/>
    <w:rsid w:val="00FA62F2"/>
    <w:rsid w:val="00FA64DE"/>
    <w:rsid w:val="00FA660E"/>
    <w:rsid w:val="00FA7B10"/>
    <w:rsid w:val="00FA7B2A"/>
    <w:rsid w:val="00FB0013"/>
    <w:rsid w:val="00FB0148"/>
    <w:rsid w:val="00FB02C2"/>
    <w:rsid w:val="00FB0500"/>
    <w:rsid w:val="00FB0737"/>
    <w:rsid w:val="00FB0D43"/>
    <w:rsid w:val="00FB11F2"/>
    <w:rsid w:val="00FB22F1"/>
    <w:rsid w:val="00FB2A79"/>
    <w:rsid w:val="00FB2B6D"/>
    <w:rsid w:val="00FB33B0"/>
    <w:rsid w:val="00FB346D"/>
    <w:rsid w:val="00FB359C"/>
    <w:rsid w:val="00FB36D2"/>
    <w:rsid w:val="00FB390B"/>
    <w:rsid w:val="00FB3B3E"/>
    <w:rsid w:val="00FB3C2A"/>
    <w:rsid w:val="00FB4918"/>
    <w:rsid w:val="00FB49CC"/>
    <w:rsid w:val="00FB4A14"/>
    <w:rsid w:val="00FB4B36"/>
    <w:rsid w:val="00FB4D75"/>
    <w:rsid w:val="00FB51CD"/>
    <w:rsid w:val="00FB51E7"/>
    <w:rsid w:val="00FB55B4"/>
    <w:rsid w:val="00FB57B5"/>
    <w:rsid w:val="00FB5F22"/>
    <w:rsid w:val="00FB64EC"/>
    <w:rsid w:val="00FB6698"/>
    <w:rsid w:val="00FB7383"/>
    <w:rsid w:val="00FB76C1"/>
    <w:rsid w:val="00FB7A6F"/>
    <w:rsid w:val="00FB7DF4"/>
    <w:rsid w:val="00FB7F2F"/>
    <w:rsid w:val="00FC088D"/>
    <w:rsid w:val="00FC0A02"/>
    <w:rsid w:val="00FC0BB0"/>
    <w:rsid w:val="00FC0E7F"/>
    <w:rsid w:val="00FC1B8B"/>
    <w:rsid w:val="00FC1BAB"/>
    <w:rsid w:val="00FC298E"/>
    <w:rsid w:val="00FC328B"/>
    <w:rsid w:val="00FC32E6"/>
    <w:rsid w:val="00FC3BBA"/>
    <w:rsid w:val="00FC3FE9"/>
    <w:rsid w:val="00FC4348"/>
    <w:rsid w:val="00FC46DC"/>
    <w:rsid w:val="00FC485B"/>
    <w:rsid w:val="00FC51E8"/>
    <w:rsid w:val="00FC53A9"/>
    <w:rsid w:val="00FC5409"/>
    <w:rsid w:val="00FC6B9C"/>
    <w:rsid w:val="00FC6D39"/>
    <w:rsid w:val="00FC6F9C"/>
    <w:rsid w:val="00FC7C96"/>
    <w:rsid w:val="00FD0207"/>
    <w:rsid w:val="00FD0B40"/>
    <w:rsid w:val="00FD0F8A"/>
    <w:rsid w:val="00FD14B4"/>
    <w:rsid w:val="00FD1722"/>
    <w:rsid w:val="00FD1AA6"/>
    <w:rsid w:val="00FD1ED7"/>
    <w:rsid w:val="00FD1EDE"/>
    <w:rsid w:val="00FD20C3"/>
    <w:rsid w:val="00FD2A49"/>
    <w:rsid w:val="00FD2DFE"/>
    <w:rsid w:val="00FD3732"/>
    <w:rsid w:val="00FD3FBF"/>
    <w:rsid w:val="00FD482B"/>
    <w:rsid w:val="00FD4FEE"/>
    <w:rsid w:val="00FD5063"/>
    <w:rsid w:val="00FD552F"/>
    <w:rsid w:val="00FD5C52"/>
    <w:rsid w:val="00FD61B0"/>
    <w:rsid w:val="00FD66CF"/>
    <w:rsid w:val="00FD66FF"/>
    <w:rsid w:val="00FD6767"/>
    <w:rsid w:val="00FD6901"/>
    <w:rsid w:val="00FD6918"/>
    <w:rsid w:val="00FD6B60"/>
    <w:rsid w:val="00FD7E76"/>
    <w:rsid w:val="00FE02BF"/>
    <w:rsid w:val="00FE0445"/>
    <w:rsid w:val="00FE0A23"/>
    <w:rsid w:val="00FE1479"/>
    <w:rsid w:val="00FE14F3"/>
    <w:rsid w:val="00FE155D"/>
    <w:rsid w:val="00FE17AD"/>
    <w:rsid w:val="00FE2C0B"/>
    <w:rsid w:val="00FE2CEC"/>
    <w:rsid w:val="00FE2F97"/>
    <w:rsid w:val="00FE30BF"/>
    <w:rsid w:val="00FE328C"/>
    <w:rsid w:val="00FE3342"/>
    <w:rsid w:val="00FE3614"/>
    <w:rsid w:val="00FE3A1E"/>
    <w:rsid w:val="00FE3B1A"/>
    <w:rsid w:val="00FE4444"/>
    <w:rsid w:val="00FE4457"/>
    <w:rsid w:val="00FE44CA"/>
    <w:rsid w:val="00FE4583"/>
    <w:rsid w:val="00FE490B"/>
    <w:rsid w:val="00FE50A2"/>
    <w:rsid w:val="00FE51EC"/>
    <w:rsid w:val="00FE522E"/>
    <w:rsid w:val="00FE52A7"/>
    <w:rsid w:val="00FE5C4D"/>
    <w:rsid w:val="00FE5EFD"/>
    <w:rsid w:val="00FE610E"/>
    <w:rsid w:val="00FE628D"/>
    <w:rsid w:val="00FE6453"/>
    <w:rsid w:val="00FE6A12"/>
    <w:rsid w:val="00FE6EAB"/>
    <w:rsid w:val="00FE7107"/>
    <w:rsid w:val="00FE7199"/>
    <w:rsid w:val="00FE72E8"/>
    <w:rsid w:val="00FE7334"/>
    <w:rsid w:val="00FE73BD"/>
    <w:rsid w:val="00FE7AC1"/>
    <w:rsid w:val="00FF08E6"/>
    <w:rsid w:val="00FF099F"/>
    <w:rsid w:val="00FF0BE9"/>
    <w:rsid w:val="00FF0DA7"/>
    <w:rsid w:val="00FF10EA"/>
    <w:rsid w:val="00FF173E"/>
    <w:rsid w:val="00FF22A1"/>
    <w:rsid w:val="00FF267C"/>
    <w:rsid w:val="00FF2799"/>
    <w:rsid w:val="00FF27A9"/>
    <w:rsid w:val="00FF2A32"/>
    <w:rsid w:val="00FF2FE6"/>
    <w:rsid w:val="00FF370A"/>
    <w:rsid w:val="00FF397E"/>
    <w:rsid w:val="00FF3A19"/>
    <w:rsid w:val="00FF3A23"/>
    <w:rsid w:val="00FF3B1F"/>
    <w:rsid w:val="00FF3D0F"/>
    <w:rsid w:val="00FF3F99"/>
    <w:rsid w:val="00FF4069"/>
    <w:rsid w:val="00FF47BB"/>
    <w:rsid w:val="00FF4D7D"/>
    <w:rsid w:val="00FF5B30"/>
    <w:rsid w:val="00FF5F74"/>
    <w:rsid w:val="00FF66E3"/>
    <w:rsid w:val="00FF6826"/>
    <w:rsid w:val="00FF6FA0"/>
    <w:rsid w:val="00FF73B0"/>
    <w:rsid w:val="00FF7607"/>
    <w:rsid w:val="00FF7995"/>
    <w:rsid w:val="00FF7F2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3D69C80"/>
  <w15:docId w15:val="{4EE207B6-9937-4A67-9334-3018CA12B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Binhthng">
    <w:name w:val="Normal"/>
    <w:qFormat/>
    <w:rsid w:val="00F227CD"/>
    <w:rPr>
      <w:sz w:val="24"/>
      <w:szCs w:val="24"/>
    </w:rPr>
  </w:style>
  <w:style w:type="paragraph" w:styleId="u1">
    <w:name w:val="heading 1"/>
    <w:basedOn w:val="Binhthng"/>
    <w:next w:val="Binhthng"/>
    <w:link w:val="u1Char"/>
    <w:autoRedefine/>
    <w:uiPriority w:val="9"/>
    <w:qFormat/>
    <w:rsid w:val="00552250"/>
    <w:pPr>
      <w:keepNext/>
      <w:numPr>
        <w:numId w:val="1"/>
      </w:numPr>
      <w:spacing w:before="120" w:after="120" w:line="276" w:lineRule="auto"/>
      <w:jc w:val="both"/>
      <w:outlineLvl w:val="0"/>
    </w:pPr>
    <w:rPr>
      <w:b/>
      <w:sz w:val="28"/>
    </w:rPr>
  </w:style>
  <w:style w:type="paragraph" w:styleId="u2">
    <w:name w:val="heading 2"/>
    <w:basedOn w:val="Binhthng"/>
    <w:next w:val="Binhthng"/>
    <w:link w:val="u2Char"/>
    <w:autoRedefine/>
    <w:qFormat/>
    <w:rsid w:val="00752948"/>
    <w:pPr>
      <w:keepNext/>
      <w:numPr>
        <w:ilvl w:val="2"/>
        <w:numId w:val="2"/>
      </w:numPr>
      <w:tabs>
        <w:tab w:val="left" w:pos="900"/>
      </w:tabs>
      <w:spacing w:before="120" w:after="120"/>
      <w:jc w:val="both"/>
      <w:outlineLvl w:val="1"/>
    </w:pPr>
    <w:rPr>
      <w:b/>
    </w:rPr>
  </w:style>
  <w:style w:type="paragraph" w:styleId="u3">
    <w:name w:val="heading 3"/>
    <w:basedOn w:val="Binhthng"/>
    <w:next w:val="Binhthng"/>
    <w:link w:val="u3Char"/>
    <w:qFormat/>
    <w:rsid w:val="00131AE3"/>
    <w:pPr>
      <w:keepNext/>
      <w:ind w:left="360"/>
      <w:jc w:val="center"/>
      <w:outlineLvl w:val="2"/>
    </w:pPr>
    <w:rPr>
      <w:sz w:val="28"/>
    </w:rPr>
  </w:style>
  <w:style w:type="paragraph" w:styleId="u4">
    <w:name w:val="heading 4"/>
    <w:basedOn w:val="Binhthng"/>
    <w:next w:val="Binhthng"/>
    <w:link w:val="u4Char"/>
    <w:unhideWhenUsed/>
    <w:qFormat/>
    <w:rsid w:val="00B50F86"/>
    <w:pPr>
      <w:keepNext/>
      <w:keepLines/>
      <w:spacing w:before="200"/>
      <w:outlineLvl w:val="3"/>
    </w:pPr>
    <w:rPr>
      <w:rFonts w:asciiTheme="majorHAnsi" w:eastAsiaTheme="majorEastAsia" w:hAnsiTheme="majorHAnsi" w:cstheme="majorBidi"/>
      <w:b/>
      <w:bCs/>
      <w:i/>
      <w:iCs/>
      <w:color w:val="4F81BD" w:themeColor="accent1"/>
    </w:rPr>
  </w:style>
  <w:style w:type="paragraph" w:styleId="u5">
    <w:name w:val="heading 5"/>
    <w:basedOn w:val="Binhthng"/>
    <w:next w:val="Binhthng"/>
    <w:link w:val="u5Char"/>
    <w:semiHidden/>
    <w:unhideWhenUsed/>
    <w:qFormat/>
    <w:rsid w:val="009D507A"/>
    <w:pPr>
      <w:keepNext/>
      <w:keepLines/>
      <w:spacing w:before="40"/>
      <w:outlineLvl w:val="4"/>
    </w:pPr>
    <w:rPr>
      <w:rFonts w:asciiTheme="majorHAnsi" w:eastAsiaTheme="majorEastAsia" w:hAnsiTheme="majorHAnsi" w:cstheme="majorBidi"/>
      <w:color w:val="365F91" w:themeColor="accent1" w:themeShade="BF"/>
    </w:rPr>
  </w:style>
  <w:style w:type="paragraph" w:styleId="u7">
    <w:name w:val="heading 7"/>
    <w:basedOn w:val="Binhthng"/>
    <w:next w:val="Binhthng"/>
    <w:link w:val="u7Char"/>
    <w:semiHidden/>
    <w:unhideWhenUsed/>
    <w:qFormat/>
    <w:rsid w:val="00B50F86"/>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VnbanChuthichcui">
    <w:name w:val="endnote text"/>
    <w:basedOn w:val="Binhthng"/>
    <w:link w:val="VnbanChuthichcuiChar"/>
    <w:semiHidden/>
    <w:rsid w:val="00F4309E"/>
    <w:rPr>
      <w:sz w:val="20"/>
      <w:szCs w:val="20"/>
    </w:rPr>
  </w:style>
  <w:style w:type="character" w:styleId="ThamchiuChuthichcui">
    <w:name w:val="endnote reference"/>
    <w:semiHidden/>
    <w:rsid w:val="00F4309E"/>
    <w:rPr>
      <w:vertAlign w:val="superscript"/>
    </w:rPr>
  </w:style>
  <w:style w:type="table" w:styleId="LiBang">
    <w:name w:val="Table Grid"/>
    <w:basedOn w:val="BangThngthng"/>
    <w:uiPriority w:val="99"/>
    <w:rsid w:val="003C7E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ntrang">
    <w:name w:val="footer"/>
    <w:basedOn w:val="Binhthng"/>
    <w:link w:val="ChntrangChar"/>
    <w:uiPriority w:val="99"/>
    <w:rsid w:val="0056712E"/>
    <w:pPr>
      <w:tabs>
        <w:tab w:val="center" w:pos="4320"/>
        <w:tab w:val="right" w:pos="8640"/>
      </w:tabs>
    </w:pPr>
  </w:style>
  <w:style w:type="character" w:styleId="Strang">
    <w:name w:val="page number"/>
    <w:basedOn w:val="Phngmcinhcuaoanvn"/>
    <w:rsid w:val="0056712E"/>
  </w:style>
  <w:style w:type="character" w:customStyle="1" w:styleId="u1Char">
    <w:name w:val="Đầu đề 1 Char"/>
    <w:link w:val="u1"/>
    <w:uiPriority w:val="9"/>
    <w:rsid w:val="00552250"/>
    <w:rPr>
      <w:b/>
      <w:sz w:val="28"/>
      <w:szCs w:val="24"/>
    </w:rPr>
  </w:style>
  <w:style w:type="character" w:customStyle="1" w:styleId="u2Char">
    <w:name w:val="Đầu đề 2 Char"/>
    <w:link w:val="u2"/>
    <w:rsid w:val="00752948"/>
    <w:rPr>
      <w:b/>
      <w:sz w:val="24"/>
      <w:szCs w:val="24"/>
    </w:rPr>
  </w:style>
  <w:style w:type="character" w:customStyle="1" w:styleId="u3Char">
    <w:name w:val="Đầu đề 3 Char"/>
    <w:link w:val="u3"/>
    <w:rsid w:val="00131AE3"/>
    <w:rPr>
      <w:sz w:val="28"/>
      <w:szCs w:val="24"/>
    </w:rPr>
  </w:style>
  <w:style w:type="paragraph" w:styleId="utrang">
    <w:name w:val="header"/>
    <w:basedOn w:val="Binhthng"/>
    <w:link w:val="utrangChar"/>
    <w:uiPriority w:val="99"/>
    <w:rsid w:val="0045497B"/>
    <w:pPr>
      <w:tabs>
        <w:tab w:val="center" w:pos="4680"/>
        <w:tab w:val="right" w:pos="9360"/>
      </w:tabs>
    </w:pPr>
  </w:style>
  <w:style w:type="character" w:customStyle="1" w:styleId="utrangChar">
    <w:name w:val="Đầu trang Char"/>
    <w:basedOn w:val="Phngmcinhcuaoanvn"/>
    <w:link w:val="utrang"/>
    <w:uiPriority w:val="99"/>
    <w:rsid w:val="0045497B"/>
    <w:rPr>
      <w:sz w:val="24"/>
      <w:szCs w:val="24"/>
    </w:rPr>
  </w:style>
  <w:style w:type="character" w:customStyle="1" w:styleId="ChntrangChar">
    <w:name w:val="Chân trang Char"/>
    <w:basedOn w:val="Phngmcinhcuaoanvn"/>
    <w:link w:val="Chntrang"/>
    <w:uiPriority w:val="99"/>
    <w:rsid w:val="0071434D"/>
    <w:rPr>
      <w:sz w:val="24"/>
      <w:szCs w:val="24"/>
    </w:rPr>
  </w:style>
  <w:style w:type="paragraph" w:styleId="Bongchuthich">
    <w:name w:val="Balloon Text"/>
    <w:basedOn w:val="Binhthng"/>
    <w:link w:val="BongchuthichChar"/>
    <w:rsid w:val="005152EB"/>
    <w:rPr>
      <w:rFonts w:ascii="Tahoma" w:hAnsi="Tahoma" w:cs="Tahoma"/>
      <w:sz w:val="16"/>
      <w:szCs w:val="16"/>
    </w:rPr>
  </w:style>
  <w:style w:type="character" w:customStyle="1" w:styleId="BongchuthichChar">
    <w:name w:val="Bóng chú thích Char"/>
    <w:basedOn w:val="Phngmcinhcuaoanvn"/>
    <w:link w:val="Bongchuthich"/>
    <w:rsid w:val="005152EB"/>
    <w:rPr>
      <w:rFonts w:ascii="Tahoma" w:hAnsi="Tahoma" w:cs="Tahoma"/>
      <w:sz w:val="16"/>
      <w:szCs w:val="16"/>
    </w:rPr>
  </w:style>
  <w:style w:type="paragraph" w:styleId="oancuaDanhsach">
    <w:name w:val="List Paragraph"/>
    <w:basedOn w:val="Binhthng"/>
    <w:uiPriority w:val="34"/>
    <w:qFormat/>
    <w:rsid w:val="00204B5D"/>
    <w:pPr>
      <w:ind w:left="720"/>
      <w:contextualSpacing/>
    </w:pPr>
  </w:style>
  <w:style w:type="paragraph" w:styleId="Mucluc1">
    <w:name w:val="toc 1"/>
    <w:basedOn w:val="Binhthng"/>
    <w:next w:val="Binhthng"/>
    <w:autoRedefine/>
    <w:uiPriority w:val="39"/>
    <w:rsid w:val="00FD20C3"/>
    <w:pPr>
      <w:tabs>
        <w:tab w:val="left" w:pos="540"/>
        <w:tab w:val="right" w:leader="dot" w:pos="10340"/>
      </w:tabs>
      <w:spacing w:after="100"/>
    </w:pPr>
    <w:rPr>
      <w:b/>
    </w:rPr>
  </w:style>
  <w:style w:type="paragraph" w:styleId="Mucluc2">
    <w:name w:val="toc 2"/>
    <w:basedOn w:val="Binhthng"/>
    <w:next w:val="Binhthng"/>
    <w:autoRedefine/>
    <w:uiPriority w:val="39"/>
    <w:rsid w:val="00FD20C3"/>
    <w:pPr>
      <w:spacing w:after="100"/>
      <w:ind w:left="240"/>
    </w:pPr>
  </w:style>
  <w:style w:type="character" w:styleId="Nhnmanh">
    <w:name w:val="Emphasis"/>
    <w:basedOn w:val="Phngmcinhcuaoanvn"/>
    <w:rsid w:val="00894E11"/>
    <w:rPr>
      <w:i/>
      <w:iCs/>
    </w:rPr>
  </w:style>
  <w:style w:type="paragraph" w:styleId="Mucluc3">
    <w:name w:val="toc 3"/>
    <w:basedOn w:val="Binhthng"/>
    <w:next w:val="Binhthng"/>
    <w:autoRedefine/>
    <w:uiPriority w:val="39"/>
    <w:rsid w:val="000D6C89"/>
    <w:pPr>
      <w:spacing w:after="100"/>
      <w:ind w:left="480"/>
    </w:pPr>
  </w:style>
  <w:style w:type="paragraph" w:styleId="ThutlBinhthng">
    <w:name w:val="Normal Indent"/>
    <w:basedOn w:val="Binhthng"/>
    <w:autoRedefine/>
    <w:rsid w:val="00961822"/>
    <w:pPr>
      <w:tabs>
        <w:tab w:val="left" w:pos="702"/>
        <w:tab w:val="left" w:pos="1080"/>
      </w:tabs>
      <w:spacing w:before="120" w:line="288" w:lineRule="auto"/>
      <w:ind w:left="547"/>
      <w:jc w:val="both"/>
    </w:pPr>
    <w:rPr>
      <w:rFonts w:ascii=".VnTime" w:hAnsi=".VnTime"/>
      <w:sz w:val="22"/>
      <w:szCs w:val="20"/>
    </w:rPr>
  </w:style>
  <w:style w:type="table" w:styleId="Bangdnghiung3D2">
    <w:name w:val="Table 3D effects 2"/>
    <w:basedOn w:val="BangThngthng"/>
    <w:rsid w:val="004F1DB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Bangdangdanhsach4">
    <w:name w:val="Table List 4"/>
    <w:basedOn w:val="BangThngthng"/>
    <w:rsid w:val="004F1DB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MediumShading2-Accent11">
    <w:name w:val="Medium Shading 2 - Accent 11"/>
    <w:basedOn w:val="BangThngthng"/>
    <w:uiPriority w:val="64"/>
    <w:rsid w:val="004F1DB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Va3-Nhnmanh1">
    <w:name w:val="Medium Grid 3 Accent 1"/>
    <w:basedOn w:val="BangThngthng"/>
    <w:uiPriority w:val="69"/>
    <w:rsid w:val="004F1DB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iuktni">
    <w:name w:val="Hyperlink"/>
    <w:basedOn w:val="Phngmcinhcuaoanvn"/>
    <w:uiPriority w:val="99"/>
    <w:unhideWhenUsed/>
    <w:rsid w:val="00D74441"/>
    <w:rPr>
      <w:color w:val="0000FF" w:themeColor="hyperlink"/>
      <w:u w:val="single"/>
    </w:rPr>
  </w:style>
  <w:style w:type="paragraph" w:styleId="uMucluc">
    <w:name w:val="TOC Heading"/>
    <w:basedOn w:val="u1"/>
    <w:next w:val="Binhthng"/>
    <w:uiPriority w:val="99"/>
    <w:qFormat/>
    <w:rsid w:val="003A4BFE"/>
    <w:pPr>
      <w:keepLines/>
      <w:numPr>
        <w:numId w:val="0"/>
      </w:numPr>
      <w:spacing w:before="480" w:after="0"/>
      <w:jc w:val="left"/>
      <w:outlineLvl w:val="9"/>
    </w:pPr>
    <w:rPr>
      <w:rFonts w:ascii="Cambria" w:hAnsi="Cambria"/>
      <w:bCs/>
      <w:color w:val="365F91"/>
      <w:szCs w:val="28"/>
    </w:rPr>
  </w:style>
  <w:style w:type="paragraph" w:customStyle="1" w:styleId="TableNormal1">
    <w:name w:val="Table Normal1"/>
    <w:basedOn w:val="Binhthng"/>
    <w:rsid w:val="00390FDC"/>
    <w:pPr>
      <w:spacing w:before="40" w:after="40"/>
    </w:pPr>
    <w:rPr>
      <w:rFonts w:ascii="Tahoma" w:eastAsia="MS Mincho" w:hAnsi="Tahoma" w:cs="Tahoma"/>
      <w:bCs/>
      <w:color w:val="000000"/>
      <w:sz w:val="20"/>
      <w:lang w:val="en-GB" w:eastAsia="ja-JP"/>
    </w:rPr>
  </w:style>
  <w:style w:type="paragraph" w:styleId="ThngthngWeb">
    <w:name w:val="Normal (Web)"/>
    <w:basedOn w:val="Binhthng"/>
    <w:uiPriority w:val="99"/>
    <w:unhideWhenUsed/>
    <w:rsid w:val="00D61B5B"/>
    <w:pPr>
      <w:spacing w:before="100" w:beforeAutospacing="1" w:after="100" w:afterAutospacing="1"/>
    </w:pPr>
    <w:rPr>
      <w:rFonts w:eastAsiaTheme="minorEastAsia"/>
    </w:rPr>
  </w:style>
  <w:style w:type="character" w:styleId="Manh">
    <w:name w:val="Strong"/>
    <w:basedOn w:val="Phngmcinhcuaoanvn"/>
    <w:qFormat/>
    <w:rsid w:val="00816568"/>
    <w:rPr>
      <w:b/>
      <w:bCs/>
    </w:rPr>
  </w:style>
  <w:style w:type="paragraph" w:styleId="Bantailiu">
    <w:name w:val="Document Map"/>
    <w:basedOn w:val="Binhthng"/>
    <w:link w:val="BantailiuChar"/>
    <w:rsid w:val="00F76BE7"/>
    <w:rPr>
      <w:rFonts w:ascii="Tahoma" w:hAnsi="Tahoma" w:cs="Tahoma"/>
      <w:sz w:val="16"/>
      <w:szCs w:val="16"/>
    </w:rPr>
  </w:style>
  <w:style w:type="character" w:customStyle="1" w:styleId="BantailiuChar">
    <w:name w:val="Bản đồ tài liệu Char"/>
    <w:basedOn w:val="Phngmcinhcuaoanvn"/>
    <w:link w:val="Bantailiu"/>
    <w:rsid w:val="00F76BE7"/>
    <w:rPr>
      <w:rFonts w:ascii="Tahoma" w:hAnsi="Tahoma" w:cs="Tahoma"/>
      <w:sz w:val="16"/>
      <w:szCs w:val="16"/>
    </w:rPr>
  </w:style>
  <w:style w:type="character" w:customStyle="1" w:styleId="u4Char">
    <w:name w:val="Đầu đề 4 Char"/>
    <w:basedOn w:val="Phngmcinhcuaoanvn"/>
    <w:link w:val="u4"/>
    <w:rsid w:val="00B50F86"/>
    <w:rPr>
      <w:rFonts w:asciiTheme="majorHAnsi" w:eastAsiaTheme="majorEastAsia" w:hAnsiTheme="majorHAnsi" w:cstheme="majorBidi"/>
      <w:b/>
      <w:bCs/>
      <w:i/>
      <w:iCs/>
      <w:color w:val="4F81BD" w:themeColor="accent1"/>
      <w:sz w:val="24"/>
      <w:szCs w:val="24"/>
    </w:rPr>
  </w:style>
  <w:style w:type="character" w:customStyle="1" w:styleId="u7Char">
    <w:name w:val="Đầu đề 7 Char"/>
    <w:basedOn w:val="Phngmcinhcuaoanvn"/>
    <w:link w:val="u7"/>
    <w:semiHidden/>
    <w:rsid w:val="00B50F86"/>
    <w:rPr>
      <w:rFonts w:asciiTheme="majorHAnsi" w:eastAsiaTheme="majorEastAsia" w:hAnsiTheme="majorHAnsi" w:cstheme="majorBidi"/>
      <w:i/>
      <w:iCs/>
      <w:color w:val="404040" w:themeColor="text1" w:themeTint="BF"/>
      <w:sz w:val="24"/>
      <w:szCs w:val="24"/>
    </w:rPr>
  </w:style>
  <w:style w:type="paragraph" w:styleId="Mucluc4">
    <w:name w:val="toc 4"/>
    <w:basedOn w:val="Binhthng"/>
    <w:next w:val="Binhthng"/>
    <w:autoRedefine/>
    <w:uiPriority w:val="39"/>
    <w:unhideWhenUsed/>
    <w:rsid w:val="00003C7D"/>
    <w:pPr>
      <w:spacing w:after="100" w:line="276" w:lineRule="auto"/>
      <w:ind w:left="660"/>
    </w:pPr>
    <w:rPr>
      <w:rFonts w:asciiTheme="minorHAnsi" w:eastAsiaTheme="minorEastAsia" w:hAnsiTheme="minorHAnsi" w:cstheme="minorBidi"/>
      <w:sz w:val="22"/>
      <w:szCs w:val="22"/>
    </w:rPr>
  </w:style>
  <w:style w:type="paragraph" w:styleId="Mucluc5">
    <w:name w:val="toc 5"/>
    <w:basedOn w:val="Binhthng"/>
    <w:next w:val="Binhthng"/>
    <w:autoRedefine/>
    <w:uiPriority w:val="39"/>
    <w:unhideWhenUsed/>
    <w:rsid w:val="00003C7D"/>
    <w:pPr>
      <w:spacing w:after="100" w:line="276" w:lineRule="auto"/>
      <w:ind w:left="880"/>
    </w:pPr>
    <w:rPr>
      <w:rFonts w:asciiTheme="minorHAnsi" w:eastAsiaTheme="minorEastAsia" w:hAnsiTheme="minorHAnsi" w:cstheme="minorBidi"/>
      <w:sz w:val="22"/>
      <w:szCs w:val="22"/>
    </w:rPr>
  </w:style>
  <w:style w:type="paragraph" w:styleId="Mucluc6">
    <w:name w:val="toc 6"/>
    <w:basedOn w:val="Binhthng"/>
    <w:next w:val="Binhthng"/>
    <w:autoRedefine/>
    <w:uiPriority w:val="39"/>
    <w:unhideWhenUsed/>
    <w:rsid w:val="00003C7D"/>
    <w:pPr>
      <w:spacing w:after="100" w:line="276" w:lineRule="auto"/>
      <w:ind w:left="1100"/>
    </w:pPr>
    <w:rPr>
      <w:rFonts w:asciiTheme="minorHAnsi" w:eastAsiaTheme="minorEastAsia" w:hAnsiTheme="minorHAnsi" w:cstheme="minorBidi"/>
      <w:sz w:val="22"/>
      <w:szCs w:val="22"/>
    </w:rPr>
  </w:style>
  <w:style w:type="paragraph" w:styleId="Mucluc7">
    <w:name w:val="toc 7"/>
    <w:basedOn w:val="Binhthng"/>
    <w:next w:val="Binhthng"/>
    <w:autoRedefine/>
    <w:uiPriority w:val="39"/>
    <w:unhideWhenUsed/>
    <w:rsid w:val="00003C7D"/>
    <w:pPr>
      <w:spacing w:after="100" w:line="276" w:lineRule="auto"/>
      <w:ind w:left="1320"/>
    </w:pPr>
    <w:rPr>
      <w:rFonts w:asciiTheme="minorHAnsi" w:eastAsiaTheme="minorEastAsia" w:hAnsiTheme="minorHAnsi" w:cstheme="minorBidi"/>
      <w:sz w:val="22"/>
      <w:szCs w:val="22"/>
    </w:rPr>
  </w:style>
  <w:style w:type="paragraph" w:styleId="Mucluc8">
    <w:name w:val="toc 8"/>
    <w:basedOn w:val="Binhthng"/>
    <w:next w:val="Binhthng"/>
    <w:autoRedefine/>
    <w:uiPriority w:val="39"/>
    <w:unhideWhenUsed/>
    <w:rsid w:val="00003C7D"/>
    <w:pPr>
      <w:spacing w:after="100" w:line="276" w:lineRule="auto"/>
      <w:ind w:left="1540"/>
    </w:pPr>
    <w:rPr>
      <w:rFonts w:asciiTheme="minorHAnsi" w:eastAsiaTheme="minorEastAsia" w:hAnsiTheme="minorHAnsi" w:cstheme="minorBidi"/>
      <w:sz w:val="22"/>
      <w:szCs w:val="22"/>
    </w:rPr>
  </w:style>
  <w:style w:type="paragraph" w:styleId="Mucluc9">
    <w:name w:val="toc 9"/>
    <w:basedOn w:val="Binhthng"/>
    <w:next w:val="Binhthng"/>
    <w:autoRedefine/>
    <w:uiPriority w:val="39"/>
    <w:unhideWhenUsed/>
    <w:rsid w:val="00003C7D"/>
    <w:pPr>
      <w:spacing w:after="100" w:line="276" w:lineRule="auto"/>
      <w:ind w:left="1760"/>
    </w:pPr>
    <w:rPr>
      <w:rFonts w:asciiTheme="minorHAnsi" w:eastAsiaTheme="minorEastAsia" w:hAnsiTheme="minorHAnsi" w:cstheme="minorBidi"/>
      <w:sz w:val="22"/>
      <w:szCs w:val="22"/>
    </w:rPr>
  </w:style>
  <w:style w:type="character" w:customStyle="1" w:styleId="VnbanChuthichcuiChar">
    <w:name w:val="Văn bản Chú thích cuối Char"/>
    <w:basedOn w:val="Phngmcinhcuaoanvn"/>
    <w:link w:val="VnbanChuthichcui"/>
    <w:semiHidden/>
    <w:rsid w:val="00A44656"/>
  </w:style>
  <w:style w:type="character" w:styleId="ThamchiuChuthich">
    <w:name w:val="annotation reference"/>
    <w:basedOn w:val="Phngmcinhcuaoanvn"/>
    <w:uiPriority w:val="99"/>
    <w:semiHidden/>
    <w:unhideWhenUsed/>
    <w:rsid w:val="00A44656"/>
    <w:rPr>
      <w:sz w:val="16"/>
      <w:szCs w:val="16"/>
    </w:rPr>
  </w:style>
  <w:style w:type="paragraph" w:styleId="VnbanChuthich">
    <w:name w:val="annotation text"/>
    <w:basedOn w:val="Binhthng"/>
    <w:link w:val="VnbanChuthichChar"/>
    <w:uiPriority w:val="99"/>
    <w:semiHidden/>
    <w:unhideWhenUsed/>
    <w:rsid w:val="00A44656"/>
    <w:rPr>
      <w:sz w:val="20"/>
      <w:szCs w:val="20"/>
    </w:rPr>
  </w:style>
  <w:style w:type="character" w:customStyle="1" w:styleId="VnbanChuthichChar">
    <w:name w:val="Văn bản Chú thích Char"/>
    <w:basedOn w:val="Phngmcinhcuaoanvn"/>
    <w:link w:val="VnbanChuthich"/>
    <w:uiPriority w:val="99"/>
    <w:semiHidden/>
    <w:rsid w:val="00A44656"/>
  </w:style>
  <w:style w:type="paragraph" w:styleId="ChuChuthich">
    <w:name w:val="annotation subject"/>
    <w:basedOn w:val="VnbanChuthich"/>
    <w:next w:val="VnbanChuthich"/>
    <w:link w:val="ChuChuthichChar"/>
    <w:uiPriority w:val="99"/>
    <w:semiHidden/>
    <w:unhideWhenUsed/>
    <w:rsid w:val="00A44656"/>
    <w:rPr>
      <w:b/>
      <w:bCs/>
    </w:rPr>
  </w:style>
  <w:style w:type="character" w:customStyle="1" w:styleId="ChuChuthichChar">
    <w:name w:val="Chủ đề Chú thích Char"/>
    <w:basedOn w:val="VnbanChuthichChar"/>
    <w:link w:val="ChuChuthich"/>
    <w:uiPriority w:val="99"/>
    <w:semiHidden/>
    <w:rsid w:val="00A44656"/>
    <w:rPr>
      <w:b/>
      <w:bCs/>
    </w:rPr>
  </w:style>
  <w:style w:type="paragraph" w:styleId="ThutlThnVnban">
    <w:name w:val="Body Text Indent"/>
    <w:basedOn w:val="Binhthng"/>
    <w:link w:val="ThutlThnVnbanChar"/>
    <w:semiHidden/>
    <w:rsid w:val="007475C1"/>
    <w:pPr>
      <w:spacing w:before="60" w:after="60"/>
      <w:jc w:val="both"/>
    </w:pPr>
    <w:rPr>
      <w:rFonts w:eastAsiaTheme="minorHAnsi"/>
      <w:i/>
      <w:iCs/>
    </w:rPr>
  </w:style>
  <w:style w:type="character" w:customStyle="1" w:styleId="ThutlThnVnbanChar">
    <w:name w:val="Thụt lề Thân Văn bản Char"/>
    <w:basedOn w:val="Phngmcinhcuaoanvn"/>
    <w:link w:val="ThutlThnVnban"/>
    <w:semiHidden/>
    <w:rsid w:val="007475C1"/>
    <w:rPr>
      <w:rFonts w:eastAsiaTheme="minorHAnsi"/>
      <w:i/>
      <w:iCs/>
      <w:sz w:val="24"/>
      <w:szCs w:val="24"/>
    </w:rPr>
  </w:style>
  <w:style w:type="character" w:customStyle="1" w:styleId="u5Char">
    <w:name w:val="Đầu đề 5 Char"/>
    <w:basedOn w:val="Phngmcinhcuaoanvn"/>
    <w:link w:val="u5"/>
    <w:uiPriority w:val="9"/>
    <w:semiHidden/>
    <w:rsid w:val="009D507A"/>
    <w:rPr>
      <w:rFonts w:asciiTheme="majorHAnsi" w:eastAsiaTheme="majorEastAsia" w:hAnsiTheme="majorHAnsi" w:cstheme="majorBidi"/>
      <w:color w:val="365F91" w:themeColor="accent1" w:themeShade="BF"/>
      <w:sz w:val="24"/>
      <w:szCs w:val="24"/>
    </w:rPr>
  </w:style>
  <w:style w:type="character" w:customStyle="1" w:styleId="block">
    <w:name w:val="block"/>
    <w:basedOn w:val="Phngmcinhcuaoanvn"/>
    <w:rsid w:val="00F84440"/>
  </w:style>
  <w:style w:type="character" w:customStyle="1" w:styleId="html-tag">
    <w:name w:val="html-tag"/>
    <w:basedOn w:val="Phngmcinhcuaoanvn"/>
    <w:rsid w:val="00F84440"/>
  </w:style>
  <w:style w:type="character" w:customStyle="1" w:styleId="text">
    <w:name w:val="text"/>
    <w:basedOn w:val="Phngmcinhcuaoanvn"/>
    <w:rsid w:val="00F84440"/>
  </w:style>
  <w:style w:type="paragraph" w:customStyle="1" w:styleId="ACETableText">
    <w:name w:val="ACE Table Text"/>
    <w:basedOn w:val="Binhthng"/>
    <w:link w:val="ACETableTextCharChar"/>
    <w:rsid w:val="00635D7A"/>
    <w:pPr>
      <w:spacing w:before="120" w:after="120"/>
    </w:pPr>
    <w:rPr>
      <w:rFonts w:ascii="Arial" w:eastAsia="SimSun" w:hAnsi="Arial"/>
      <w:color w:val="000000"/>
      <w:sz w:val="20"/>
      <w:szCs w:val="20"/>
      <w:lang w:val="en-GB"/>
    </w:rPr>
  </w:style>
  <w:style w:type="character" w:customStyle="1" w:styleId="ACETableTextCharChar">
    <w:name w:val="ACE Table Text Char Char"/>
    <w:link w:val="ACETableText"/>
    <w:rsid w:val="00635D7A"/>
    <w:rPr>
      <w:rFonts w:ascii="Arial" w:eastAsia="SimSun" w:hAnsi="Arial"/>
      <w:color w:val="000000"/>
      <w:lang w:val="en-GB"/>
    </w:rPr>
  </w:style>
  <w:style w:type="paragraph" w:styleId="KhngDncch">
    <w:name w:val="No Spacing"/>
    <w:autoRedefine/>
    <w:uiPriority w:val="1"/>
    <w:qFormat/>
    <w:rsid w:val="008A36E6"/>
    <w:rPr>
      <w:rFonts w:eastAsiaTheme="minorHAnsi" w:cstheme="majorHAnsi"/>
      <w:bCs/>
      <w:sz w:val="24"/>
      <w:szCs w:val="26"/>
    </w:rPr>
  </w:style>
  <w:style w:type="character" w:styleId="FollowedHyperlink">
    <w:name w:val="FollowedHyperlink"/>
    <w:basedOn w:val="Phngmcinhcuaoanvn"/>
    <w:semiHidden/>
    <w:unhideWhenUsed/>
    <w:rsid w:val="00203F7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95511">
      <w:bodyDiv w:val="1"/>
      <w:marLeft w:val="0"/>
      <w:marRight w:val="0"/>
      <w:marTop w:val="0"/>
      <w:marBottom w:val="0"/>
      <w:divBdr>
        <w:top w:val="none" w:sz="0" w:space="0" w:color="auto"/>
        <w:left w:val="none" w:sz="0" w:space="0" w:color="auto"/>
        <w:bottom w:val="none" w:sz="0" w:space="0" w:color="auto"/>
        <w:right w:val="none" w:sz="0" w:space="0" w:color="auto"/>
      </w:divBdr>
    </w:div>
    <w:div w:id="84965818">
      <w:bodyDiv w:val="1"/>
      <w:marLeft w:val="0"/>
      <w:marRight w:val="0"/>
      <w:marTop w:val="0"/>
      <w:marBottom w:val="0"/>
      <w:divBdr>
        <w:top w:val="none" w:sz="0" w:space="0" w:color="auto"/>
        <w:left w:val="none" w:sz="0" w:space="0" w:color="auto"/>
        <w:bottom w:val="none" w:sz="0" w:space="0" w:color="auto"/>
        <w:right w:val="none" w:sz="0" w:space="0" w:color="auto"/>
      </w:divBdr>
    </w:div>
    <w:div w:id="129904811">
      <w:marLeft w:val="-960"/>
      <w:marRight w:val="0"/>
      <w:marTop w:val="0"/>
      <w:marBottom w:val="0"/>
      <w:divBdr>
        <w:top w:val="none" w:sz="0" w:space="0" w:color="auto"/>
        <w:left w:val="none" w:sz="0" w:space="0" w:color="auto"/>
        <w:bottom w:val="none" w:sz="0" w:space="0" w:color="auto"/>
        <w:right w:val="none" w:sz="0" w:space="0" w:color="auto"/>
      </w:divBdr>
    </w:div>
    <w:div w:id="229771409">
      <w:bodyDiv w:val="1"/>
      <w:marLeft w:val="0"/>
      <w:marRight w:val="0"/>
      <w:marTop w:val="0"/>
      <w:marBottom w:val="0"/>
      <w:divBdr>
        <w:top w:val="none" w:sz="0" w:space="0" w:color="auto"/>
        <w:left w:val="none" w:sz="0" w:space="0" w:color="auto"/>
        <w:bottom w:val="none" w:sz="0" w:space="0" w:color="auto"/>
        <w:right w:val="none" w:sz="0" w:space="0" w:color="auto"/>
      </w:divBdr>
    </w:div>
    <w:div w:id="233588690">
      <w:bodyDiv w:val="1"/>
      <w:marLeft w:val="0"/>
      <w:marRight w:val="0"/>
      <w:marTop w:val="0"/>
      <w:marBottom w:val="0"/>
      <w:divBdr>
        <w:top w:val="none" w:sz="0" w:space="0" w:color="auto"/>
        <w:left w:val="none" w:sz="0" w:space="0" w:color="auto"/>
        <w:bottom w:val="none" w:sz="0" w:space="0" w:color="auto"/>
        <w:right w:val="none" w:sz="0" w:space="0" w:color="auto"/>
      </w:divBdr>
    </w:div>
    <w:div w:id="293028401">
      <w:bodyDiv w:val="1"/>
      <w:marLeft w:val="0"/>
      <w:marRight w:val="0"/>
      <w:marTop w:val="0"/>
      <w:marBottom w:val="0"/>
      <w:divBdr>
        <w:top w:val="none" w:sz="0" w:space="0" w:color="auto"/>
        <w:left w:val="none" w:sz="0" w:space="0" w:color="auto"/>
        <w:bottom w:val="none" w:sz="0" w:space="0" w:color="auto"/>
        <w:right w:val="none" w:sz="0" w:space="0" w:color="auto"/>
      </w:divBdr>
    </w:div>
    <w:div w:id="346372427">
      <w:bodyDiv w:val="1"/>
      <w:marLeft w:val="0"/>
      <w:marRight w:val="0"/>
      <w:marTop w:val="0"/>
      <w:marBottom w:val="0"/>
      <w:divBdr>
        <w:top w:val="none" w:sz="0" w:space="0" w:color="auto"/>
        <w:left w:val="none" w:sz="0" w:space="0" w:color="auto"/>
        <w:bottom w:val="none" w:sz="0" w:space="0" w:color="auto"/>
        <w:right w:val="none" w:sz="0" w:space="0" w:color="auto"/>
      </w:divBdr>
    </w:div>
    <w:div w:id="367143039">
      <w:bodyDiv w:val="1"/>
      <w:marLeft w:val="0"/>
      <w:marRight w:val="0"/>
      <w:marTop w:val="0"/>
      <w:marBottom w:val="0"/>
      <w:divBdr>
        <w:top w:val="none" w:sz="0" w:space="0" w:color="auto"/>
        <w:left w:val="none" w:sz="0" w:space="0" w:color="auto"/>
        <w:bottom w:val="none" w:sz="0" w:space="0" w:color="auto"/>
        <w:right w:val="none" w:sz="0" w:space="0" w:color="auto"/>
      </w:divBdr>
    </w:div>
    <w:div w:id="395200967">
      <w:bodyDiv w:val="1"/>
      <w:marLeft w:val="0"/>
      <w:marRight w:val="0"/>
      <w:marTop w:val="0"/>
      <w:marBottom w:val="0"/>
      <w:divBdr>
        <w:top w:val="none" w:sz="0" w:space="0" w:color="auto"/>
        <w:left w:val="none" w:sz="0" w:space="0" w:color="auto"/>
        <w:bottom w:val="none" w:sz="0" w:space="0" w:color="auto"/>
        <w:right w:val="none" w:sz="0" w:space="0" w:color="auto"/>
      </w:divBdr>
    </w:div>
    <w:div w:id="409040940">
      <w:bodyDiv w:val="1"/>
      <w:marLeft w:val="0"/>
      <w:marRight w:val="0"/>
      <w:marTop w:val="0"/>
      <w:marBottom w:val="0"/>
      <w:divBdr>
        <w:top w:val="none" w:sz="0" w:space="0" w:color="auto"/>
        <w:left w:val="none" w:sz="0" w:space="0" w:color="auto"/>
        <w:bottom w:val="none" w:sz="0" w:space="0" w:color="auto"/>
        <w:right w:val="none" w:sz="0" w:space="0" w:color="auto"/>
      </w:divBdr>
    </w:div>
    <w:div w:id="413629719">
      <w:bodyDiv w:val="1"/>
      <w:marLeft w:val="0"/>
      <w:marRight w:val="0"/>
      <w:marTop w:val="0"/>
      <w:marBottom w:val="0"/>
      <w:divBdr>
        <w:top w:val="none" w:sz="0" w:space="0" w:color="auto"/>
        <w:left w:val="none" w:sz="0" w:space="0" w:color="auto"/>
        <w:bottom w:val="none" w:sz="0" w:space="0" w:color="auto"/>
        <w:right w:val="none" w:sz="0" w:space="0" w:color="auto"/>
      </w:divBdr>
    </w:div>
    <w:div w:id="414862945">
      <w:bodyDiv w:val="1"/>
      <w:marLeft w:val="0"/>
      <w:marRight w:val="0"/>
      <w:marTop w:val="0"/>
      <w:marBottom w:val="0"/>
      <w:divBdr>
        <w:top w:val="none" w:sz="0" w:space="0" w:color="auto"/>
        <w:left w:val="none" w:sz="0" w:space="0" w:color="auto"/>
        <w:bottom w:val="none" w:sz="0" w:space="0" w:color="auto"/>
        <w:right w:val="none" w:sz="0" w:space="0" w:color="auto"/>
      </w:divBdr>
    </w:div>
    <w:div w:id="435103324">
      <w:bodyDiv w:val="1"/>
      <w:marLeft w:val="0"/>
      <w:marRight w:val="0"/>
      <w:marTop w:val="0"/>
      <w:marBottom w:val="0"/>
      <w:divBdr>
        <w:top w:val="none" w:sz="0" w:space="0" w:color="auto"/>
        <w:left w:val="none" w:sz="0" w:space="0" w:color="auto"/>
        <w:bottom w:val="none" w:sz="0" w:space="0" w:color="auto"/>
        <w:right w:val="none" w:sz="0" w:space="0" w:color="auto"/>
      </w:divBdr>
    </w:div>
    <w:div w:id="468715679">
      <w:bodyDiv w:val="1"/>
      <w:marLeft w:val="0"/>
      <w:marRight w:val="0"/>
      <w:marTop w:val="0"/>
      <w:marBottom w:val="0"/>
      <w:divBdr>
        <w:top w:val="none" w:sz="0" w:space="0" w:color="auto"/>
        <w:left w:val="none" w:sz="0" w:space="0" w:color="auto"/>
        <w:bottom w:val="none" w:sz="0" w:space="0" w:color="auto"/>
        <w:right w:val="none" w:sz="0" w:space="0" w:color="auto"/>
      </w:divBdr>
    </w:div>
    <w:div w:id="537474664">
      <w:bodyDiv w:val="1"/>
      <w:marLeft w:val="0"/>
      <w:marRight w:val="0"/>
      <w:marTop w:val="0"/>
      <w:marBottom w:val="0"/>
      <w:divBdr>
        <w:top w:val="none" w:sz="0" w:space="0" w:color="auto"/>
        <w:left w:val="none" w:sz="0" w:space="0" w:color="auto"/>
        <w:bottom w:val="none" w:sz="0" w:space="0" w:color="auto"/>
        <w:right w:val="none" w:sz="0" w:space="0" w:color="auto"/>
      </w:divBdr>
    </w:div>
    <w:div w:id="548957327">
      <w:bodyDiv w:val="1"/>
      <w:marLeft w:val="0"/>
      <w:marRight w:val="0"/>
      <w:marTop w:val="0"/>
      <w:marBottom w:val="0"/>
      <w:divBdr>
        <w:top w:val="none" w:sz="0" w:space="0" w:color="auto"/>
        <w:left w:val="none" w:sz="0" w:space="0" w:color="auto"/>
        <w:bottom w:val="none" w:sz="0" w:space="0" w:color="auto"/>
        <w:right w:val="none" w:sz="0" w:space="0" w:color="auto"/>
      </w:divBdr>
    </w:div>
    <w:div w:id="577253674">
      <w:bodyDiv w:val="1"/>
      <w:marLeft w:val="0"/>
      <w:marRight w:val="0"/>
      <w:marTop w:val="0"/>
      <w:marBottom w:val="0"/>
      <w:divBdr>
        <w:top w:val="none" w:sz="0" w:space="0" w:color="auto"/>
        <w:left w:val="none" w:sz="0" w:space="0" w:color="auto"/>
        <w:bottom w:val="none" w:sz="0" w:space="0" w:color="auto"/>
        <w:right w:val="none" w:sz="0" w:space="0" w:color="auto"/>
      </w:divBdr>
    </w:div>
    <w:div w:id="624433739">
      <w:marLeft w:val="-960"/>
      <w:marRight w:val="0"/>
      <w:marTop w:val="0"/>
      <w:marBottom w:val="0"/>
      <w:divBdr>
        <w:top w:val="none" w:sz="0" w:space="0" w:color="auto"/>
        <w:left w:val="none" w:sz="0" w:space="0" w:color="auto"/>
        <w:bottom w:val="none" w:sz="0" w:space="0" w:color="auto"/>
        <w:right w:val="none" w:sz="0" w:space="0" w:color="auto"/>
      </w:divBdr>
    </w:div>
    <w:div w:id="626813107">
      <w:bodyDiv w:val="1"/>
      <w:marLeft w:val="0"/>
      <w:marRight w:val="0"/>
      <w:marTop w:val="0"/>
      <w:marBottom w:val="0"/>
      <w:divBdr>
        <w:top w:val="none" w:sz="0" w:space="0" w:color="auto"/>
        <w:left w:val="none" w:sz="0" w:space="0" w:color="auto"/>
        <w:bottom w:val="none" w:sz="0" w:space="0" w:color="auto"/>
        <w:right w:val="none" w:sz="0" w:space="0" w:color="auto"/>
      </w:divBdr>
    </w:div>
    <w:div w:id="645092898">
      <w:bodyDiv w:val="1"/>
      <w:marLeft w:val="0"/>
      <w:marRight w:val="0"/>
      <w:marTop w:val="0"/>
      <w:marBottom w:val="0"/>
      <w:divBdr>
        <w:top w:val="none" w:sz="0" w:space="0" w:color="auto"/>
        <w:left w:val="none" w:sz="0" w:space="0" w:color="auto"/>
        <w:bottom w:val="none" w:sz="0" w:space="0" w:color="auto"/>
        <w:right w:val="none" w:sz="0" w:space="0" w:color="auto"/>
      </w:divBdr>
    </w:div>
    <w:div w:id="671294092">
      <w:marLeft w:val="-960"/>
      <w:marRight w:val="0"/>
      <w:marTop w:val="0"/>
      <w:marBottom w:val="0"/>
      <w:divBdr>
        <w:top w:val="none" w:sz="0" w:space="0" w:color="auto"/>
        <w:left w:val="none" w:sz="0" w:space="0" w:color="auto"/>
        <w:bottom w:val="none" w:sz="0" w:space="0" w:color="auto"/>
        <w:right w:val="none" w:sz="0" w:space="0" w:color="auto"/>
      </w:divBdr>
    </w:div>
    <w:div w:id="680276169">
      <w:bodyDiv w:val="1"/>
      <w:marLeft w:val="0"/>
      <w:marRight w:val="0"/>
      <w:marTop w:val="0"/>
      <w:marBottom w:val="0"/>
      <w:divBdr>
        <w:top w:val="none" w:sz="0" w:space="0" w:color="auto"/>
        <w:left w:val="none" w:sz="0" w:space="0" w:color="auto"/>
        <w:bottom w:val="none" w:sz="0" w:space="0" w:color="auto"/>
        <w:right w:val="none" w:sz="0" w:space="0" w:color="auto"/>
      </w:divBdr>
    </w:div>
    <w:div w:id="703555902">
      <w:bodyDiv w:val="1"/>
      <w:marLeft w:val="0"/>
      <w:marRight w:val="0"/>
      <w:marTop w:val="0"/>
      <w:marBottom w:val="0"/>
      <w:divBdr>
        <w:top w:val="none" w:sz="0" w:space="0" w:color="auto"/>
        <w:left w:val="none" w:sz="0" w:space="0" w:color="auto"/>
        <w:bottom w:val="none" w:sz="0" w:space="0" w:color="auto"/>
        <w:right w:val="none" w:sz="0" w:space="0" w:color="auto"/>
      </w:divBdr>
    </w:div>
    <w:div w:id="723869062">
      <w:bodyDiv w:val="1"/>
      <w:marLeft w:val="0"/>
      <w:marRight w:val="0"/>
      <w:marTop w:val="0"/>
      <w:marBottom w:val="0"/>
      <w:divBdr>
        <w:top w:val="none" w:sz="0" w:space="0" w:color="auto"/>
        <w:left w:val="none" w:sz="0" w:space="0" w:color="auto"/>
        <w:bottom w:val="none" w:sz="0" w:space="0" w:color="auto"/>
        <w:right w:val="none" w:sz="0" w:space="0" w:color="auto"/>
      </w:divBdr>
    </w:div>
    <w:div w:id="819806178">
      <w:bodyDiv w:val="1"/>
      <w:marLeft w:val="0"/>
      <w:marRight w:val="0"/>
      <w:marTop w:val="0"/>
      <w:marBottom w:val="0"/>
      <w:divBdr>
        <w:top w:val="none" w:sz="0" w:space="0" w:color="auto"/>
        <w:left w:val="none" w:sz="0" w:space="0" w:color="auto"/>
        <w:bottom w:val="none" w:sz="0" w:space="0" w:color="auto"/>
        <w:right w:val="none" w:sz="0" w:space="0" w:color="auto"/>
      </w:divBdr>
    </w:div>
    <w:div w:id="941259676">
      <w:bodyDiv w:val="1"/>
      <w:marLeft w:val="0"/>
      <w:marRight w:val="0"/>
      <w:marTop w:val="0"/>
      <w:marBottom w:val="0"/>
      <w:divBdr>
        <w:top w:val="none" w:sz="0" w:space="0" w:color="auto"/>
        <w:left w:val="none" w:sz="0" w:space="0" w:color="auto"/>
        <w:bottom w:val="none" w:sz="0" w:space="0" w:color="auto"/>
        <w:right w:val="none" w:sz="0" w:space="0" w:color="auto"/>
      </w:divBdr>
    </w:div>
    <w:div w:id="990058341">
      <w:bodyDiv w:val="1"/>
      <w:marLeft w:val="0"/>
      <w:marRight w:val="0"/>
      <w:marTop w:val="0"/>
      <w:marBottom w:val="0"/>
      <w:divBdr>
        <w:top w:val="none" w:sz="0" w:space="0" w:color="auto"/>
        <w:left w:val="none" w:sz="0" w:space="0" w:color="auto"/>
        <w:bottom w:val="none" w:sz="0" w:space="0" w:color="auto"/>
        <w:right w:val="none" w:sz="0" w:space="0" w:color="auto"/>
      </w:divBdr>
    </w:div>
    <w:div w:id="997805938">
      <w:bodyDiv w:val="1"/>
      <w:marLeft w:val="0"/>
      <w:marRight w:val="0"/>
      <w:marTop w:val="0"/>
      <w:marBottom w:val="0"/>
      <w:divBdr>
        <w:top w:val="none" w:sz="0" w:space="0" w:color="auto"/>
        <w:left w:val="none" w:sz="0" w:space="0" w:color="auto"/>
        <w:bottom w:val="none" w:sz="0" w:space="0" w:color="auto"/>
        <w:right w:val="none" w:sz="0" w:space="0" w:color="auto"/>
      </w:divBdr>
    </w:div>
    <w:div w:id="1024752497">
      <w:bodyDiv w:val="1"/>
      <w:marLeft w:val="0"/>
      <w:marRight w:val="0"/>
      <w:marTop w:val="0"/>
      <w:marBottom w:val="0"/>
      <w:divBdr>
        <w:top w:val="none" w:sz="0" w:space="0" w:color="auto"/>
        <w:left w:val="none" w:sz="0" w:space="0" w:color="auto"/>
        <w:bottom w:val="none" w:sz="0" w:space="0" w:color="auto"/>
        <w:right w:val="none" w:sz="0" w:space="0" w:color="auto"/>
      </w:divBdr>
    </w:div>
    <w:div w:id="1028262517">
      <w:bodyDiv w:val="1"/>
      <w:marLeft w:val="0"/>
      <w:marRight w:val="0"/>
      <w:marTop w:val="0"/>
      <w:marBottom w:val="0"/>
      <w:divBdr>
        <w:top w:val="none" w:sz="0" w:space="0" w:color="auto"/>
        <w:left w:val="none" w:sz="0" w:space="0" w:color="auto"/>
        <w:bottom w:val="none" w:sz="0" w:space="0" w:color="auto"/>
        <w:right w:val="none" w:sz="0" w:space="0" w:color="auto"/>
      </w:divBdr>
    </w:div>
    <w:div w:id="1107580474">
      <w:bodyDiv w:val="1"/>
      <w:marLeft w:val="0"/>
      <w:marRight w:val="0"/>
      <w:marTop w:val="0"/>
      <w:marBottom w:val="0"/>
      <w:divBdr>
        <w:top w:val="none" w:sz="0" w:space="0" w:color="auto"/>
        <w:left w:val="none" w:sz="0" w:space="0" w:color="auto"/>
        <w:bottom w:val="none" w:sz="0" w:space="0" w:color="auto"/>
        <w:right w:val="none" w:sz="0" w:space="0" w:color="auto"/>
      </w:divBdr>
    </w:div>
    <w:div w:id="1148786006">
      <w:bodyDiv w:val="1"/>
      <w:marLeft w:val="0"/>
      <w:marRight w:val="0"/>
      <w:marTop w:val="0"/>
      <w:marBottom w:val="0"/>
      <w:divBdr>
        <w:top w:val="none" w:sz="0" w:space="0" w:color="auto"/>
        <w:left w:val="none" w:sz="0" w:space="0" w:color="auto"/>
        <w:bottom w:val="none" w:sz="0" w:space="0" w:color="auto"/>
        <w:right w:val="none" w:sz="0" w:space="0" w:color="auto"/>
      </w:divBdr>
    </w:div>
    <w:div w:id="1150752074">
      <w:bodyDiv w:val="1"/>
      <w:marLeft w:val="0"/>
      <w:marRight w:val="0"/>
      <w:marTop w:val="0"/>
      <w:marBottom w:val="0"/>
      <w:divBdr>
        <w:top w:val="none" w:sz="0" w:space="0" w:color="auto"/>
        <w:left w:val="none" w:sz="0" w:space="0" w:color="auto"/>
        <w:bottom w:val="none" w:sz="0" w:space="0" w:color="auto"/>
        <w:right w:val="none" w:sz="0" w:space="0" w:color="auto"/>
      </w:divBdr>
    </w:div>
    <w:div w:id="1216550670">
      <w:bodyDiv w:val="1"/>
      <w:marLeft w:val="0"/>
      <w:marRight w:val="0"/>
      <w:marTop w:val="0"/>
      <w:marBottom w:val="0"/>
      <w:divBdr>
        <w:top w:val="none" w:sz="0" w:space="0" w:color="auto"/>
        <w:left w:val="none" w:sz="0" w:space="0" w:color="auto"/>
        <w:bottom w:val="none" w:sz="0" w:space="0" w:color="auto"/>
        <w:right w:val="none" w:sz="0" w:space="0" w:color="auto"/>
      </w:divBdr>
    </w:div>
    <w:div w:id="1259673650">
      <w:bodyDiv w:val="1"/>
      <w:marLeft w:val="0"/>
      <w:marRight w:val="0"/>
      <w:marTop w:val="0"/>
      <w:marBottom w:val="0"/>
      <w:divBdr>
        <w:top w:val="none" w:sz="0" w:space="0" w:color="auto"/>
        <w:left w:val="none" w:sz="0" w:space="0" w:color="auto"/>
        <w:bottom w:val="none" w:sz="0" w:space="0" w:color="auto"/>
        <w:right w:val="none" w:sz="0" w:space="0" w:color="auto"/>
      </w:divBdr>
    </w:div>
    <w:div w:id="1321498377">
      <w:bodyDiv w:val="1"/>
      <w:marLeft w:val="0"/>
      <w:marRight w:val="0"/>
      <w:marTop w:val="0"/>
      <w:marBottom w:val="0"/>
      <w:divBdr>
        <w:top w:val="none" w:sz="0" w:space="0" w:color="auto"/>
        <w:left w:val="none" w:sz="0" w:space="0" w:color="auto"/>
        <w:bottom w:val="none" w:sz="0" w:space="0" w:color="auto"/>
        <w:right w:val="none" w:sz="0" w:space="0" w:color="auto"/>
      </w:divBdr>
    </w:div>
    <w:div w:id="1332679518">
      <w:bodyDiv w:val="1"/>
      <w:marLeft w:val="0"/>
      <w:marRight w:val="0"/>
      <w:marTop w:val="0"/>
      <w:marBottom w:val="0"/>
      <w:divBdr>
        <w:top w:val="none" w:sz="0" w:space="0" w:color="auto"/>
        <w:left w:val="none" w:sz="0" w:space="0" w:color="auto"/>
        <w:bottom w:val="none" w:sz="0" w:space="0" w:color="auto"/>
        <w:right w:val="none" w:sz="0" w:space="0" w:color="auto"/>
      </w:divBdr>
    </w:div>
    <w:div w:id="1351449501">
      <w:bodyDiv w:val="1"/>
      <w:marLeft w:val="0"/>
      <w:marRight w:val="0"/>
      <w:marTop w:val="0"/>
      <w:marBottom w:val="0"/>
      <w:divBdr>
        <w:top w:val="none" w:sz="0" w:space="0" w:color="auto"/>
        <w:left w:val="none" w:sz="0" w:space="0" w:color="auto"/>
        <w:bottom w:val="none" w:sz="0" w:space="0" w:color="auto"/>
        <w:right w:val="none" w:sz="0" w:space="0" w:color="auto"/>
      </w:divBdr>
    </w:div>
    <w:div w:id="1407650964">
      <w:bodyDiv w:val="1"/>
      <w:marLeft w:val="0"/>
      <w:marRight w:val="0"/>
      <w:marTop w:val="0"/>
      <w:marBottom w:val="0"/>
      <w:divBdr>
        <w:top w:val="none" w:sz="0" w:space="0" w:color="auto"/>
        <w:left w:val="none" w:sz="0" w:space="0" w:color="auto"/>
        <w:bottom w:val="none" w:sz="0" w:space="0" w:color="auto"/>
        <w:right w:val="none" w:sz="0" w:space="0" w:color="auto"/>
      </w:divBdr>
    </w:div>
    <w:div w:id="1496217426">
      <w:bodyDiv w:val="1"/>
      <w:marLeft w:val="0"/>
      <w:marRight w:val="0"/>
      <w:marTop w:val="0"/>
      <w:marBottom w:val="0"/>
      <w:divBdr>
        <w:top w:val="none" w:sz="0" w:space="0" w:color="auto"/>
        <w:left w:val="none" w:sz="0" w:space="0" w:color="auto"/>
        <w:bottom w:val="none" w:sz="0" w:space="0" w:color="auto"/>
        <w:right w:val="none" w:sz="0" w:space="0" w:color="auto"/>
      </w:divBdr>
    </w:div>
    <w:div w:id="1516119173">
      <w:bodyDiv w:val="1"/>
      <w:marLeft w:val="0"/>
      <w:marRight w:val="0"/>
      <w:marTop w:val="0"/>
      <w:marBottom w:val="0"/>
      <w:divBdr>
        <w:top w:val="none" w:sz="0" w:space="0" w:color="auto"/>
        <w:left w:val="none" w:sz="0" w:space="0" w:color="auto"/>
        <w:bottom w:val="none" w:sz="0" w:space="0" w:color="auto"/>
        <w:right w:val="none" w:sz="0" w:space="0" w:color="auto"/>
      </w:divBdr>
    </w:div>
    <w:div w:id="1645350047">
      <w:bodyDiv w:val="1"/>
      <w:marLeft w:val="0"/>
      <w:marRight w:val="0"/>
      <w:marTop w:val="0"/>
      <w:marBottom w:val="0"/>
      <w:divBdr>
        <w:top w:val="none" w:sz="0" w:space="0" w:color="auto"/>
        <w:left w:val="none" w:sz="0" w:space="0" w:color="auto"/>
        <w:bottom w:val="none" w:sz="0" w:space="0" w:color="auto"/>
        <w:right w:val="none" w:sz="0" w:space="0" w:color="auto"/>
      </w:divBdr>
    </w:div>
    <w:div w:id="1649746232">
      <w:bodyDiv w:val="1"/>
      <w:marLeft w:val="0"/>
      <w:marRight w:val="0"/>
      <w:marTop w:val="0"/>
      <w:marBottom w:val="0"/>
      <w:divBdr>
        <w:top w:val="none" w:sz="0" w:space="0" w:color="auto"/>
        <w:left w:val="none" w:sz="0" w:space="0" w:color="auto"/>
        <w:bottom w:val="none" w:sz="0" w:space="0" w:color="auto"/>
        <w:right w:val="none" w:sz="0" w:space="0" w:color="auto"/>
      </w:divBdr>
    </w:div>
    <w:div w:id="1653681381">
      <w:bodyDiv w:val="1"/>
      <w:marLeft w:val="0"/>
      <w:marRight w:val="0"/>
      <w:marTop w:val="0"/>
      <w:marBottom w:val="0"/>
      <w:divBdr>
        <w:top w:val="none" w:sz="0" w:space="0" w:color="auto"/>
        <w:left w:val="none" w:sz="0" w:space="0" w:color="auto"/>
        <w:bottom w:val="none" w:sz="0" w:space="0" w:color="auto"/>
        <w:right w:val="none" w:sz="0" w:space="0" w:color="auto"/>
      </w:divBdr>
    </w:div>
    <w:div w:id="1676689493">
      <w:bodyDiv w:val="1"/>
      <w:marLeft w:val="0"/>
      <w:marRight w:val="0"/>
      <w:marTop w:val="0"/>
      <w:marBottom w:val="0"/>
      <w:divBdr>
        <w:top w:val="none" w:sz="0" w:space="0" w:color="auto"/>
        <w:left w:val="none" w:sz="0" w:space="0" w:color="auto"/>
        <w:bottom w:val="none" w:sz="0" w:space="0" w:color="auto"/>
        <w:right w:val="none" w:sz="0" w:space="0" w:color="auto"/>
      </w:divBdr>
    </w:div>
    <w:div w:id="1717966222">
      <w:bodyDiv w:val="1"/>
      <w:marLeft w:val="0"/>
      <w:marRight w:val="0"/>
      <w:marTop w:val="0"/>
      <w:marBottom w:val="0"/>
      <w:divBdr>
        <w:top w:val="none" w:sz="0" w:space="0" w:color="auto"/>
        <w:left w:val="none" w:sz="0" w:space="0" w:color="auto"/>
        <w:bottom w:val="none" w:sz="0" w:space="0" w:color="auto"/>
        <w:right w:val="none" w:sz="0" w:space="0" w:color="auto"/>
      </w:divBdr>
    </w:div>
    <w:div w:id="1759716437">
      <w:marLeft w:val="-960"/>
      <w:marRight w:val="0"/>
      <w:marTop w:val="0"/>
      <w:marBottom w:val="0"/>
      <w:divBdr>
        <w:top w:val="none" w:sz="0" w:space="0" w:color="auto"/>
        <w:left w:val="none" w:sz="0" w:space="0" w:color="auto"/>
        <w:bottom w:val="none" w:sz="0" w:space="0" w:color="auto"/>
        <w:right w:val="none" w:sz="0" w:space="0" w:color="auto"/>
      </w:divBdr>
    </w:div>
    <w:div w:id="1794713479">
      <w:bodyDiv w:val="1"/>
      <w:marLeft w:val="0"/>
      <w:marRight w:val="0"/>
      <w:marTop w:val="0"/>
      <w:marBottom w:val="0"/>
      <w:divBdr>
        <w:top w:val="none" w:sz="0" w:space="0" w:color="auto"/>
        <w:left w:val="none" w:sz="0" w:space="0" w:color="auto"/>
        <w:bottom w:val="none" w:sz="0" w:space="0" w:color="auto"/>
        <w:right w:val="none" w:sz="0" w:space="0" w:color="auto"/>
      </w:divBdr>
    </w:div>
    <w:div w:id="1818257974">
      <w:bodyDiv w:val="1"/>
      <w:marLeft w:val="0"/>
      <w:marRight w:val="0"/>
      <w:marTop w:val="0"/>
      <w:marBottom w:val="0"/>
      <w:divBdr>
        <w:top w:val="none" w:sz="0" w:space="0" w:color="auto"/>
        <w:left w:val="none" w:sz="0" w:space="0" w:color="auto"/>
        <w:bottom w:val="none" w:sz="0" w:space="0" w:color="auto"/>
        <w:right w:val="none" w:sz="0" w:space="0" w:color="auto"/>
      </w:divBdr>
      <w:divsChild>
        <w:div w:id="682361588">
          <w:marLeft w:val="0"/>
          <w:marRight w:val="0"/>
          <w:marTop w:val="0"/>
          <w:marBottom w:val="0"/>
          <w:divBdr>
            <w:top w:val="none" w:sz="0" w:space="0" w:color="auto"/>
            <w:left w:val="none" w:sz="0" w:space="0" w:color="auto"/>
            <w:bottom w:val="none" w:sz="0" w:space="0" w:color="auto"/>
            <w:right w:val="none" w:sz="0" w:space="0" w:color="auto"/>
          </w:divBdr>
        </w:div>
        <w:div w:id="642656501">
          <w:marLeft w:val="240"/>
          <w:marRight w:val="0"/>
          <w:marTop w:val="0"/>
          <w:marBottom w:val="0"/>
          <w:divBdr>
            <w:top w:val="none" w:sz="0" w:space="0" w:color="auto"/>
            <w:left w:val="none" w:sz="0" w:space="0" w:color="auto"/>
            <w:bottom w:val="none" w:sz="0" w:space="0" w:color="auto"/>
            <w:right w:val="none" w:sz="0" w:space="0" w:color="auto"/>
          </w:divBdr>
          <w:divsChild>
            <w:div w:id="842667825">
              <w:marLeft w:val="0"/>
              <w:marRight w:val="0"/>
              <w:marTop w:val="0"/>
              <w:marBottom w:val="0"/>
              <w:divBdr>
                <w:top w:val="none" w:sz="0" w:space="0" w:color="auto"/>
                <w:left w:val="none" w:sz="0" w:space="0" w:color="auto"/>
                <w:bottom w:val="none" w:sz="0" w:space="0" w:color="auto"/>
                <w:right w:val="none" w:sz="0" w:space="0" w:color="auto"/>
              </w:divBdr>
              <w:divsChild>
                <w:div w:id="1002971196">
                  <w:marLeft w:val="0"/>
                  <w:marRight w:val="0"/>
                  <w:marTop w:val="0"/>
                  <w:marBottom w:val="0"/>
                  <w:divBdr>
                    <w:top w:val="none" w:sz="0" w:space="0" w:color="auto"/>
                    <w:left w:val="none" w:sz="0" w:space="0" w:color="auto"/>
                    <w:bottom w:val="none" w:sz="0" w:space="0" w:color="auto"/>
                    <w:right w:val="none" w:sz="0" w:space="0" w:color="auto"/>
                  </w:divBdr>
                  <w:divsChild>
                    <w:div w:id="1485470667">
                      <w:marLeft w:val="0"/>
                      <w:marRight w:val="0"/>
                      <w:marTop w:val="0"/>
                      <w:marBottom w:val="0"/>
                      <w:divBdr>
                        <w:top w:val="none" w:sz="0" w:space="0" w:color="auto"/>
                        <w:left w:val="none" w:sz="0" w:space="0" w:color="auto"/>
                        <w:bottom w:val="none" w:sz="0" w:space="0" w:color="auto"/>
                        <w:right w:val="none" w:sz="0" w:space="0" w:color="auto"/>
                      </w:divBdr>
                    </w:div>
                    <w:div w:id="1040516141">
                      <w:marLeft w:val="240"/>
                      <w:marRight w:val="0"/>
                      <w:marTop w:val="0"/>
                      <w:marBottom w:val="0"/>
                      <w:divBdr>
                        <w:top w:val="none" w:sz="0" w:space="0" w:color="auto"/>
                        <w:left w:val="none" w:sz="0" w:space="0" w:color="auto"/>
                        <w:bottom w:val="none" w:sz="0" w:space="0" w:color="auto"/>
                        <w:right w:val="none" w:sz="0" w:space="0" w:color="auto"/>
                      </w:divBdr>
                      <w:divsChild>
                        <w:div w:id="1483084604">
                          <w:marLeft w:val="0"/>
                          <w:marRight w:val="0"/>
                          <w:marTop w:val="0"/>
                          <w:marBottom w:val="0"/>
                          <w:divBdr>
                            <w:top w:val="none" w:sz="0" w:space="0" w:color="auto"/>
                            <w:left w:val="none" w:sz="0" w:space="0" w:color="auto"/>
                            <w:bottom w:val="none" w:sz="0" w:space="0" w:color="auto"/>
                            <w:right w:val="none" w:sz="0" w:space="0" w:color="auto"/>
                          </w:divBdr>
                        </w:div>
                        <w:div w:id="88235847">
                          <w:marLeft w:val="0"/>
                          <w:marRight w:val="0"/>
                          <w:marTop w:val="0"/>
                          <w:marBottom w:val="0"/>
                          <w:divBdr>
                            <w:top w:val="none" w:sz="0" w:space="0" w:color="auto"/>
                            <w:left w:val="none" w:sz="0" w:space="0" w:color="auto"/>
                            <w:bottom w:val="none" w:sz="0" w:space="0" w:color="auto"/>
                            <w:right w:val="none" w:sz="0" w:space="0" w:color="auto"/>
                          </w:divBdr>
                        </w:div>
                        <w:div w:id="1135681147">
                          <w:marLeft w:val="0"/>
                          <w:marRight w:val="0"/>
                          <w:marTop w:val="0"/>
                          <w:marBottom w:val="0"/>
                          <w:divBdr>
                            <w:top w:val="none" w:sz="0" w:space="0" w:color="auto"/>
                            <w:left w:val="none" w:sz="0" w:space="0" w:color="auto"/>
                            <w:bottom w:val="none" w:sz="0" w:space="0" w:color="auto"/>
                            <w:right w:val="none" w:sz="0" w:space="0" w:color="auto"/>
                          </w:divBdr>
                        </w:div>
                        <w:div w:id="1795169285">
                          <w:marLeft w:val="0"/>
                          <w:marRight w:val="0"/>
                          <w:marTop w:val="0"/>
                          <w:marBottom w:val="0"/>
                          <w:divBdr>
                            <w:top w:val="none" w:sz="0" w:space="0" w:color="auto"/>
                            <w:left w:val="none" w:sz="0" w:space="0" w:color="auto"/>
                            <w:bottom w:val="none" w:sz="0" w:space="0" w:color="auto"/>
                            <w:right w:val="none" w:sz="0" w:space="0" w:color="auto"/>
                          </w:divBdr>
                        </w:div>
                        <w:div w:id="189802179">
                          <w:marLeft w:val="0"/>
                          <w:marRight w:val="0"/>
                          <w:marTop w:val="0"/>
                          <w:marBottom w:val="0"/>
                          <w:divBdr>
                            <w:top w:val="none" w:sz="0" w:space="0" w:color="auto"/>
                            <w:left w:val="none" w:sz="0" w:space="0" w:color="auto"/>
                            <w:bottom w:val="none" w:sz="0" w:space="0" w:color="auto"/>
                            <w:right w:val="none" w:sz="0" w:space="0" w:color="auto"/>
                          </w:divBdr>
                        </w:div>
                        <w:div w:id="231504751">
                          <w:marLeft w:val="0"/>
                          <w:marRight w:val="0"/>
                          <w:marTop w:val="0"/>
                          <w:marBottom w:val="0"/>
                          <w:divBdr>
                            <w:top w:val="none" w:sz="0" w:space="0" w:color="auto"/>
                            <w:left w:val="none" w:sz="0" w:space="0" w:color="auto"/>
                            <w:bottom w:val="none" w:sz="0" w:space="0" w:color="auto"/>
                            <w:right w:val="none" w:sz="0" w:space="0" w:color="auto"/>
                          </w:divBdr>
                        </w:div>
                        <w:div w:id="105545389">
                          <w:marLeft w:val="0"/>
                          <w:marRight w:val="0"/>
                          <w:marTop w:val="0"/>
                          <w:marBottom w:val="0"/>
                          <w:divBdr>
                            <w:top w:val="none" w:sz="0" w:space="0" w:color="auto"/>
                            <w:left w:val="none" w:sz="0" w:space="0" w:color="auto"/>
                            <w:bottom w:val="none" w:sz="0" w:space="0" w:color="auto"/>
                            <w:right w:val="none" w:sz="0" w:space="0" w:color="auto"/>
                          </w:divBdr>
                        </w:div>
                        <w:div w:id="1453017241">
                          <w:marLeft w:val="0"/>
                          <w:marRight w:val="0"/>
                          <w:marTop w:val="0"/>
                          <w:marBottom w:val="0"/>
                          <w:divBdr>
                            <w:top w:val="none" w:sz="0" w:space="0" w:color="auto"/>
                            <w:left w:val="none" w:sz="0" w:space="0" w:color="auto"/>
                            <w:bottom w:val="none" w:sz="0" w:space="0" w:color="auto"/>
                            <w:right w:val="none" w:sz="0" w:space="0" w:color="auto"/>
                          </w:divBdr>
                        </w:div>
                      </w:divsChild>
                    </w:div>
                    <w:div w:id="76010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160836">
              <w:marLeft w:val="0"/>
              <w:marRight w:val="0"/>
              <w:marTop w:val="0"/>
              <w:marBottom w:val="0"/>
              <w:divBdr>
                <w:top w:val="none" w:sz="0" w:space="0" w:color="auto"/>
                <w:left w:val="none" w:sz="0" w:space="0" w:color="auto"/>
                <w:bottom w:val="none" w:sz="0" w:space="0" w:color="auto"/>
                <w:right w:val="none" w:sz="0" w:space="0" w:color="auto"/>
              </w:divBdr>
              <w:divsChild>
                <w:div w:id="1120033586">
                  <w:marLeft w:val="0"/>
                  <w:marRight w:val="0"/>
                  <w:marTop w:val="0"/>
                  <w:marBottom w:val="0"/>
                  <w:divBdr>
                    <w:top w:val="none" w:sz="0" w:space="0" w:color="auto"/>
                    <w:left w:val="none" w:sz="0" w:space="0" w:color="auto"/>
                    <w:bottom w:val="none" w:sz="0" w:space="0" w:color="auto"/>
                    <w:right w:val="none" w:sz="0" w:space="0" w:color="auto"/>
                  </w:divBdr>
                  <w:divsChild>
                    <w:div w:id="1346051704">
                      <w:marLeft w:val="0"/>
                      <w:marRight w:val="0"/>
                      <w:marTop w:val="0"/>
                      <w:marBottom w:val="0"/>
                      <w:divBdr>
                        <w:top w:val="none" w:sz="0" w:space="0" w:color="auto"/>
                        <w:left w:val="none" w:sz="0" w:space="0" w:color="auto"/>
                        <w:bottom w:val="none" w:sz="0" w:space="0" w:color="auto"/>
                        <w:right w:val="none" w:sz="0" w:space="0" w:color="auto"/>
                      </w:divBdr>
                    </w:div>
                    <w:div w:id="1899129722">
                      <w:marLeft w:val="240"/>
                      <w:marRight w:val="0"/>
                      <w:marTop w:val="0"/>
                      <w:marBottom w:val="0"/>
                      <w:divBdr>
                        <w:top w:val="none" w:sz="0" w:space="0" w:color="auto"/>
                        <w:left w:val="none" w:sz="0" w:space="0" w:color="auto"/>
                        <w:bottom w:val="none" w:sz="0" w:space="0" w:color="auto"/>
                        <w:right w:val="none" w:sz="0" w:space="0" w:color="auto"/>
                      </w:divBdr>
                      <w:divsChild>
                        <w:div w:id="347681758">
                          <w:marLeft w:val="0"/>
                          <w:marRight w:val="0"/>
                          <w:marTop w:val="0"/>
                          <w:marBottom w:val="0"/>
                          <w:divBdr>
                            <w:top w:val="none" w:sz="0" w:space="0" w:color="auto"/>
                            <w:left w:val="none" w:sz="0" w:space="0" w:color="auto"/>
                            <w:bottom w:val="none" w:sz="0" w:space="0" w:color="auto"/>
                            <w:right w:val="none" w:sz="0" w:space="0" w:color="auto"/>
                          </w:divBdr>
                          <w:divsChild>
                            <w:div w:id="1333341705">
                              <w:marLeft w:val="0"/>
                              <w:marRight w:val="0"/>
                              <w:marTop w:val="0"/>
                              <w:marBottom w:val="0"/>
                              <w:divBdr>
                                <w:top w:val="none" w:sz="0" w:space="0" w:color="auto"/>
                                <w:left w:val="none" w:sz="0" w:space="0" w:color="auto"/>
                                <w:bottom w:val="none" w:sz="0" w:space="0" w:color="auto"/>
                                <w:right w:val="none" w:sz="0" w:space="0" w:color="auto"/>
                              </w:divBdr>
                              <w:divsChild>
                                <w:div w:id="1671367314">
                                  <w:marLeft w:val="0"/>
                                  <w:marRight w:val="0"/>
                                  <w:marTop w:val="0"/>
                                  <w:marBottom w:val="0"/>
                                  <w:divBdr>
                                    <w:top w:val="none" w:sz="0" w:space="0" w:color="auto"/>
                                    <w:left w:val="none" w:sz="0" w:space="0" w:color="auto"/>
                                    <w:bottom w:val="none" w:sz="0" w:space="0" w:color="auto"/>
                                    <w:right w:val="none" w:sz="0" w:space="0" w:color="auto"/>
                                  </w:divBdr>
                                </w:div>
                                <w:div w:id="1425881081">
                                  <w:marLeft w:val="240"/>
                                  <w:marRight w:val="0"/>
                                  <w:marTop w:val="0"/>
                                  <w:marBottom w:val="0"/>
                                  <w:divBdr>
                                    <w:top w:val="none" w:sz="0" w:space="0" w:color="auto"/>
                                    <w:left w:val="none" w:sz="0" w:space="0" w:color="auto"/>
                                    <w:bottom w:val="none" w:sz="0" w:space="0" w:color="auto"/>
                                    <w:right w:val="none" w:sz="0" w:space="0" w:color="auto"/>
                                  </w:divBdr>
                                  <w:divsChild>
                                    <w:div w:id="221720329">
                                      <w:marLeft w:val="0"/>
                                      <w:marRight w:val="0"/>
                                      <w:marTop w:val="0"/>
                                      <w:marBottom w:val="0"/>
                                      <w:divBdr>
                                        <w:top w:val="none" w:sz="0" w:space="0" w:color="auto"/>
                                        <w:left w:val="none" w:sz="0" w:space="0" w:color="auto"/>
                                        <w:bottom w:val="none" w:sz="0" w:space="0" w:color="auto"/>
                                        <w:right w:val="none" w:sz="0" w:space="0" w:color="auto"/>
                                      </w:divBdr>
                                    </w:div>
                                    <w:div w:id="272592140">
                                      <w:marLeft w:val="0"/>
                                      <w:marRight w:val="0"/>
                                      <w:marTop w:val="0"/>
                                      <w:marBottom w:val="0"/>
                                      <w:divBdr>
                                        <w:top w:val="none" w:sz="0" w:space="0" w:color="auto"/>
                                        <w:left w:val="none" w:sz="0" w:space="0" w:color="auto"/>
                                        <w:bottom w:val="none" w:sz="0" w:space="0" w:color="auto"/>
                                        <w:right w:val="none" w:sz="0" w:space="0" w:color="auto"/>
                                      </w:divBdr>
                                    </w:div>
                                    <w:div w:id="212041534">
                                      <w:marLeft w:val="0"/>
                                      <w:marRight w:val="0"/>
                                      <w:marTop w:val="0"/>
                                      <w:marBottom w:val="0"/>
                                      <w:divBdr>
                                        <w:top w:val="none" w:sz="0" w:space="0" w:color="auto"/>
                                        <w:left w:val="none" w:sz="0" w:space="0" w:color="auto"/>
                                        <w:bottom w:val="none" w:sz="0" w:space="0" w:color="auto"/>
                                        <w:right w:val="none" w:sz="0" w:space="0" w:color="auto"/>
                                      </w:divBdr>
                                    </w:div>
                                    <w:div w:id="246425740">
                                      <w:marLeft w:val="0"/>
                                      <w:marRight w:val="0"/>
                                      <w:marTop w:val="0"/>
                                      <w:marBottom w:val="0"/>
                                      <w:divBdr>
                                        <w:top w:val="none" w:sz="0" w:space="0" w:color="auto"/>
                                        <w:left w:val="none" w:sz="0" w:space="0" w:color="auto"/>
                                        <w:bottom w:val="none" w:sz="0" w:space="0" w:color="auto"/>
                                        <w:right w:val="none" w:sz="0" w:space="0" w:color="auto"/>
                                      </w:divBdr>
                                    </w:div>
                                    <w:div w:id="499122801">
                                      <w:marLeft w:val="0"/>
                                      <w:marRight w:val="0"/>
                                      <w:marTop w:val="0"/>
                                      <w:marBottom w:val="0"/>
                                      <w:divBdr>
                                        <w:top w:val="none" w:sz="0" w:space="0" w:color="auto"/>
                                        <w:left w:val="none" w:sz="0" w:space="0" w:color="auto"/>
                                        <w:bottom w:val="none" w:sz="0" w:space="0" w:color="auto"/>
                                        <w:right w:val="none" w:sz="0" w:space="0" w:color="auto"/>
                                      </w:divBdr>
                                    </w:div>
                                    <w:div w:id="753212212">
                                      <w:marLeft w:val="0"/>
                                      <w:marRight w:val="0"/>
                                      <w:marTop w:val="0"/>
                                      <w:marBottom w:val="0"/>
                                      <w:divBdr>
                                        <w:top w:val="none" w:sz="0" w:space="0" w:color="auto"/>
                                        <w:left w:val="none" w:sz="0" w:space="0" w:color="auto"/>
                                        <w:bottom w:val="none" w:sz="0" w:space="0" w:color="auto"/>
                                        <w:right w:val="none" w:sz="0" w:space="0" w:color="auto"/>
                                      </w:divBdr>
                                    </w:div>
                                    <w:div w:id="459150358">
                                      <w:marLeft w:val="0"/>
                                      <w:marRight w:val="0"/>
                                      <w:marTop w:val="0"/>
                                      <w:marBottom w:val="0"/>
                                      <w:divBdr>
                                        <w:top w:val="none" w:sz="0" w:space="0" w:color="auto"/>
                                        <w:left w:val="none" w:sz="0" w:space="0" w:color="auto"/>
                                        <w:bottom w:val="none" w:sz="0" w:space="0" w:color="auto"/>
                                        <w:right w:val="none" w:sz="0" w:space="0" w:color="auto"/>
                                      </w:divBdr>
                                    </w:div>
                                    <w:div w:id="760377693">
                                      <w:marLeft w:val="0"/>
                                      <w:marRight w:val="0"/>
                                      <w:marTop w:val="0"/>
                                      <w:marBottom w:val="0"/>
                                      <w:divBdr>
                                        <w:top w:val="none" w:sz="0" w:space="0" w:color="auto"/>
                                        <w:left w:val="none" w:sz="0" w:space="0" w:color="auto"/>
                                        <w:bottom w:val="none" w:sz="0" w:space="0" w:color="auto"/>
                                        <w:right w:val="none" w:sz="0" w:space="0" w:color="auto"/>
                                      </w:divBdr>
                                    </w:div>
                                    <w:div w:id="425342957">
                                      <w:marLeft w:val="0"/>
                                      <w:marRight w:val="0"/>
                                      <w:marTop w:val="0"/>
                                      <w:marBottom w:val="0"/>
                                      <w:divBdr>
                                        <w:top w:val="none" w:sz="0" w:space="0" w:color="auto"/>
                                        <w:left w:val="none" w:sz="0" w:space="0" w:color="auto"/>
                                        <w:bottom w:val="none" w:sz="0" w:space="0" w:color="auto"/>
                                        <w:right w:val="none" w:sz="0" w:space="0" w:color="auto"/>
                                      </w:divBdr>
                                    </w:div>
                                    <w:div w:id="550654118">
                                      <w:marLeft w:val="0"/>
                                      <w:marRight w:val="0"/>
                                      <w:marTop w:val="0"/>
                                      <w:marBottom w:val="0"/>
                                      <w:divBdr>
                                        <w:top w:val="none" w:sz="0" w:space="0" w:color="auto"/>
                                        <w:left w:val="none" w:sz="0" w:space="0" w:color="auto"/>
                                        <w:bottom w:val="none" w:sz="0" w:space="0" w:color="auto"/>
                                        <w:right w:val="none" w:sz="0" w:space="0" w:color="auto"/>
                                      </w:divBdr>
                                    </w:div>
                                    <w:div w:id="299455413">
                                      <w:marLeft w:val="0"/>
                                      <w:marRight w:val="0"/>
                                      <w:marTop w:val="0"/>
                                      <w:marBottom w:val="0"/>
                                      <w:divBdr>
                                        <w:top w:val="none" w:sz="0" w:space="0" w:color="auto"/>
                                        <w:left w:val="none" w:sz="0" w:space="0" w:color="auto"/>
                                        <w:bottom w:val="none" w:sz="0" w:space="0" w:color="auto"/>
                                        <w:right w:val="none" w:sz="0" w:space="0" w:color="auto"/>
                                      </w:divBdr>
                                    </w:div>
                                    <w:div w:id="1851023501">
                                      <w:marLeft w:val="0"/>
                                      <w:marRight w:val="0"/>
                                      <w:marTop w:val="0"/>
                                      <w:marBottom w:val="0"/>
                                      <w:divBdr>
                                        <w:top w:val="none" w:sz="0" w:space="0" w:color="auto"/>
                                        <w:left w:val="none" w:sz="0" w:space="0" w:color="auto"/>
                                        <w:bottom w:val="none" w:sz="0" w:space="0" w:color="auto"/>
                                        <w:right w:val="none" w:sz="0" w:space="0" w:color="auto"/>
                                      </w:divBdr>
                                    </w:div>
                                    <w:div w:id="399134318">
                                      <w:marLeft w:val="0"/>
                                      <w:marRight w:val="0"/>
                                      <w:marTop w:val="0"/>
                                      <w:marBottom w:val="0"/>
                                      <w:divBdr>
                                        <w:top w:val="none" w:sz="0" w:space="0" w:color="auto"/>
                                        <w:left w:val="none" w:sz="0" w:space="0" w:color="auto"/>
                                        <w:bottom w:val="none" w:sz="0" w:space="0" w:color="auto"/>
                                        <w:right w:val="none" w:sz="0" w:space="0" w:color="auto"/>
                                      </w:divBdr>
                                    </w:div>
                                    <w:div w:id="1958099445">
                                      <w:marLeft w:val="0"/>
                                      <w:marRight w:val="0"/>
                                      <w:marTop w:val="0"/>
                                      <w:marBottom w:val="0"/>
                                      <w:divBdr>
                                        <w:top w:val="none" w:sz="0" w:space="0" w:color="auto"/>
                                        <w:left w:val="none" w:sz="0" w:space="0" w:color="auto"/>
                                        <w:bottom w:val="none" w:sz="0" w:space="0" w:color="auto"/>
                                        <w:right w:val="none" w:sz="0" w:space="0" w:color="auto"/>
                                      </w:divBdr>
                                    </w:div>
                                    <w:div w:id="151220683">
                                      <w:marLeft w:val="0"/>
                                      <w:marRight w:val="0"/>
                                      <w:marTop w:val="0"/>
                                      <w:marBottom w:val="0"/>
                                      <w:divBdr>
                                        <w:top w:val="none" w:sz="0" w:space="0" w:color="auto"/>
                                        <w:left w:val="none" w:sz="0" w:space="0" w:color="auto"/>
                                        <w:bottom w:val="none" w:sz="0" w:space="0" w:color="auto"/>
                                        <w:right w:val="none" w:sz="0" w:space="0" w:color="auto"/>
                                      </w:divBdr>
                                    </w:div>
                                    <w:div w:id="338627114">
                                      <w:marLeft w:val="0"/>
                                      <w:marRight w:val="0"/>
                                      <w:marTop w:val="0"/>
                                      <w:marBottom w:val="0"/>
                                      <w:divBdr>
                                        <w:top w:val="none" w:sz="0" w:space="0" w:color="auto"/>
                                        <w:left w:val="none" w:sz="0" w:space="0" w:color="auto"/>
                                        <w:bottom w:val="none" w:sz="0" w:space="0" w:color="auto"/>
                                        <w:right w:val="none" w:sz="0" w:space="0" w:color="auto"/>
                                      </w:divBdr>
                                    </w:div>
                                    <w:div w:id="1996031019">
                                      <w:marLeft w:val="0"/>
                                      <w:marRight w:val="0"/>
                                      <w:marTop w:val="0"/>
                                      <w:marBottom w:val="0"/>
                                      <w:divBdr>
                                        <w:top w:val="none" w:sz="0" w:space="0" w:color="auto"/>
                                        <w:left w:val="none" w:sz="0" w:space="0" w:color="auto"/>
                                        <w:bottom w:val="none" w:sz="0" w:space="0" w:color="auto"/>
                                        <w:right w:val="none" w:sz="0" w:space="0" w:color="auto"/>
                                      </w:divBdr>
                                    </w:div>
                                    <w:div w:id="1718504504">
                                      <w:marLeft w:val="0"/>
                                      <w:marRight w:val="0"/>
                                      <w:marTop w:val="0"/>
                                      <w:marBottom w:val="0"/>
                                      <w:divBdr>
                                        <w:top w:val="none" w:sz="0" w:space="0" w:color="auto"/>
                                        <w:left w:val="none" w:sz="0" w:space="0" w:color="auto"/>
                                        <w:bottom w:val="none" w:sz="0" w:space="0" w:color="auto"/>
                                        <w:right w:val="none" w:sz="0" w:space="0" w:color="auto"/>
                                      </w:divBdr>
                                    </w:div>
                                    <w:div w:id="514609690">
                                      <w:marLeft w:val="0"/>
                                      <w:marRight w:val="0"/>
                                      <w:marTop w:val="0"/>
                                      <w:marBottom w:val="0"/>
                                      <w:divBdr>
                                        <w:top w:val="none" w:sz="0" w:space="0" w:color="auto"/>
                                        <w:left w:val="none" w:sz="0" w:space="0" w:color="auto"/>
                                        <w:bottom w:val="none" w:sz="0" w:space="0" w:color="auto"/>
                                        <w:right w:val="none" w:sz="0" w:space="0" w:color="auto"/>
                                      </w:divBdr>
                                    </w:div>
                                    <w:div w:id="1106576470">
                                      <w:marLeft w:val="0"/>
                                      <w:marRight w:val="0"/>
                                      <w:marTop w:val="0"/>
                                      <w:marBottom w:val="0"/>
                                      <w:divBdr>
                                        <w:top w:val="none" w:sz="0" w:space="0" w:color="auto"/>
                                        <w:left w:val="none" w:sz="0" w:space="0" w:color="auto"/>
                                        <w:bottom w:val="none" w:sz="0" w:space="0" w:color="auto"/>
                                        <w:right w:val="none" w:sz="0" w:space="0" w:color="auto"/>
                                      </w:divBdr>
                                    </w:div>
                                    <w:div w:id="1390569157">
                                      <w:marLeft w:val="0"/>
                                      <w:marRight w:val="0"/>
                                      <w:marTop w:val="0"/>
                                      <w:marBottom w:val="0"/>
                                      <w:divBdr>
                                        <w:top w:val="none" w:sz="0" w:space="0" w:color="auto"/>
                                        <w:left w:val="none" w:sz="0" w:space="0" w:color="auto"/>
                                        <w:bottom w:val="none" w:sz="0" w:space="0" w:color="auto"/>
                                        <w:right w:val="none" w:sz="0" w:space="0" w:color="auto"/>
                                      </w:divBdr>
                                    </w:div>
                                    <w:div w:id="774864373">
                                      <w:marLeft w:val="0"/>
                                      <w:marRight w:val="0"/>
                                      <w:marTop w:val="0"/>
                                      <w:marBottom w:val="0"/>
                                      <w:divBdr>
                                        <w:top w:val="none" w:sz="0" w:space="0" w:color="auto"/>
                                        <w:left w:val="none" w:sz="0" w:space="0" w:color="auto"/>
                                        <w:bottom w:val="none" w:sz="0" w:space="0" w:color="auto"/>
                                        <w:right w:val="none" w:sz="0" w:space="0" w:color="auto"/>
                                      </w:divBdr>
                                    </w:div>
                                  </w:divsChild>
                                </w:div>
                                <w:div w:id="1954677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0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890059">
              <w:marLeft w:val="0"/>
              <w:marRight w:val="0"/>
              <w:marTop w:val="0"/>
              <w:marBottom w:val="0"/>
              <w:divBdr>
                <w:top w:val="none" w:sz="0" w:space="0" w:color="auto"/>
                <w:left w:val="none" w:sz="0" w:space="0" w:color="auto"/>
                <w:bottom w:val="none" w:sz="0" w:space="0" w:color="auto"/>
                <w:right w:val="none" w:sz="0" w:space="0" w:color="auto"/>
              </w:divBdr>
              <w:divsChild>
                <w:div w:id="1797213545">
                  <w:marLeft w:val="0"/>
                  <w:marRight w:val="0"/>
                  <w:marTop w:val="0"/>
                  <w:marBottom w:val="0"/>
                  <w:divBdr>
                    <w:top w:val="none" w:sz="0" w:space="0" w:color="auto"/>
                    <w:left w:val="none" w:sz="0" w:space="0" w:color="auto"/>
                    <w:bottom w:val="none" w:sz="0" w:space="0" w:color="auto"/>
                    <w:right w:val="none" w:sz="0" w:space="0" w:color="auto"/>
                  </w:divBdr>
                  <w:divsChild>
                    <w:div w:id="980229879">
                      <w:marLeft w:val="0"/>
                      <w:marRight w:val="0"/>
                      <w:marTop w:val="0"/>
                      <w:marBottom w:val="0"/>
                      <w:divBdr>
                        <w:top w:val="none" w:sz="0" w:space="0" w:color="auto"/>
                        <w:left w:val="none" w:sz="0" w:space="0" w:color="auto"/>
                        <w:bottom w:val="none" w:sz="0" w:space="0" w:color="auto"/>
                        <w:right w:val="none" w:sz="0" w:space="0" w:color="auto"/>
                      </w:divBdr>
                    </w:div>
                    <w:div w:id="1982803629">
                      <w:marLeft w:val="240"/>
                      <w:marRight w:val="0"/>
                      <w:marTop w:val="0"/>
                      <w:marBottom w:val="0"/>
                      <w:divBdr>
                        <w:top w:val="none" w:sz="0" w:space="0" w:color="auto"/>
                        <w:left w:val="none" w:sz="0" w:space="0" w:color="auto"/>
                        <w:bottom w:val="none" w:sz="0" w:space="0" w:color="auto"/>
                        <w:right w:val="none" w:sz="0" w:space="0" w:color="auto"/>
                      </w:divBdr>
                      <w:divsChild>
                        <w:div w:id="1863320739">
                          <w:marLeft w:val="0"/>
                          <w:marRight w:val="0"/>
                          <w:marTop w:val="0"/>
                          <w:marBottom w:val="0"/>
                          <w:divBdr>
                            <w:top w:val="none" w:sz="0" w:space="0" w:color="auto"/>
                            <w:left w:val="none" w:sz="0" w:space="0" w:color="auto"/>
                            <w:bottom w:val="none" w:sz="0" w:space="0" w:color="auto"/>
                            <w:right w:val="none" w:sz="0" w:space="0" w:color="auto"/>
                          </w:divBdr>
                          <w:divsChild>
                            <w:div w:id="97453246">
                              <w:marLeft w:val="0"/>
                              <w:marRight w:val="0"/>
                              <w:marTop w:val="0"/>
                              <w:marBottom w:val="0"/>
                              <w:divBdr>
                                <w:top w:val="none" w:sz="0" w:space="0" w:color="auto"/>
                                <w:left w:val="none" w:sz="0" w:space="0" w:color="auto"/>
                                <w:bottom w:val="none" w:sz="0" w:space="0" w:color="auto"/>
                                <w:right w:val="none" w:sz="0" w:space="0" w:color="auto"/>
                              </w:divBdr>
                              <w:divsChild>
                                <w:div w:id="1984000310">
                                  <w:marLeft w:val="0"/>
                                  <w:marRight w:val="0"/>
                                  <w:marTop w:val="0"/>
                                  <w:marBottom w:val="0"/>
                                  <w:divBdr>
                                    <w:top w:val="none" w:sz="0" w:space="0" w:color="auto"/>
                                    <w:left w:val="none" w:sz="0" w:space="0" w:color="auto"/>
                                    <w:bottom w:val="none" w:sz="0" w:space="0" w:color="auto"/>
                                    <w:right w:val="none" w:sz="0" w:space="0" w:color="auto"/>
                                  </w:divBdr>
                                </w:div>
                                <w:div w:id="1441606663">
                                  <w:marLeft w:val="240"/>
                                  <w:marRight w:val="0"/>
                                  <w:marTop w:val="0"/>
                                  <w:marBottom w:val="0"/>
                                  <w:divBdr>
                                    <w:top w:val="none" w:sz="0" w:space="0" w:color="auto"/>
                                    <w:left w:val="none" w:sz="0" w:space="0" w:color="auto"/>
                                    <w:bottom w:val="none" w:sz="0" w:space="0" w:color="auto"/>
                                    <w:right w:val="none" w:sz="0" w:space="0" w:color="auto"/>
                                  </w:divBdr>
                                </w:div>
                                <w:div w:id="70506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3770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1148215">
          <w:marLeft w:val="0"/>
          <w:marRight w:val="0"/>
          <w:marTop w:val="0"/>
          <w:marBottom w:val="0"/>
          <w:divBdr>
            <w:top w:val="none" w:sz="0" w:space="0" w:color="auto"/>
            <w:left w:val="none" w:sz="0" w:space="0" w:color="auto"/>
            <w:bottom w:val="none" w:sz="0" w:space="0" w:color="auto"/>
            <w:right w:val="none" w:sz="0" w:space="0" w:color="auto"/>
          </w:divBdr>
        </w:div>
      </w:divsChild>
    </w:div>
    <w:div w:id="1848057882">
      <w:bodyDiv w:val="1"/>
      <w:marLeft w:val="0"/>
      <w:marRight w:val="0"/>
      <w:marTop w:val="0"/>
      <w:marBottom w:val="0"/>
      <w:divBdr>
        <w:top w:val="none" w:sz="0" w:space="0" w:color="auto"/>
        <w:left w:val="none" w:sz="0" w:space="0" w:color="auto"/>
        <w:bottom w:val="none" w:sz="0" w:space="0" w:color="auto"/>
        <w:right w:val="none" w:sz="0" w:space="0" w:color="auto"/>
      </w:divBdr>
    </w:div>
    <w:div w:id="1872303634">
      <w:bodyDiv w:val="1"/>
      <w:marLeft w:val="0"/>
      <w:marRight w:val="0"/>
      <w:marTop w:val="0"/>
      <w:marBottom w:val="0"/>
      <w:divBdr>
        <w:top w:val="none" w:sz="0" w:space="0" w:color="auto"/>
        <w:left w:val="none" w:sz="0" w:space="0" w:color="auto"/>
        <w:bottom w:val="none" w:sz="0" w:space="0" w:color="auto"/>
        <w:right w:val="none" w:sz="0" w:space="0" w:color="auto"/>
      </w:divBdr>
    </w:div>
    <w:div w:id="1913615872">
      <w:bodyDiv w:val="1"/>
      <w:marLeft w:val="0"/>
      <w:marRight w:val="0"/>
      <w:marTop w:val="0"/>
      <w:marBottom w:val="0"/>
      <w:divBdr>
        <w:top w:val="none" w:sz="0" w:space="0" w:color="auto"/>
        <w:left w:val="none" w:sz="0" w:space="0" w:color="auto"/>
        <w:bottom w:val="none" w:sz="0" w:space="0" w:color="auto"/>
        <w:right w:val="none" w:sz="0" w:space="0" w:color="auto"/>
      </w:divBdr>
    </w:div>
    <w:div w:id="1913730383">
      <w:bodyDiv w:val="1"/>
      <w:marLeft w:val="0"/>
      <w:marRight w:val="0"/>
      <w:marTop w:val="0"/>
      <w:marBottom w:val="0"/>
      <w:divBdr>
        <w:top w:val="none" w:sz="0" w:space="0" w:color="auto"/>
        <w:left w:val="none" w:sz="0" w:space="0" w:color="auto"/>
        <w:bottom w:val="none" w:sz="0" w:space="0" w:color="auto"/>
        <w:right w:val="none" w:sz="0" w:space="0" w:color="auto"/>
      </w:divBdr>
    </w:div>
    <w:div w:id="1989478471">
      <w:bodyDiv w:val="1"/>
      <w:marLeft w:val="0"/>
      <w:marRight w:val="0"/>
      <w:marTop w:val="0"/>
      <w:marBottom w:val="0"/>
      <w:divBdr>
        <w:top w:val="none" w:sz="0" w:space="0" w:color="auto"/>
        <w:left w:val="none" w:sz="0" w:space="0" w:color="auto"/>
        <w:bottom w:val="none" w:sz="0" w:space="0" w:color="auto"/>
        <w:right w:val="none" w:sz="0" w:space="0" w:color="auto"/>
      </w:divBdr>
    </w:div>
    <w:div w:id="1998875767">
      <w:bodyDiv w:val="1"/>
      <w:marLeft w:val="0"/>
      <w:marRight w:val="0"/>
      <w:marTop w:val="0"/>
      <w:marBottom w:val="0"/>
      <w:divBdr>
        <w:top w:val="none" w:sz="0" w:space="0" w:color="auto"/>
        <w:left w:val="none" w:sz="0" w:space="0" w:color="auto"/>
        <w:bottom w:val="none" w:sz="0" w:space="0" w:color="auto"/>
        <w:right w:val="none" w:sz="0" w:space="0" w:color="auto"/>
      </w:divBdr>
    </w:div>
    <w:div w:id="2074429068">
      <w:bodyDiv w:val="1"/>
      <w:marLeft w:val="0"/>
      <w:marRight w:val="0"/>
      <w:marTop w:val="0"/>
      <w:marBottom w:val="0"/>
      <w:divBdr>
        <w:top w:val="none" w:sz="0" w:space="0" w:color="auto"/>
        <w:left w:val="none" w:sz="0" w:space="0" w:color="auto"/>
        <w:bottom w:val="none" w:sz="0" w:space="0" w:color="auto"/>
        <w:right w:val="none" w:sz="0" w:space="0" w:color="auto"/>
      </w:divBdr>
    </w:div>
    <w:div w:id="2078360168">
      <w:bodyDiv w:val="1"/>
      <w:marLeft w:val="0"/>
      <w:marRight w:val="0"/>
      <w:marTop w:val="0"/>
      <w:marBottom w:val="0"/>
      <w:divBdr>
        <w:top w:val="none" w:sz="0" w:space="0" w:color="auto"/>
        <w:left w:val="none" w:sz="0" w:space="0" w:color="auto"/>
        <w:bottom w:val="none" w:sz="0" w:space="0" w:color="auto"/>
        <w:right w:val="none" w:sz="0" w:space="0" w:color="auto"/>
      </w:divBdr>
    </w:div>
    <w:div w:id="2087532334">
      <w:bodyDiv w:val="1"/>
      <w:marLeft w:val="0"/>
      <w:marRight w:val="0"/>
      <w:marTop w:val="0"/>
      <w:marBottom w:val="0"/>
      <w:divBdr>
        <w:top w:val="none" w:sz="0" w:space="0" w:color="auto"/>
        <w:left w:val="none" w:sz="0" w:space="0" w:color="auto"/>
        <w:bottom w:val="none" w:sz="0" w:space="0" w:color="auto"/>
        <w:right w:val="none" w:sz="0" w:space="0" w:color="auto"/>
      </w:divBdr>
    </w:div>
    <w:div w:id="2141996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8.png"/><Relationship Id="rId39" Type="http://schemas.openxmlformats.org/officeDocument/2006/relationships/hyperlink" Target="http://hisportal/service/" TargetMode="External"/><Relationship Id="rId3" Type="http://schemas.openxmlformats.org/officeDocument/2006/relationships/styles" Target="styles.xml"/><Relationship Id="rId21" Type="http://schemas.openxmlformats.org/officeDocument/2006/relationships/footer" Target="footer1.xml"/><Relationship Id="rId34" Type="http://schemas.openxmlformats.org/officeDocument/2006/relationships/hyperlink" Target="http://hisportal/service/" TargetMode="External"/><Relationship Id="rId42" Type="http://schemas.openxmlformats.org/officeDocument/2006/relationships/hyperlink" Target="http://hisportal/service/" TargetMode="External"/><Relationship Id="rId47" Type="http://schemas.openxmlformats.org/officeDocument/2006/relationships/hyperlink" Target="ftp://ftp.config"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hyperlink" Target="http://congdulieuyte.vn/download" TargetMode="External"/><Relationship Id="rId33" Type="http://schemas.openxmlformats.org/officeDocument/2006/relationships/image" Target="media/image9.png"/><Relationship Id="rId38" Type="http://schemas.openxmlformats.org/officeDocument/2006/relationships/hyperlink" Target="http://hisportal/service/" TargetMode="External"/><Relationship Id="rId46"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29" Type="http://schemas.openxmlformats.org/officeDocument/2006/relationships/hyperlink" Target="ftp://ftp.port" TargetMode="External"/><Relationship Id="rId41" Type="http://schemas.openxmlformats.org/officeDocument/2006/relationships/hyperlink" Target="http://hisportal/servic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oter" Target="footer3.xml"/><Relationship Id="rId32" Type="http://schemas.openxmlformats.org/officeDocument/2006/relationships/hyperlink" Target="ftp://ftp.password" TargetMode="External"/><Relationship Id="rId37" Type="http://schemas.openxmlformats.org/officeDocument/2006/relationships/hyperlink" Target="http://hisportal/service/" TargetMode="External"/><Relationship Id="rId40" Type="http://schemas.openxmlformats.org/officeDocument/2006/relationships/hyperlink" Target="http://hisportal/service/" TargetMode="External"/><Relationship Id="rId45" Type="http://schemas.openxmlformats.org/officeDocument/2006/relationships/hyperlink" Target="http://hisportal/service/" TargetMode="Externa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header" Target="header2.xml"/><Relationship Id="rId28" Type="http://schemas.openxmlformats.org/officeDocument/2006/relationships/hyperlink" Target="ftp://ftp.server=123.31.27.53" TargetMode="External"/><Relationship Id="rId36" Type="http://schemas.openxmlformats.org/officeDocument/2006/relationships/hyperlink" Target="http://hisportal/service/"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hyperlink" Target="ftp://ftp.user" TargetMode="External"/><Relationship Id="rId44" Type="http://schemas.openxmlformats.org/officeDocument/2006/relationships/hyperlink" Target="http://hisportal/service/"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oter" Target="footer2.xml"/><Relationship Id="rId27" Type="http://schemas.openxmlformats.org/officeDocument/2006/relationships/hyperlink" Target="ftp://ftp.server" TargetMode="External"/><Relationship Id="rId30" Type="http://schemas.openxmlformats.org/officeDocument/2006/relationships/hyperlink" Target="ftp://ftp.port=21" TargetMode="External"/><Relationship Id="rId35" Type="http://schemas.openxmlformats.org/officeDocument/2006/relationships/hyperlink" Target="http://hisportal/service/" TargetMode="External"/><Relationship Id="rId43" Type="http://schemas.openxmlformats.org/officeDocument/2006/relationships/hyperlink" Target="http://hisportal/service/" TargetMode="External"/><Relationship Id="rId48" Type="http://schemas.openxmlformats.org/officeDocument/2006/relationships/fontTable" Target="fontTable.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012A09E-FE9B-4425-8300-28F30ECE4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70</TotalTime>
  <Pages>1</Pages>
  <Words>12365</Words>
  <Characters>70484</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NỘI DUNG</vt:lpstr>
    </vt:vector>
  </TitlesOfParts>
  <Company>HOME</Company>
  <LinksUpToDate>false</LinksUpToDate>
  <CharactersWithSpaces>82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ỘI DUNG</dc:title>
  <dc:creator>dong</dc:creator>
  <cp:lastModifiedBy>ViTrung</cp:lastModifiedBy>
  <cp:revision>82</cp:revision>
  <cp:lastPrinted>2012-10-05T02:15:00Z</cp:lastPrinted>
  <dcterms:created xsi:type="dcterms:W3CDTF">2016-06-23T07:33:00Z</dcterms:created>
  <dcterms:modified xsi:type="dcterms:W3CDTF">2017-02-13T02:35:00Z</dcterms:modified>
</cp:coreProperties>
</file>